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84" r:id="rId1"/>
  </p:sldMasterIdLst>
  <p:notesMasterIdLst>
    <p:notesMasterId r:id="rId36"/>
  </p:notesMasterIdLst>
  <p:sldIdLst>
    <p:sldId id="256" r:id="rId2"/>
    <p:sldId id="318" r:id="rId3"/>
    <p:sldId id="332" r:id="rId4"/>
    <p:sldId id="333" r:id="rId5"/>
    <p:sldId id="334" r:id="rId6"/>
    <p:sldId id="335" r:id="rId7"/>
    <p:sldId id="336" r:id="rId8"/>
    <p:sldId id="338" r:id="rId9"/>
    <p:sldId id="341" r:id="rId10"/>
    <p:sldId id="313" r:id="rId11"/>
    <p:sldId id="314" r:id="rId12"/>
    <p:sldId id="316" r:id="rId13"/>
    <p:sldId id="355" r:id="rId14"/>
    <p:sldId id="321" r:id="rId15"/>
    <p:sldId id="320" r:id="rId16"/>
    <p:sldId id="356" r:id="rId17"/>
    <p:sldId id="323" r:id="rId18"/>
    <p:sldId id="325" r:id="rId19"/>
    <p:sldId id="326" r:id="rId20"/>
    <p:sldId id="328" r:id="rId21"/>
    <p:sldId id="343" r:id="rId22"/>
    <p:sldId id="331" r:id="rId23"/>
    <p:sldId id="344" r:id="rId24"/>
    <p:sldId id="345" r:id="rId25"/>
    <p:sldId id="346" r:id="rId26"/>
    <p:sldId id="350" r:id="rId27"/>
    <p:sldId id="349" r:id="rId28"/>
    <p:sldId id="351" r:id="rId29"/>
    <p:sldId id="352" r:id="rId30"/>
    <p:sldId id="354" r:id="rId31"/>
    <p:sldId id="347" r:id="rId32"/>
    <p:sldId id="348" r:id="rId33"/>
    <p:sldId id="353" r:id="rId34"/>
    <p:sldId id="259" r:id="rId35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8D89A4"/>
    <a:srgbClr val="9E9273"/>
    <a:srgbClr val="CCAF0A"/>
    <a:srgbClr val="6EA0B0"/>
    <a:srgbClr val="000000"/>
    <a:srgbClr val="94C600"/>
    <a:srgbClr val="00B0F0"/>
    <a:srgbClr val="FF0000"/>
    <a:srgbClr val="ADA598"/>
    <a:srgbClr val="FFA4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B4B98B0-60AC-42C2-AFA5-B58CD77FA1E5}" styleName="浅色样式 1 - 强调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993" autoAdjust="0"/>
    <p:restoredTop sz="90653" autoAdjust="0"/>
  </p:normalViewPr>
  <p:slideViewPr>
    <p:cSldViewPr showGuides="1">
      <p:cViewPr>
        <p:scale>
          <a:sx n="80" d="100"/>
          <a:sy n="80" d="100"/>
        </p:scale>
        <p:origin x="-1296" y="-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4">
  <dgm:title val=""/>
  <dgm:desc val=""/>
  <dgm:catLst>
    <dgm:cat type="accent1" pri="11400"/>
  </dgm:catLst>
  <dgm:styleLbl name="node0">
    <dgm:fillClrLst meth="cycle">
      <a:schemeClr val="accent1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cycle">
      <a:schemeClr val="accent1">
        <a:shade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1">
        <a:shade val="50000"/>
      </a:schemeClr>
      <a:schemeClr val="accent1">
        <a:tint val="55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/>
    <dgm:txEffectClrLst/>
  </dgm:styleLbl>
  <dgm:styleLbl name="lnNode1">
    <dgm:fillClrLst meth="cycle">
      <a:schemeClr val="accent1">
        <a:shade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1">
        <a:shade val="80000"/>
        <a:alpha val="50000"/>
      </a:schemeClr>
      <a:schemeClr val="accent1">
        <a:tint val="5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55000"/>
      </a:schemeClr>
    </dgm:fillClrLst>
    <dgm:linClrLst meth="repeat">
      <a:schemeClr val="accent1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55000"/>
      </a:schemeClr>
    </dgm:fillClrLst>
    <dgm:linClrLst meth="repeat">
      <a:schemeClr val="accent1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55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4">
  <dgm:title val=""/>
  <dgm:desc val=""/>
  <dgm:catLst>
    <dgm:cat type="accent1" pri="11400"/>
  </dgm:catLst>
  <dgm:styleLbl name="node0">
    <dgm:fillClrLst meth="cycle">
      <a:schemeClr val="accent1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cycle">
      <a:schemeClr val="accent1">
        <a:shade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1">
        <a:shade val="50000"/>
      </a:schemeClr>
      <a:schemeClr val="accent1">
        <a:tint val="55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/>
    <dgm:txEffectClrLst/>
  </dgm:styleLbl>
  <dgm:styleLbl name="lnNode1">
    <dgm:fillClrLst meth="cycle">
      <a:schemeClr val="accent1">
        <a:shade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1">
        <a:shade val="80000"/>
        <a:alpha val="50000"/>
      </a:schemeClr>
      <a:schemeClr val="accent1">
        <a:tint val="5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55000"/>
      </a:schemeClr>
    </dgm:fillClrLst>
    <dgm:linClrLst meth="repeat">
      <a:schemeClr val="accent1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55000"/>
      </a:schemeClr>
    </dgm:fillClrLst>
    <dgm:linClrLst meth="repeat">
      <a:schemeClr val="accent1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55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4">
  <dgm:title val=""/>
  <dgm:desc val=""/>
  <dgm:catLst>
    <dgm:cat type="accent1" pri="11400"/>
  </dgm:catLst>
  <dgm:styleLbl name="node0">
    <dgm:fillClrLst meth="cycle">
      <a:schemeClr val="accent1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cycle">
      <a:schemeClr val="accent1">
        <a:shade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1">
        <a:shade val="50000"/>
      </a:schemeClr>
      <a:schemeClr val="accent1">
        <a:tint val="55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/>
    <dgm:txEffectClrLst/>
  </dgm:styleLbl>
  <dgm:styleLbl name="lnNode1">
    <dgm:fillClrLst meth="cycle">
      <a:schemeClr val="accent1">
        <a:shade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1">
        <a:shade val="80000"/>
        <a:alpha val="50000"/>
      </a:schemeClr>
      <a:schemeClr val="accent1">
        <a:tint val="5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55000"/>
      </a:schemeClr>
    </dgm:fillClrLst>
    <dgm:linClrLst meth="repeat">
      <a:schemeClr val="accent1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55000"/>
      </a:schemeClr>
    </dgm:fillClrLst>
    <dgm:linClrLst meth="repeat">
      <a:schemeClr val="accent1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55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4">
  <dgm:title val=""/>
  <dgm:desc val=""/>
  <dgm:catLst>
    <dgm:cat type="accent1" pri="11400"/>
  </dgm:catLst>
  <dgm:styleLbl name="node0">
    <dgm:fillClrLst meth="cycle">
      <a:schemeClr val="accent1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cycle">
      <a:schemeClr val="accent1">
        <a:shade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1">
        <a:shade val="50000"/>
      </a:schemeClr>
      <a:schemeClr val="accent1">
        <a:tint val="55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/>
    <dgm:txEffectClrLst/>
  </dgm:styleLbl>
  <dgm:styleLbl name="lnNode1">
    <dgm:fillClrLst meth="cycle">
      <a:schemeClr val="accent1">
        <a:shade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1">
        <a:shade val="80000"/>
        <a:alpha val="50000"/>
      </a:schemeClr>
      <a:schemeClr val="accent1">
        <a:tint val="5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55000"/>
      </a:schemeClr>
    </dgm:fillClrLst>
    <dgm:linClrLst meth="repeat">
      <a:schemeClr val="accent1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55000"/>
      </a:schemeClr>
    </dgm:fillClrLst>
    <dgm:linClrLst meth="repeat">
      <a:schemeClr val="accent1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55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82B67E40-2555-4606-9B66-452852C61BCE}" type="doc">
      <dgm:prSet loTypeId="urn:microsoft.com/office/officeart/2008/layout/VerticalCurvedList" loCatId="list" qsTypeId="urn:microsoft.com/office/officeart/2005/8/quickstyle/simple1" qsCatId="simple" csTypeId="urn:microsoft.com/office/officeart/2005/8/colors/accent1_4" csCatId="accent1" phldr="1"/>
      <dgm:spPr/>
      <dgm:t>
        <a:bodyPr/>
        <a:lstStyle/>
        <a:p>
          <a:endParaRPr lang="zh-CN" altLang="en-US"/>
        </a:p>
      </dgm:t>
    </dgm:pt>
    <dgm:pt modelId="{259518BA-0D38-4CE9-9357-3397A7542300}">
      <dgm:prSet/>
      <dgm:spPr/>
      <dgm:t>
        <a:bodyPr/>
        <a:lstStyle/>
        <a:p>
          <a:pPr rtl="0"/>
          <a:r>
            <a:rPr lang="zh-CN" dirty="0" smtClean="0"/>
            <a:t>稀疏表达</a:t>
          </a:r>
          <a:endParaRPr lang="zh-CN" dirty="0"/>
        </a:p>
      </dgm:t>
    </dgm:pt>
    <dgm:pt modelId="{C96BA68D-2E9F-4248-8764-98C8B54368E2}" type="parTrans" cxnId="{BDE56417-65A9-48D6-BA58-05D116B74D37}">
      <dgm:prSet/>
      <dgm:spPr/>
      <dgm:t>
        <a:bodyPr/>
        <a:lstStyle/>
        <a:p>
          <a:endParaRPr lang="zh-CN" altLang="en-US"/>
        </a:p>
      </dgm:t>
    </dgm:pt>
    <dgm:pt modelId="{4F24B7F1-B23B-4EAC-AA69-62D68143AC32}" type="sibTrans" cxnId="{BDE56417-65A9-48D6-BA58-05D116B74D37}">
      <dgm:prSet/>
      <dgm:spPr/>
      <dgm:t>
        <a:bodyPr/>
        <a:lstStyle/>
        <a:p>
          <a:endParaRPr lang="zh-CN" altLang="en-US"/>
        </a:p>
      </dgm:t>
    </dgm:pt>
    <dgm:pt modelId="{3A68CC5B-6CBD-494F-A62A-0765C5EC30A3}">
      <dgm:prSet/>
      <dgm:spPr/>
      <dgm:t>
        <a:bodyPr/>
        <a:lstStyle/>
        <a:p>
          <a:pPr rtl="0"/>
          <a:r>
            <a:rPr lang="zh-CN" dirty="0" smtClean="0"/>
            <a:t>基于分类性能函数的图像分类</a:t>
          </a:r>
          <a:endParaRPr lang="zh-CN" dirty="0"/>
        </a:p>
      </dgm:t>
    </dgm:pt>
    <dgm:pt modelId="{436FA9EC-06A1-4529-998D-480C26950E7A}" type="parTrans" cxnId="{DD795B3B-B28B-49C0-977F-D359FA897AC5}">
      <dgm:prSet/>
      <dgm:spPr/>
      <dgm:t>
        <a:bodyPr/>
        <a:lstStyle/>
        <a:p>
          <a:endParaRPr lang="zh-CN" altLang="en-US"/>
        </a:p>
      </dgm:t>
    </dgm:pt>
    <dgm:pt modelId="{A3B6673F-52DE-4326-9676-631BBCFDB3FE}" type="sibTrans" cxnId="{DD795B3B-B28B-49C0-977F-D359FA897AC5}">
      <dgm:prSet/>
      <dgm:spPr/>
      <dgm:t>
        <a:bodyPr/>
        <a:lstStyle/>
        <a:p>
          <a:endParaRPr lang="zh-CN" altLang="en-US"/>
        </a:p>
      </dgm:t>
    </dgm:pt>
    <dgm:pt modelId="{3A7117BC-4C77-4210-825A-1C686F425080}">
      <dgm:prSet/>
      <dgm:spPr/>
      <dgm:t>
        <a:bodyPr/>
        <a:lstStyle/>
        <a:p>
          <a:pPr rtl="0"/>
          <a:r>
            <a:rPr lang="zh-CN" smtClean="0"/>
            <a:t>基于列稀疏优化的印章配准</a:t>
          </a:r>
          <a:endParaRPr lang="zh-CN"/>
        </a:p>
      </dgm:t>
    </dgm:pt>
    <dgm:pt modelId="{55E62FC0-940F-49C7-8851-0BA9B5AF932D}" type="parTrans" cxnId="{2A09639B-FF1B-45E2-A3D0-E277BAB86A26}">
      <dgm:prSet/>
      <dgm:spPr/>
      <dgm:t>
        <a:bodyPr/>
        <a:lstStyle/>
        <a:p>
          <a:endParaRPr lang="zh-CN" altLang="en-US"/>
        </a:p>
      </dgm:t>
    </dgm:pt>
    <dgm:pt modelId="{4B81D337-DE80-47CB-BE9B-6DDECF35652D}" type="sibTrans" cxnId="{2A09639B-FF1B-45E2-A3D0-E277BAB86A26}">
      <dgm:prSet/>
      <dgm:spPr/>
      <dgm:t>
        <a:bodyPr/>
        <a:lstStyle/>
        <a:p>
          <a:endParaRPr lang="zh-CN" altLang="en-US"/>
        </a:p>
      </dgm:t>
    </dgm:pt>
    <dgm:pt modelId="{8691C4B3-5214-4E20-AFBD-713326223C34}">
      <dgm:prSet/>
      <dgm:spPr/>
      <dgm:t>
        <a:bodyPr/>
        <a:lstStyle/>
        <a:p>
          <a:pPr rtl="0"/>
          <a:r>
            <a:rPr lang="zh-CN" smtClean="0"/>
            <a:t>总结</a:t>
          </a:r>
          <a:endParaRPr lang="zh-CN"/>
        </a:p>
      </dgm:t>
    </dgm:pt>
    <dgm:pt modelId="{F3FF0A23-C71E-43FB-A5C2-FF4E7F2D59F5}" type="parTrans" cxnId="{709FDF72-C66A-422A-BA20-13A3398477D3}">
      <dgm:prSet/>
      <dgm:spPr/>
      <dgm:t>
        <a:bodyPr/>
        <a:lstStyle/>
        <a:p>
          <a:endParaRPr lang="zh-CN" altLang="en-US"/>
        </a:p>
      </dgm:t>
    </dgm:pt>
    <dgm:pt modelId="{2B96702E-C257-4D1F-B0C3-1FA7EB0B53B2}" type="sibTrans" cxnId="{709FDF72-C66A-422A-BA20-13A3398477D3}">
      <dgm:prSet/>
      <dgm:spPr/>
      <dgm:t>
        <a:bodyPr/>
        <a:lstStyle/>
        <a:p>
          <a:endParaRPr lang="zh-CN" altLang="en-US"/>
        </a:p>
      </dgm:t>
    </dgm:pt>
    <dgm:pt modelId="{FD96C28E-C787-4F27-884D-085B4B42DA06}" type="pres">
      <dgm:prSet presAssocID="{82B67E40-2555-4606-9B66-452852C61BCE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zh-CN" altLang="en-US"/>
        </a:p>
      </dgm:t>
    </dgm:pt>
    <dgm:pt modelId="{BED34721-D99D-4C49-8B4A-8D326626AFAD}" type="pres">
      <dgm:prSet presAssocID="{82B67E40-2555-4606-9B66-452852C61BCE}" presName="Name1" presStyleCnt="0"/>
      <dgm:spPr/>
    </dgm:pt>
    <dgm:pt modelId="{8E9967DF-1591-4F03-BE7F-37E385CC176C}" type="pres">
      <dgm:prSet presAssocID="{82B67E40-2555-4606-9B66-452852C61BCE}" presName="cycle" presStyleCnt="0"/>
      <dgm:spPr/>
    </dgm:pt>
    <dgm:pt modelId="{CD860375-5169-432E-BF5B-FC817F0B5CD8}" type="pres">
      <dgm:prSet presAssocID="{82B67E40-2555-4606-9B66-452852C61BCE}" presName="srcNode" presStyleLbl="node1" presStyleIdx="0" presStyleCnt="4"/>
      <dgm:spPr/>
    </dgm:pt>
    <dgm:pt modelId="{2AA969CE-F691-47F8-8ACA-7A8A23A9AC63}" type="pres">
      <dgm:prSet presAssocID="{82B67E40-2555-4606-9B66-452852C61BCE}" presName="conn" presStyleLbl="parChTrans1D2" presStyleIdx="0" presStyleCnt="1"/>
      <dgm:spPr/>
      <dgm:t>
        <a:bodyPr/>
        <a:lstStyle/>
        <a:p>
          <a:endParaRPr lang="zh-CN" altLang="en-US"/>
        </a:p>
      </dgm:t>
    </dgm:pt>
    <dgm:pt modelId="{4D2413BC-B8DA-4890-9FBA-D37B4423E6A6}" type="pres">
      <dgm:prSet presAssocID="{82B67E40-2555-4606-9B66-452852C61BCE}" presName="extraNode" presStyleLbl="node1" presStyleIdx="0" presStyleCnt="4"/>
      <dgm:spPr/>
    </dgm:pt>
    <dgm:pt modelId="{1062F57C-E439-41BC-B99A-FB7F166492A2}" type="pres">
      <dgm:prSet presAssocID="{82B67E40-2555-4606-9B66-452852C61BCE}" presName="dstNode" presStyleLbl="node1" presStyleIdx="0" presStyleCnt="4"/>
      <dgm:spPr/>
    </dgm:pt>
    <dgm:pt modelId="{A37061A4-1F67-4EA9-84DF-D2E830C43023}" type="pres">
      <dgm:prSet presAssocID="{259518BA-0D38-4CE9-9357-3397A7542300}" presName="text_1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1A5E6AB-CAE7-4655-B79C-276E1149F32C}" type="pres">
      <dgm:prSet presAssocID="{259518BA-0D38-4CE9-9357-3397A7542300}" presName="accent_1" presStyleCnt="0"/>
      <dgm:spPr/>
    </dgm:pt>
    <dgm:pt modelId="{7A564638-4CCA-4DFB-88C4-1049C0DC2D15}" type="pres">
      <dgm:prSet presAssocID="{259518BA-0D38-4CE9-9357-3397A7542300}" presName="accentRepeatNode" presStyleLbl="solidFgAcc1" presStyleIdx="0" presStyleCnt="4"/>
      <dgm:spPr/>
    </dgm:pt>
    <dgm:pt modelId="{FCB2D83D-FC9C-4BC9-BFF4-05EE13AC8E7F}" type="pres">
      <dgm:prSet presAssocID="{3A68CC5B-6CBD-494F-A62A-0765C5EC30A3}" presName="text_2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3EAA845-1574-48E1-BC73-4041052AADEB}" type="pres">
      <dgm:prSet presAssocID="{3A68CC5B-6CBD-494F-A62A-0765C5EC30A3}" presName="accent_2" presStyleCnt="0"/>
      <dgm:spPr/>
    </dgm:pt>
    <dgm:pt modelId="{84154D88-3C1D-40DA-95C4-CCC6324298CF}" type="pres">
      <dgm:prSet presAssocID="{3A68CC5B-6CBD-494F-A62A-0765C5EC30A3}" presName="accentRepeatNode" presStyleLbl="solidFgAcc1" presStyleIdx="1" presStyleCnt="4"/>
      <dgm:spPr/>
    </dgm:pt>
    <dgm:pt modelId="{4EBAECD8-4724-4214-8E7D-37074094EF03}" type="pres">
      <dgm:prSet presAssocID="{3A7117BC-4C77-4210-825A-1C686F425080}" presName="text_3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814114A-7BB5-4D1C-9F41-EF72DC585EA4}" type="pres">
      <dgm:prSet presAssocID="{3A7117BC-4C77-4210-825A-1C686F425080}" presName="accent_3" presStyleCnt="0"/>
      <dgm:spPr/>
    </dgm:pt>
    <dgm:pt modelId="{F8753FAE-F012-4851-9979-29C2DA59B4BB}" type="pres">
      <dgm:prSet presAssocID="{3A7117BC-4C77-4210-825A-1C686F425080}" presName="accentRepeatNode" presStyleLbl="solidFgAcc1" presStyleIdx="2" presStyleCnt="4"/>
      <dgm:spPr/>
    </dgm:pt>
    <dgm:pt modelId="{D7CFB95E-4C03-45C5-9C72-8B2E4F7A1BD1}" type="pres">
      <dgm:prSet presAssocID="{8691C4B3-5214-4E20-AFBD-713326223C34}" presName="text_4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A136367-5F7D-43A2-A8CB-96574BA7BABD}" type="pres">
      <dgm:prSet presAssocID="{8691C4B3-5214-4E20-AFBD-713326223C34}" presName="accent_4" presStyleCnt="0"/>
      <dgm:spPr/>
    </dgm:pt>
    <dgm:pt modelId="{D8462D07-9AD7-4034-BF07-EDBC7850030E}" type="pres">
      <dgm:prSet presAssocID="{8691C4B3-5214-4E20-AFBD-713326223C34}" presName="accentRepeatNode" presStyleLbl="solidFgAcc1" presStyleIdx="3" presStyleCnt="4"/>
      <dgm:spPr/>
    </dgm:pt>
  </dgm:ptLst>
  <dgm:cxnLst>
    <dgm:cxn modelId="{2A09639B-FF1B-45E2-A3D0-E277BAB86A26}" srcId="{82B67E40-2555-4606-9B66-452852C61BCE}" destId="{3A7117BC-4C77-4210-825A-1C686F425080}" srcOrd="2" destOrd="0" parTransId="{55E62FC0-940F-49C7-8851-0BA9B5AF932D}" sibTransId="{4B81D337-DE80-47CB-BE9B-6DDECF35652D}"/>
    <dgm:cxn modelId="{BDE56417-65A9-48D6-BA58-05D116B74D37}" srcId="{82B67E40-2555-4606-9B66-452852C61BCE}" destId="{259518BA-0D38-4CE9-9357-3397A7542300}" srcOrd="0" destOrd="0" parTransId="{C96BA68D-2E9F-4248-8764-98C8B54368E2}" sibTransId="{4F24B7F1-B23B-4EAC-AA69-62D68143AC32}"/>
    <dgm:cxn modelId="{709FDF72-C66A-422A-BA20-13A3398477D3}" srcId="{82B67E40-2555-4606-9B66-452852C61BCE}" destId="{8691C4B3-5214-4E20-AFBD-713326223C34}" srcOrd="3" destOrd="0" parTransId="{F3FF0A23-C71E-43FB-A5C2-FF4E7F2D59F5}" sibTransId="{2B96702E-C257-4D1F-B0C3-1FA7EB0B53B2}"/>
    <dgm:cxn modelId="{DD795B3B-B28B-49C0-977F-D359FA897AC5}" srcId="{82B67E40-2555-4606-9B66-452852C61BCE}" destId="{3A68CC5B-6CBD-494F-A62A-0765C5EC30A3}" srcOrd="1" destOrd="0" parTransId="{436FA9EC-06A1-4529-998D-480C26950E7A}" sibTransId="{A3B6673F-52DE-4326-9676-631BBCFDB3FE}"/>
    <dgm:cxn modelId="{24C0D252-FD5A-4B6D-A6A9-45332CEBB552}" type="presOf" srcId="{3A7117BC-4C77-4210-825A-1C686F425080}" destId="{4EBAECD8-4724-4214-8E7D-37074094EF03}" srcOrd="0" destOrd="0" presId="urn:microsoft.com/office/officeart/2008/layout/VerticalCurvedList"/>
    <dgm:cxn modelId="{D1225D1F-9E08-45AC-AE4B-10A6AA826FDA}" type="presOf" srcId="{4F24B7F1-B23B-4EAC-AA69-62D68143AC32}" destId="{2AA969CE-F691-47F8-8ACA-7A8A23A9AC63}" srcOrd="0" destOrd="0" presId="urn:microsoft.com/office/officeart/2008/layout/VerticalCurvedList"/>
    <dgm:cxn modelId="{5C598B80-0AAA-4060-A2E5-17DAD778E8B6}" type="presOf" srcId="{8691C4B3-5214-4E20-AFBD-713326223C34}" destId="{D7CFB95E-4C03-45C5-9C72-8B2E4F7A1BD1}" srcOrd="0" destOrd="0" presId="urn:microsoft.com/office/officeart/2008/layout/VerticalCurvedList"/>
    <dgm:cxn modelId="{C8A5D9F3-CE21-4AA9-8F05-BB3E1CECD1EC}" type="presOf" srcId="{259518BA-0D38-4CE9-9357-3397A7542300}" destId="{A37061A4-1F67-4EA9-84DF-D2E830C43023}" srcOrd="0" destOrd="0" presId="urn:microsoft.com/office/officeart/2008/layout/VerticalCurvedList"/>
    <dgm:cxn modelId="{1136A1C0-021A-4029-B1D2-749492840FD5}" type="presOf" srcId="{3A68CC5B-6CBD-494F-A62A-0765C5EC30A3}" destId="{FCB2D83D-FC9C-4BC9-BFF4-05EE13AC8E7F}" srcOrd="0" destOrd="0" presId="urn:microsoft.com/office/officeart/2008/layout/VerticalCurvedList"/>
    <dgm:cxn modelId="{483776F3-E638-41A2-ACD9-074BA3A7308E}" type="presOf" srcId="{82B67E40-2555-4606-9B66-452852C61BCE}" destId="{FD96C28E-C787-4F27-884D-085B4B42DA06}" srcOrd="0" destOrd="0" presId="urn:microsoft.com/office/officeart/2008/layout/VerticalCurvedList"/>
    <dgm:cxn modelId="{78610063-C71E-4390-A25E-696A0EE1739A}" type="presParOf" srcId="{FD96C28E-C787-4F27-884D-085B4B42DA06}" destId="{BED34721-D99D-4C49-8B4A-8D326626AFAD}" srcOrd="0" destOrd="0" presId="urn:microsoft.com/office/officeart/2008/layout/VerticalCurvedList"/>
    <dgm:cxn modelId="{FBDA31F0-7604-4EB3-9160-030854CFD070}" type="presParOf" srcId="{BED34721-D99D-4C49-8B4A-8D326626AFAD}" destId="{8E9967DF-1591-4F03-BE7F-37E385CC176C}" srcOrd="0" destOrd="0" presId="urn:microsoft.com/office/officeart/2008/layout/VerticalCurvedList"/>
    <dgm:cxn modelId="{154EA198-1607-4469-B60F-48B821B88069}" type="presParOf" srcId="{8E9967DF-1591-4F03-BE7F-37E385CC176C}" destId="{CD860375-5169-432E-BF5B-FC817F0B5CD8}" srcOrd="0" destOrd="0" presId="urn:microsoft.com/office/officeart/2008/layout/VerticalCurvedList"/>
    <dgm:cxn modelId="{B27D66C7-180D-4152-BE25-75A3EA0DBBEA}" type="presParOf" srcId="{8E9967DF-1591-4F03-BE7F-37E385CC176C}" destId="{2AA969CE-F691-47F8-8ACA-7A8A23A9AC63}" srcOrd="1" destOrd="0" presId="urn:microsoft.com/office/officeart/2008/layout/VerticalCurvedList"/>
    <dgm:cxn modelId="{BC6238DC-FD10-4E6E-8730-2949D4031D87}" type="presParOf" srcId="{8E9967DF-1591-4F03-BE7F-37E385CC176C}" destId="{4D2413BC-B8DA-4890-9FBA-D37B4423E6A6}" srcOrd="2" destOrd="0" presId="urn:microsoft.com/office/officeart/2008/layout/VerticalCurvedList"/>
    <dgm:cxn modelId="{D70F7532-56A1-4DC0-BF0C-F4CBFDA2A7F2}" type="presParOf" srcId="{8E9967DF-1591-4F03-BE7F-37E385CC176C}" destId="{1062F57C-E439-41BC-B99A-FB7F166492A2}" srcOrd="3" destOrd="0" presId="urn:microsoft.com/office/officeart/2008/layout/VerticalCurvedList"/>
    <dgm:cxn modelId="{FC135144-F513-49BC-8991-FB60C47A44AE}" type="presParOf" srcId="{BED34721-D99D-4C49-8B4A-8D326626AFAD}" destId="{A37061A4-1F67-4EA9-84DF-D2E830C43023}" srcOrd="1" destOrd="0" presId="urn:microsoft.com/office/officeart/2008/layout/VerticalCurvedList"/>
    <dgm:cxn modelId="{5F2FAD43-5A15-44A2-B436-81A175CA4A52}" type="presParOf" srcId="{BED34721-D99D-4C49-8B4A-8D326626AFAD}" destId="{51A5E6AB-CAE7-4655-B79C-276E1149F32C}" srcOrd="2" destOrd="0" presId="urn:microsoft.com/office/officeart/2008/layout/VerticalCurvedList"/>
    <dgm:cxn modelId="{26E94710-EB06-4DF3-BDA2-CC115B86221A}" type="presParOf" srcId="{51A5E6AB-CAE7-4655-B79C-276E1149F32C}" destId="{7A564638-4CCA-4DFB-88C4-1049C0DC2D15}" srcOrd="0" destOrd="0" presId="urn:microsoft.com/office/officeart/2008/layout/VerticalCurvedList"/>
    <dgm:cxn modelId="{5C930D2A-2A52-43AA-A11D-89432AE977FA}" type="presParOf" srcId="{BED34721-D99D-4C49-8B4A-8D326626AFAD}" destId="{FCB2D83D-FC9C-4BC9-BFF4-05EE13AC8E7F}" srcOrd="3" destOrd="0" presId="urn:microsoft.com/office/officeart/2008/layout/VerticalCurvedList"/>
    <dgm:cxn modelId="{BCF7F70A-9CBE-406A-9A38-3459BE9909B9}" type="presParOf" srcId="{BED34721-D99D-4C49-8B4A-8D326626AFAD}" destId="{F3EAA845-1574-48E1-BC73-4041052AADEB}" srcOrd="4" destOrd="0" presId="urn:microsoft.com/office/officeart/2008/layout/VerticalCurvedList"/>
    <dgm:cxn modelId="{00583E4A-77EB-485F-B7D1-D35EB076B93D}" type="presParOf" srcId="{F3EAA845-1574-48E1-BC73-4041052AADEB}" destId="{84154D88-3C1D-40DA-95C4-CCC6324298CF}" srcOrd="0" destOrd="0" presId="urn:microsoft.com/office/officeart/2008/layout/VerticalCurvedList"/>
    <dgm:cxn modelId="{04E74848-35BA-4898-A66A-5440972598AF}" type="presParOf" srcId="{BED34721-D99D-4C49-8B4A-8D326626AFAD}" destId="{4EBAECD8-4724-4214-8E7D-37074094EF03}" srcOrd="5" destOrd="0" presId="urn:microsoft.com/office/officeart/2008/layout/VerticalCurvedList"/>
    <dgm:cxn modelId="{6891EFF7-62DC-4857-97C8-885A8EA65212}" type="presParOf" srcId="{BED34721-D99D-4C49-8B4A-8D326626AFAD}" destId="{7814114A-7BB5-4D1C-9F41-EF72DC585EA4}" srcOrd="6" destOrd="0" presId="urn:microsoft.com/office/officeart/2008/layout/VerticalCurvedList"/>
    <dgm:cxn modelId="{0C8C8D90-B8E1-46C9-93F8-C8AF7C1A5C28}" type="presParOf" srcId="{7814114A-7BB5-4D1C-9F41-EF72DC585EA4}" destId="{F8753FAE-F012-4851-9979-29C2DA59B4BB}" srcOrd="0" destOrd="0" presId="urn:microsoft.com/office/officeart/2008/layout/VerticalCurvedList"/>
    <dgm:cxn modelId="{C91C7FEF-EA8E-4033-AE7E-E2FCAEC8F625}" type="presParOf" srcId="{BED34721-D99D-4C49-8B4A-8D326626AFAD}" destId="{D7CFB95E-4C03-45C5-9C72-8B2E4F7A1BD1}" srcOrd="7" destOrd="0" presId="urn:microsoft.com/office/officeart/2008/layout/VerticalCurvedList"/>
    <dgm:cxn modelId="{53A2FC57-411B-407F-AC2B-BE388EBCCB6F}" type="presParOf" srcId="{BED34721-D99D-4C49-8B4A-8D326626AFAD}" destId="{5A136367-5F7D-43A2-A8CB-96574BA7BABD}" srcOrd="8" destOrd="0" presId="urn:microsoft.com/office/officeart/2008/layout/VerticalCurvedList"/>
    <dgm:cxn modelId="{2764673F-983D-43EC-BF07-44C0468D51A3}" type="presParOf" srcId="{5A136367-5F7D-43A2-A8CB-96574BA7BABD}" destId="{D8462D07-9AD7-4034-BF07-EDBC7850030E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CB423EA6-33B6-4B59-8E36-71BB1F62F7D9}" type="doc">
      <dgm:prSet loTypeId="urn:microsoft.com/office/officeart/2008/layout/CircleAccentTimeline" loCatId="process" qsTypeId="urn:microsoft.com/office/officeart/2005/8/quickstyle/simple1" qsCatId="simple" csTypeId="urn:microsoft.com/office/officeart/2005/8/colors/accent1_4" csCatId="accent1" phldr="1"/>
      <dgm:spPr/>
    </dgm:pt>
    <dgm:pt modelId="{895C15F5-59D6-435F-B185-8CEDB5491BCE}">
      <dgm:prSet phldrT="[文本]"/>
      <dgm:spPr/>
      <dgm:t>
        <a:bodyPr/>
        <a:lstStyle/>
        <a:p>
          <a:r>
            <a:rPr lang="en-US" altLang="zh-CN" dirty="0" smtClean="0"/>
            <a:t>1993</a:t>
          </a:r>
          <a:endParaRPr lang="zh-CN" altLang="en-US" dirty="0"/>
        </a:p>
      </dgm:t>
    </dgm:pt>
    <dgm:pt modelId="{D56BFE26-3CBC-43B4-89A8-FA055505E91C}" type="parTrans" cxnId="{2F4E254A-0732-48F5-97C0-6D5F0B7EC420}">
      <dgm:prSet/>
      <dgm:spPr/>
      <dgm:t>
        <a:bodyPr/>
        <a:lstStyle/>
        <a:p>
          <a:pPr algn="ctr"/>
          <a:endParaRPr lang="zh-CN" altLang="en-US"/>
        </a:p>
      </dgm:t>
    </dgm:pt>
    <dgm:pt modelId="{19028FD0-25A2-47FB-BD10-3A28DF3AF749}" type="sibTrans" cxnId="{2F4E254A-0732-48F5-97C0-6D5F0B7EC420}">
      <dgm:prSet/>
      <dgm:spPr/>
      <dgm:t>
        <a:bodyPr/>
        <a:lstStyle/>
        <a:p>
          <a:pPr algn="ctr"/>
          <a:endParaRPr lang="zh-CN" altLang="en-US"/>
        </a:p>
      </dgm:t>
    </dgm:pt>
    <dgm:pt modelId="{EF229A67-CF23-4016-B459-13AB4034CC5B}">
      <dgm:prSet phldrT="[文本]"/>
      <dgm:spPr/>
      <dgm:t>
        <a:bodyPr/>
        <a:lstStyle/>
        <a:p>
          <a:r>
            <a:rPr lang="zh-CN" altLang="en-US" dirty="0" smtClean="0"/>
            <a:t>基追赶法</a:t>
          </a:r>
          <a:endParaRPr lang="zh-CN" altLang="en-US" dirty="0"/>
        </a:p>
      </dgm:t>
    </dgm:pt>
    <dgm:pt modelId="{1A99FD9F-653D-4384-A779-05D2B5AFC8C2}" type="parTrans" cxnId="{8631C940-1FAB-4BDE-AB67-ACF05F3EFA7C}">
      <dgm:prSet/>
      <dgm:spPr/>
      <dgm:t>
        <a:bodyPr/>
        <a:lstStyle/>
        <a:p>
          <a:pPr algn="ctr"/>
          <a:endParaRPr lang="zh-CN" altLang="en-US"/>
        </a:p>
      </dgm:t>
    </dgm:pt>
    <dgm:pt modelId="{1708ECB7-13D8-4E64-B9E8-8DF6902CFA3A}" type="sibTrans" cxnId="{8631C940-1FAB-4BDE-AB67-ACF05F3EFA7C}">
      <dgm:prSet/>
      <dgm:spPr/>
      <dgm:t>
        <a:bodyPr/>
        <a:lstStyle/>
        <a:p>
          <a:pPr algn="ctr"/>
          <a:endParaRPr lang="zh-CN" altLang="en-US"/>
        </a:p>
      </dgm:t>
    </dgm:pt>
    <dgm:pt modelId="{32359FB7-E560-46AE-A71D-4FA8685760B9}">
      <dgm:prSet phldrT="[文本]"/>
      <dgm:spPr/>
      <dgm:t>
        <a:bodyPr/>
        <a:lstStyle/>
        <a:p>
          <a:r>
            <a:rPr lang="zh-CN" altLang="en-US" dirty="0" smtClean="0"/>
            <a:t>唯一性</a:t>
          </a:r>
          <a:endParaRPr lang="zh-CN" altLang="en-US" dirty="0"/>
        </a:p>
      </dgm:t>
    </dgm:pt>
    <dgm:pt modelId="{0744E5B3-ED05-463B-8701-7F2426F3846D}" type="parTrans" cxnId="{DDD6F979-FD62-486E-8306-E2384C6E2197}">
      <dgm:prSet/>
      <dgm:spPr/>
      <dgm:t>
        <a:bodyPr/>
        <a:lstStyle/>
        <a:p>
          <a:pPr algn="ctr"/>
          <a:endParaRPr lang="zh-CN" altLang="en-US"/>
        </a:p>
      </dgm:t>
    </dgm:pt>
    <dgm:pt modelId="{2F37ED54-9A46-49D6-8737-B4B38F7ECEBE}" type="sibTrans" cxnId="{DDD6F979-FD62-486E-8306-E2384C6E2197}">
      <dgm:prSet/>
      <dgm:spPr/>
      <dgm:t>
        <a:bodyPr/>
        <a:lstStyle/>
        <a:p>
          <a:pPr algn="ctr"/>
          <a:endParaRPr lang="zh-CN" altLang="en-US"/>
        </a:p>
      </dgm:t>
    </dgm:pt>
    <dgm:pt modelId="{63E41FC4-12A7-44E9-887A-F5192B49FA89}">
      <dgm:prSet phldrT="[文本]"/>
      <dgm:spPr/>
      <dgm:t>
        <a:bodyPr/>
        <a:lstStyle/>
        <a:p>
          <a:r>
            <a:rPr lang="zh-CN" altLang="en-US" dirty="0" smtClean="0"/>
            <a:t>数据字典</a:t>
          </a:r>
          <a:endParaRPr lang="zh-CN" altLang="en-US" dirty="0"/>
        </a:p>
      </dgm:t>
    </dgm:pt>
    <dgm:pt modelId="{F72A4E0C-9384-468C-B6B7-BCC8B6B2D0CF}" type="parTrans" cxnId="{56FA7F7B-7D97-49BC-A26D-498C2B621A19}">
      <dgm:prSet/>
      <dgm:spPr/>
      <dgm:t>
        <a:bodyPr/>
        <a:lstStyle/>
        <a:p>
          <a:pPr algn="ctr"/>
          <a:endParaRPr lang="zh-CN" altLang="en-US"/>
        </a:p>
      </dgm:t>
    </dgm:pt>
    <dgm:pt modelId="{8508D300-787D-4809-B473-622F58893611}" type="sibTrans" cxnId="{56FA7F7B-7D97-49BC-A26D-498C2B621A19}">
      <dgm:prSet/>
      <dgm:spPr/>
      <dgm:t>
        <a:bodyPr/>
        <a:lstStyle/>
        <a:p>
          <a:pPr algn="ctr"/>
          <a:endParaRPr lang="zh-CN" altLang="en-US"/>
        </a:p>
      </dgm:t>
    </dgm:pt>
    <dgm:pt modelId="{5D1A32D6-145E-4C31-B1C9-5282E41D2AFB}">
      <dgm:prSet phldrT="[文本]"/>
      <dgm:spPr/>
      <dgm:t>
        <a:bodyPr/>
        <a:lstStyle/>
        <a:p>
          <a:r>
            <a:rPr lang="en-US" altLang="zh-CN" dirty="0" smtClean="0"/>
            <a:t>2001</a:t>
          </a:r>
          <a:endParaRPr lang="zh-CN" altLang="en-US" dirty="0"/>
        </a:p>
      </dgm:t>
    </dgm:pt>
    <dgm:pt modelId="{EBA2F922-9271-49B3-8D69-B62D5881FC63}" type="parTrans" cxnId="{123F55CC-A95E-47BE-AFF0-CCAA4988990C}">
      <dgm:prSet/>
      <dgm:spPr/>
      <dgm:t>
        <a:bodyPr/>
        <a:lstStyle/>
        <a:p>
          <a:pPr algn="ctr"/>
          <a:endParaRPr lang="zh-CN" altLang="en-US"/>
        </a:p>
      </dgm:t>
    </dgm:pt>
    <dgm:pt modelId="{B64751A1-B83F-45F3-A9BE-F3A15C44B1F1}" type="sibTrans" cxnId="{123F55CC-A95E-47BE-AFF0-CCAA4988990C}">
      <dgm:prSet/>
      <dgm:spPr/>
      <dgm:t>
        <a:bodyPr/>
        <a:lstStyle/>
        <a:p>
          <a:pPr algn="ctr"/>
          <a:endParaRPr lang="zh-CN" altLang="en-US"/>
        </a:p>
      </dgm:t>
    </dgm:pt>
    <dgm:pt modelId="{CC24FB7C-94CF-4FDF-AB7E-69689E1D4C97}">
      <dgm:prSet phldrT="[文本]"/>
      <dgm:spPr/>
      <dgm:t>
        <a:bodyPr/>
        <a:lstStyle/>
        <a:p>
          <a:r>
            <a:rPr lang="en-US" altLang="zh-CN" dirty="0" smtClean="0"/>
            <a:t>2005~2013</a:t>
          </a:r>
          <a:endParaRPr lang="zh-CN" altLang="en-US" dirty="0"/>
        </a:p>
      </dgm:t>
    </dgm:pt>
    <dgm:pt modelId="{5200E120-9F5C-4825-876E-BBC3F7B4CABD}" type="parTrans" cxnId="{6E37E139-3AEC-4283-9F0A-8037887DDB32}">
      <dgm:prSet/>
      <dgm:spPr/>
      <dgm:t>
        <a:bodyPr/>
        <a:lstStyle/>
        <a:p>
          <a:pPr algn="ctr"/>
          <a:endParaRPr lang="zh-CN" altLang="en-US"/>
        </a:p>
      </dgm:t>
    </dgm:pt>
    <dgm:pt modelId="{70AF1D50-D217-4E0B-A94F-BB8837269A89}" type="sibTrans" cxnId="{6E37E139-3AEC-4283-9F0A-8037887DDB32}">
      <dgm:prSet/>
      <dgm:spPr/>
      <dgm:t>
        <a:bodyPr/>
        <a:lstStyle/>
        <a:p>
          <a:pPr algn="ctr"/>
          <a:endParaRPr lang="zh-CN" altLang="en-US"/>
        </a:p>
      </dgm:t>
    </dgm:pt>
    <dgm:pt modelId="{3F457EEB-A32D-47D0-87CB-380CCE1738A3}">
      <dgm:prSet phldrT="[文本]"/>
      <dgm:spPr/>
      <dgm:t>
        <a:bodyPr/>
        <a:lstStyle/>
        <a:p>
          <a:r>
            <a:rPr lang="zh-CN" altLang="en-US" dirty="0" smtClean="0"/>
            <a:t>压缩感知</a:t>
          </a:r>
          <a:endParaRPr lang="zh-CN" altLang="en-US" dirty="0"/>
        </a:p>
      </dgm:t>
    </dgm:pt>
    <dgm:pt modelId="{B422E9E7-F88D-45B8-8120-46A256954002}" type="parTrans" cxnId="{492FD700-98C3-49C8-BB60-33A30A66E014}">
      <dgm:prSet/>
      <dgm:spPr/>
      <dgm:t>
        <a:bodyPr/>
        <a:lstStyle/>
        <a:p>
          <a:pPr algn="ctr"/>
          <a:endParaRPr lang="zh-CN" altLang="en-US"/>
        </a:p>
      </dgm:t>
    </dgm:pt>
    <dgm:pt modelId="{59B86C66-28A3-41CE-83E4-1FA38414827D}" type="sibTrans" cxnId="{492FD700-98C3-49C8-BB60-33A30A66E014}">
      <dgm:prSet/>
      <dgm:spPr/>
      <dgm:t>
        <a:bodyPr/>
        <a:lstStyle/>
        <a:p>
          <a:pPr algn="ctr"/>
          <a:endParaRPr lang="zh-CN" altLang="en-US"/>
        </a:p>
      </dgm:t>
    </dgm:pt>
    <dgm:pt modelId="{3A7E9D04-26A7-46E4-A2AB-5E0BE9D3BAFD}">
      <dgm:prSet phldrT="[文本]"/>
      <dgm:spPr/>
      <dgm:t>
        <a:bodyPr/>
        <a:lstStyle/>
        <a:p>
          <a:r>
            <a:rPr lang="zh-CN" altLang="en-US" dirty="0" smtClean="0"/>
            <a:t>算法等价性</a:t>
          </a:r>
          <a:endParaRPr lang="zh-CN" altLang="en-US" dirty="0"/>
        </a:p>
      </dgm:t>
    </dgm:pt>
    <dgm:pt modelId="{1270BF79-69DD-4E29-9AF4-6821EFE6585C}" type="parTrans" cxnId="{A78B28D3-A326-4390-A2EB-C94C0B317ACB}">
      <dgm:prSet/>
      <dgm:spPr/>
      <dgm:t>
        <a:bodyPr/>
        <a:lstStyle/>
        <a:p>
          <a:endParaRPr lang="zh-CN" altLang="en-US"/>
        </a:p>
      </dgm:t>
    </dgm:pt>
    <dgm:pt modelId="{9C0E2B0E-A471-4F38-817C-8D66BA7EEEB6}" type="sibTrans" cxnId="{A78B28D3-A326-4390-A2EB-C94C0B317ACB}">
      <dgm:prSet/>
      <dgm:spPr/>
      <dgm:t>
        <a:bodyPr/>
        <a:lstStyle/>
        <a:p>
          <a:endParaRPr lang="zh-CN" altLang="en-US"/>
        </a:p>
      </dgm:t>
    </dgm:pt>
    <dgm:pt modelId="{C0F4549D-0A8D-4D73-83F9-9BD389CE662D}">
      <dgm:prSet phldrT="[文本]"/>
      <dgm:spPr/>
      <dgm:t>
        <a:bodyPr/>
        <a:lstStyle/>
        <a:p>
          <a:r>
            <a:rPr lang="zh-CN" altLang="en-US" dirty="0" smtClean="0"/>
            <a:t>匹配追赶算法</a:t>
          </a:r>
          <a:endParaRPr lang="zh-CN" altLang="en-US" dirty="0"/>
        </a:p>
      </dgm:t>
    </dgm:pt>
    <dgm:pt modelId="{791E9126-EE39-4537-ADFA-C5484159D346}" type="parTrans" cxnId="{A6F8E382-DE4C-4E8D-AA81-443DC3B65A9C}">
      <dgm:prSet/>
      <dgm:spPr/>
      <dgm:t>
        <a:bodyPr/>
        <a:lstStyle/>
        <a:p>
          <a:endParaRPr lang="zh-CN" altLang="en-US"/>
        </a:p>
      </dgm:t>
    </dgm:pt>
    <dgm:pt modelId="{37C200AE-9612-4306-9158-515F0C7E255D}" type="sibTrans" cxnId="{A6F8E382-DE4C-4E8D-AA81-443DC3B65A9C}">
      <dgm:prSet/>
      <dgm:spPr/>
      <dgm:t>
        <a:bodyPr/>
        <a:lstStyle/>
        <a:p>
          <a:endParaRPr lang="zh-CN" altLang="en-US"/>
        </a:p>
      </dgm:t>
    </dgm:pt>
    <dgm:pt modelId="{A88DC29D-C38E-4AEE-86B9-99D661890153}">
      <dgm:prSet phldrT="[文本]"/>
      <dgm:spPr/>
      <dgm:t>
        <a:bodyPr/>
        <a:lstStyle/>
        <a:p>
          <a:r>
            <a:rPr lang="zh-CN" altLang="en-US" dirty="0" smtClean="0"/>
            <a:t>正交匹配追赶算法</a:t>
          </a:r>
          <a:endParaRPr lang="zh-CN" altLang="en-US" dirty="0"/>
        </a:p>
      </dgm:t>
    </dgm:pt>
    <dgm:pt modelId="{2A2B9238-76D1-4190-8997-00E29F3370F7}" type="parTrans" cxnId="{DDDB9280-17AF-4F9A-945E-B4FDFC9B010F}">
      <dgm:prSet/>
      <dgm:spPr/>
      <dgm:t>
        <a:bodyPr/>
        <a:lstStyle/>
        <a:p>
          <a:endParaRPr lang="zh-CN" altLang="en-US"/>
        </a:p>
      </dgm:t>
    </dgm:pt>
    <dgm:pt modelId="{707B5D4B-49CE-422A-8755-729FDBF2C76D}" type="sibTrans" cxnId="{DDDB9280-17AF-4F9A-945E-B4FDFC9B010F}">
      <dgm:prSet/>
      <dgm:spPr/>
      <dgm:t>
        <a:bodyPr/>
        <a:lstStyle/>
        <a:p>
          <a:endParaRPr lang="zh-CN" altLang="en-US"/>
        </a:p>
      </dgm:t>
    </dgm:pt>
    <dgm:pt modelId="{5A7CAA61-93B6-4790-A822-4ABF7EC3808E}">
      <dgm:prSet phldrT="[文本]"/>
      <dgm:spPr/>
      <dgm:t>
        <a:bodyPr/>
        <a:lstStyle/>
        <a:p>
          <a:r>
            <a:rPr lang="en-US" altLang="zh-CN" dirty="0" smtClean="0"/>
            <a:t>1995</a:t>
          </a:r>
          <a:endParaRPr lang="zh-CN" altLang="en-US" dirty="0"/>
        </a:p>
      </dgm:t>
    </dgm:pt>
    <dgm:pt modelId="{92A98F30-34D3-4B0C-952E-00ECB747C2C8}" type="parTrans" cxnId="{6F9FD161-FD1D-4666-8AD8-129FFC405998}">
      <dgm:prSet/>
      <dgm:spPr/>
      <dgm:t>
        <a:bodyPr/>
        <a:lstStyle/>
        <a:p>
          <a:endParaRPr lang="zh-CN" altLang="en-US"/>
        </a:p>
      </dgm:t>
    </dgm:pt>
    <dgm:pt modelId="{02DE3860-7C49-430D-ABE4-4A26CAF3CD09}" type="sibTrans" cxnId="{6F9FD161-FD1D-4666-8AD8-129FFC405998}">
      <dgm:prSet/>
      <dgm:spPr/>
      <dgm:t>
        <a:bodyPr/>
        <a:lstStyle/>
        <a:p>
          <a:endParaRPr lang="zh-CN" altLang="en-US"/>
        </a:p>
      </dgm:t>
    </dgm:pt>
    <dgm:pt modelId="{404769E2-830A-4495-962E-9B5055DD1CF2}">
      <dgm:prSet phldrT="[文本]"/>
      <dgm:spPr/>
      <dgm:t>
        <a:bodyPr/>
        <a:lstStyle/>
        <a:p>
          <a:r>
            <a:rPr lang="zh-CN" altLang="en-US" dirty="0" smtClean="0"/>
            <a:t>残差分类</a:t>
          </a:r>
          <a:endParaRPr lang="zh-CN" altLang="en-US" dirty="0"/>
        </a:p>
      </dgm:t>
    </dgm:pt>
    <dgm:pt modelId="{049839F7-0D92-4A46-B556-6023C16DFEC7}" type="parTrans" cxnId="{73A6B300-EF66-404A-920B-EF49F5D1F7CD}">
      <dgm:prSet/>
      <dgm:spPr/>
      <dgm:t>
        <a:bodyPr/>
        <a:lstStyle/>
        <a:p>
          <a:endParaRPr lang="zh-CN" altLang="en-US"/>
        </a:p>
      </dgm:t>
    </dgm:pt>
    <dgm:pt modelId="{E4169739-23E4-4CD1-A7AA-14BF194D790C}" type="sibTrans" cxnId="{73A6B300-EF66-404A-920B-EF49F5D1F7CD}">
      <dgm:prSet/>
      <dgm:spPr/>
      <dgm:t>
        <a:bodyPr/>
        <a:lstStyle/>
        <a:p>
          <a:endParaRPr lang="zh-CN" altLang="en-US"/>
        </a:p>
      </dgm:t>
    </dgm:pt>
    <dgm:pt modelId="{DD2E1C97-2E93-4496-AAB9-082C84A3AA49}">
      <dgm:prSet phldrT="[文本]"/>
      <dgm:spPr/>
      <dgm:t>
        <a:bodyPr/>
        <a:lstStyle/>
        <a:p>
          <a:r>
            <a:rPr lang="zh-CN" altLang="en-US" dirty="0" smtClean="0"/>
            <a:t>子空间聚类</a:t>
          </a:r>
          <a:endParaRPr lang="zh-CN" altLang="en-US" dirty="0"/>
        </a:p>
      </dgm:t>
    </dgm:pt>
    <dgm:pt modelId="{C7072B3B-F799-4568-ABB3-05A21AC7EAD5}" type="parTrans" cxnId="{23BF4323-8980-4508-AC32-83B24213BF2E}">
      <dgm:prSet/>
      <dgm:spPr/>
      <dgm:t>
        <a:bodyPr/>
        <a:lstStyle/>
        <a:p>
          <a:endParaRPr lang="zh-CN" altLang="en-US"/>
        </a:p>
      </dgm:t>
    </dgm:pt>
    <dgm:pt modelId="{26600F7D-85B5-403C-91C3-6DB7AD929507}" type="sibTrans" cxnId="{23BF4323-8980-4508-AC32-83B24213BF2E}">
      <dgm:prSet/>
      <dgm:spPr/>
      <dgm:t>
        <a:bodyPr/>
        <a:lstStyle/>
        <a:p>
          <a:endParaRPr lang="zh-CN" altLang="en-US"/>
        </a:p>
      </dgm:t>
    </dgm:pt>
    <dgm:pt modelId="{F8DFFC02-563C-4FA2-9AFB-08310CC5BC9D}">
      <dgm:prSet phldrT="[文本]"/>
      <dgm:spPr/>
      <dgm:t>
        <a:bodyPr/>
        <a:lstStyle/>
        <a:p>
          <a:r>
            <a:rPr lang="zh-CN" altLang="en-US" dirty="0" smtClean="0"/>
            <a:t>流型嵌入</a:t>
          </a:r>
          <a:endParaRPr lang="zh-CN" altLang="en-US" dirty="0"/>
        </a:p>
      </dgm:t>
    </dgm:pt>
    <dgm:pt modelId="{CCDAC92E-2DFC-43EA-9846-E19BB4B535AD}" type="parTrans" cxnId="{A3FE6366-8664-47C8-BF88-220EA37C77A8}">
      <dgm:prSet/>
      <dgm:spPr/>
      <dgm:t>
        <a:bodyPr/>
        <a:lstStyle/>
        <a:p>
          <a:endParaRPr lang="zh-CN" altLang="en-US"/>
        </a:p>
      </dgm:t>
    </dgm:pt>
    <dgm:pt modelId="{5460DD85-AEC3-4B0F-BB92-0159E39D472C}" type="sibTrans" cxnId="{A3FE6366-8664-47C8-BF88-220EA37C77A8}">
      <dgm:prSet/>
      <dgm:spPr/>
      <dgm:t>
        <a:bodyPr/>
        <a:lstStyle/>
        <a:p>
          <a:endParaRPr lang="zh-CN" altLang="en-US"/>
        </a:p>
      </dgm:t>
    </dgm:pt>
    <dgm:pt modelId="{A17A4145-EC53-4E04-97D0-F36E24CFBB19}">
      <dgm:prSet phldrT="[文本]"/>
      <dgm:spPr/>
      <dgm:t>
        <a:bodyPr/>
        <a:lstStyle/>
        <a:p>
          <a:r>
            <a:rPr lang="zh-CN" altLang="en-US" dirty="0" smtClean="0"/>
            <a:t>低秩优化</a:t>
          </a:r>
          <a:endParaRPr lang="zh-CN" altLang="en-US" dirty="0"/>
        </a:p>
      </dgm:t>
    </dgm:pt>
    <dgm:pt modelId="{0F691695-62C1-4EA0-AC5D-FDDC05C96C06}" type="parTrans" cxnId="{6B50E7E2-86AD-4741-873E-2D31AA7960C5}">
      <dgm:prSet/>
      <dgm:spPr/>
      <dgm:t>
        <a:bodyPr/>
        <a:lstStyle/>
        <a:p>
          <a:endParaRPr lang="zh-CN" altLang="en-US"/>
        </a:p>
      </dgm:t>
    </dgm:pt>
    <dgm:pt modelId="{A8D48124-9EF8-471A-924E-243792538E16}" type="sibTrans" cxnId="{6B50E7E2-86AD-4741-873E-2D31AA7960C5}">
      <dgm:prSet/>
      <dgm:spPr/>
      <dgm:t>
        <a:bodyPr/>
        <a:lstStyle/>
        <a:p>
          <a:endParaRPr lang="zh-CN" altLang="en-US"/>
        </a:p>
      </dgm:t>
    </dgm:pt>
    <dgm:pt modelId="{21D4C976-9D36-4973-8E44-F2A49DE1530C}">
      <dgm:prSet phldrT="[文本]"/>
      <dgm:spPr/>
      <dgm:t>
        <a:bodyPr/>
        <a:lstStyle/>
        <a:p>
          <a:r>
            <a:rPr lang="zh-CN" altLang="en-US" dirty="0" smtClean="0"/>
            <a:t>矩阵补全</a:t>
          </a:r>
          <a:endParaRPr lang="zh-CN" altLang="en-US" dirty="0"/>
        </a:p>
      </dgm:t>
    </dgm:pt>
    <dgm:pt modelId="{5E50FA14-F62F-4A9C-B125-22698A50B11A}" type="parTrans" cxnId="{4B2CC52F-1EE0-404D-A4D0-508E4724E044}">
      <dgm:prSet/>
      <dgm:spPr/>
      <dgm:t>
        <a:bodyPr/>
        <a:lstStyle/>
        <a:p>
          <a:endParaRPr lang="zh-CN" altLang="en-US"/>
        </a:p>
      </dgm:t>
    </dgm:pt>
    <dgm:pt modelId="{B01818B4-94E7-4651-859F-C6B6B5FE5626}" type="sibTrans" cxnId="{4B2CC52F-1EE0-404D-A4D0-508E4724E044}">
      <dgm:prSet/>
      <dgm:spPr/>
      <dgm:t>
        <a:bodyPr/>
        <a:lstStyle/>
        <a:p>
          <a:endParaRPr lang="zh-CN" altLang="en-US"/>
        </a:p>
      </dgm:t>
    </dgm:pt>
    <dgm:pt modelId="{97A4488E-8EDD-4AB5-8950-555458672E31}" type="pres">
      <dgm:prSet presAssocID="{CB423EA6-33B6-4B59-8E36-71BB1F62F7D9}" presName="Name0" presStyleCnt="0">
        <dgm:presLayoutVars>
          <dgm:dir/>
        </dgm:presLayoutVars>
      </dgm:prSet>
      <dgm:spPr/>
    </dgm:pt>
    <dgm:pt modelId="{D4581B57-FBE5-46DA-9D8E-0CBBAAC362DA}" type="pres">
      <dgm:prSet presAssocID="{895C15F5-59D6-435F-B185-8CEDB5491BCE}" presName="parComposite" presStyleCnt="0"/>
      <dgm:spPr/>
    </dgm:pt>
    <dgm:pt modelId="{64446902-2804-4B93-81E2-3EEB3435E6BC}" type="pres">
      <dgm:prSet presAssocID="{895C15F5-59D6-435F-B185-8CEDB5491BCE}" presName="parBigCircle" presStyleLbl="node0" presStyleIdx="0" presStyleCnt="4"/>
      <dgm:spPr/>
    </dgm:pt>
    <dgm:pt modelId="{0A0C7F71-6998-4A65-882F-4AF0FD60801A}" type="pres">
      <dgm:prSet presAssocID="{895C15F5-59D6-435F-B185-8CEDB5491BCE}" presName="parTx" presStyleLbl="revTx" presStyleIdx="0" presStyleCnt="28"/>
      <dgm:spPr/>
      <dgm:t>
        <a:bodyPr/>
        <a:lstStyle/>
        <a:p>
          <a:endParaRPr lang="zh-CN" altLang="en-US"/>
        </a:p>
      </dgm:t>
    </dgm:pt>
    <dgm:pt modelId="{DEBE73E0-7B7B-4267-8C73-AEDE0065858F}" type="pres">
      <dgm:prSet presAssocID="{895C15F5-59D6-435F-B185-8CEDB5491BCE}" presName="bSpace" presStyleCnt="0"/>
      <dgm:spPr/>
    </dgm:pt>
    <dgm:pt modelId="{618800A0-8C12-4A2F-BA5F-DE38A35A2CE9}" type="pres">
      <dgm:prSet presAssocID="{895C15F5-59D6-435F-B185-8CEDB5491BCE}" presName="parBackupNorm" presStyleCnt="0"/>
      <dgm:spPr/>
    </dgm:pt>
    <dgm:pt modelId="{78AC13D3-0F6F-490B-B8E3-4DF30FD6F846}" type="pres">
      <dgm:prSet presAssocID="{19028FD0-25A2-47FB-BD10-3A28DF3AF749}" presName="parSpace" presStyleCnt="0"/>
      <dgm:spPr/>
    </dgm:pt>
    <dgm:pt modelId="{D4FED7A5-3638-4514-8A0B-BFCAB64863A7}" type="pres">
      <dgm:prSet presAssocID="{63E41FC4-12A7-44E9-887A-F5192B49FA89}" presName="desBackupLeftNorm" presStyleCnt="0"/>
      <dgm:spPr/>
    </dgm:pt>
    <dgm:pt modelId="{7E260DD0-EEB6-4E3A-9C6C-F5FEAC2CEEC9}" type="pres">
      <dgm:prSet presAssocID="{63E41FC4-12A7-44E9-887A-F5192B49FA89}" presName="desComposite" presStyleCnt="0"/>
      <dgm:spPr/>
    </dgm:pt>
    <dgm:pt modelId="{91450085-5E73-4AA5-BC3A-5E27FC1A76F6}" type="pres">
      <dgm:prSet presAssocID="{63E41FC4-12A7-44E9-887A-F5192B49FA89}" presName="desCircle" presStyleLbl="node1" presStyleIdx="0" presStyleCnt="12"/>
      <dgm:spPr/>
    </dgm:pt>
    <dgm:pt modelId="{95D91744-A2CA-4DCE-990A-594DB62B62D9}" type="pres">
      <dgm:prSet presAssocID="{63E41FC4-12A7-44E9-887A-F5192B49FA89}" presName="chTx" presStyleLbl="revTx" presStyleIdx="1" presStyleCnt="28"/>
      <dgm:spPr/>
      <dgm:t>
        <a:bodyPr/>
        <a:lstStyle/>
        <a:p>
          <a:endParaRPr lang="zh-CN" altLang="en-US"/>
        </a:p>
      </dgm:t>
    </dgm:pt>
    <dgm:pt modelId="{5A4D7089-9063-4A4A-89E7-DE6136419254}" type="pres">
      <dgm:prSet presAssocID="{63E41FC4-12A7-44E9-887A-F5192B49FA89}" presName="desTx" presStyleLbl="revTx" presStyleIdx="2" presStyleCnt="28">
        <dgm:presLayoutVars>
          <dgm:bulletEnabled val="1"/>
        </dgm:presLayoutVars>
      </dgm:prSet>
      <dgm:spPr/>
    </dgm:pt>
    <dgm:pt modelId="{6FFF68EA-B1A5-482F-80B4-D9AFECF853E0}" type="pres">
      <dgm:prSet presAssocID="{63E41FC4-12A7-44E9-887A-F5192B49FA89}" presName="desBackupRightNorm" presStyleCnt="0"/>
      <dgm:spPr/>
    </dgm:pt>
    <dgm:pt modelId="{80B729C3-12DD-49AB-B6E8-B8712D97B1AE}" type="pres">
      <dgm:prSet presAssocID="{8508D300-787D-4809-B473-622F58893611}" presName="desSpace" presStyleCnt="0"/>
      <dgm:spPr/>
    </dgm:pt>
    <dgm:pt modelId="{E41AD83A-A8B5-480F-A474-12BA19D0E95B}" type="pres">
      <dgm:prSet presAssocID="{C0F4549D-0A8D-4D73-83F9-9BD389CE662D}" presName="desBackupLeftNorm" presStyleCnt="0"/>
      <dgm:spPr/>
    </dgm:pt>
    <dgm:pt modelId="{BDC99496-CE45-42FE-A651-1BD69E3A3847}" type="pres">
      <dgm:prSet presAssocID="{C0F4549D-0A8D-4D73-83F9-9BD389CE662D}" presName="desComposite" presStyleCnt="0"/>
      <dgm:spPr/>
    </dgm:pt>
    <dgm:pt modelId="{89676559-A8C9-4125-AFDF-B746DE1A0265}" type="pres">
      <dgm:prSet presAssocID="{C0F4549D-0A8D-4D73-83F9-9BD389CE662D}" presName="desCircle" presStyleLbl="node1" presStyleIdx="1" presStyleCnt="12"/>
      <dgm:spPr/>
    </dgm:pt>
    <dgm:pt modelId="{50A67428-A303-4FA1-8BC3-E85DB2419481}" type="pres">
      <dgm:prSet presAssocID="{C0F4549D-0A8D-4D73-83F9-9BD389CE662D}" presName="chTx" presStyleLbl="revTx" presStyleIdx="3" presStyleCnt="28"/>
      <dgm:spPr/>
      <dgm:t>
        <a:bodyPr/>
        <a:lstStyle/>
        <a:p>
          <a:endParaRPr lang="zh-CN" altLang="en-US"/>
        </a:p>
      </dgm:t>
    </dgm:pt>
    <dgm:pt modelId="{2112429E-4815-48E5-A33A-DCA1C1743854}" type="pres">
      <dgm:prSet presAssocID="{C0F4549D-0A8D-4D73-83F9-9BD389CE662D}" presName="desTx" presStyleLbl="revTx" presStyleIdx="4" presStyleCnt="28">
        <dgm:presLayoutVars>
          <dgm:bulletEnabled val="1"/>
        </dgm:presLayoutVars>
      </dgm:prSet>
      <dgm:spPr/>
    </dgm:pt>
    <dgm:pt modelId="{E18608F8-0BEE-4A9B-9EBC-347A5B95DC48}" type="pres">
      <dgm:prSet presAssocID="{C0F4549D-0A8D-4D73-83F9-9BD389CE662D}" presName="desBackupRightNorm" presStyleCnt="0"/>
      <dgm:spPr/>
    </dgm:pt>
    <dgm:pt modelId="{2742B44E-2F02-4A24-838D-C924B57E61D0}" type="pres">
      <dgm:prSet presAssocID="{37C200AE-9612-4306-9158-515F0C7E255D}" presName="desSpace" presStyleCnt="0"/>
      <dgm:spPr/>
    </dgm:pt>
    <dgm:pt modelId="{59BA4F4F-64E0-4536-BEF6-3D932F8F9103}" type="pres">
      <dgm:prSet presAssocID="{A88DC29D-C38E-4AEE-86B9-99D661890153}" presName="desBackupLeftNorm" presStyleCnt="0"/>
      <dgm:spPr/>
    </dgm:pt>
    <dgm:pt modelId="{5563B202-BF9E-4F4A-B315-03BE968DB274}" type="pres">
      <dgm:prSet presAssocID="{A88DC29D-C38E-4AEE-86B9-99D661890153}" presName="desComposite" presStyleCnt="0"/>
      <dgm:spPr/>
    </dgm:pt>
    <dgm:pt modelId="{0CC37B08-D7E1-4E20-8768-4ED6AEFAFA4C}" type="pres">
      <dgm:prSet presAssocID="{A88DC29D-C38E-4AEE-86B9-99D661890153}" presName="desCircle" presStyleLbl="node1" presStyleIdx="2" presStyleCnt="12"/>
      <dgm:spPr/>
    </dgm:pt>
    <dgm:pt modelId="{6A4F20E2-AE14-4DB1-8469-A5B9F2B1D865}" type="pres">
      <dgm:prSet presAssocID="{A88DC29D-C38E-4AEE-86B9-99D661890153}" presName="chTx" presStyleLbl="revTx" presStyleIdx="5" presStyleCnt="28"/>
      <dgm:spPr/>
      <dgm:t>
        <a:bodyPr/>
        <a:lstStyle/>
        <a:p>
          <a:endParaRPr lang="zh-CN" altLang="en-US"/>
        </a:p>
      </dgm:t>
    </dgm:pt>
    <dgm:pt modelId="{1DEAE930-0574-449F-BE6D-D92BDC08CD3A}" type="pres">
      <dgm:prSet presAssocID="{A88DC29D-C38E-4AEE-86B9-99D661890153}" presName="desTx" presStyleLbl="revTx" presStyleIdx="6" presStyleCnt="28">
        <dgm:presLayoutVars>
          <dgm:bulletEnabled val="1"/>
        </dgm:presLayoutVars>
      </dgm:prSet>
      <dgm:spPr/>
    </dgm:pt>
    <dgm:pt modelId="{1F35A67A-A35F-4E1A-8B86-1B04866F4206}" type="pres">
      <dgm:prSet presAssocID="{A88DC29D-C38E-4AEE-86B9-99D661890153}" presName="desBackupRightNorm" presStyleCnt="0"/>
      <dgm:spPr/>
    </dgm:pt>
    <dgm:pt modelId="{192BCF62-09E9-4316-A3CA-E9A616196141}" type="pres">
      <dgm:prSet presAssocID="{707B5D4B-49CE-422A-8755-729FDBF2C76D}" presName="desSpace" presStyleCnt="0"/>
      <dgm:spPr/>
    </dgm:pt>
    <dgm:pt modelId="{AB9A9ACD-BC41-46A3-B4BB-4BE56682DF5E}" type="pres">
      <dgm:prSet presAssocID="{5A7CAA61-93B6-4790-A822-4ABF7EC3808E}" presName="parComposite" presStyleCnt="0"/>
      <dgm:spPr/>
    </dgm:pt>
    <dgm:pt modelId="{603D2117-142A-4360-90D5-299831213F4E}" type="pres">
      <dgm:prSet presAssocID="{5A7CAA61-93B6-4790-A822-4ABF7EC3808E}" presName="parBigCircle" presStyleLbl="node0" presStyleIdx="1" presStyleCnt="4"/>
      <dgm:spPr/>
    </dgm:pt>
    <dgm:pt modelId="{2A7AE0F7-61F1-40FC-B048-20F40FEF0300}" type="pres">
      <dgm:prSet presAssocID="{5A7CAA61-93B6-4790-A822-4ABF7EC3808E}" presName="parTx" presStyleLbl="revTx" presStyleIdx="7" presStyleCnt="28"/>
      <dgm:spPr/>
      <dgm:t>
        <a:bodyPr/>
        <a:lstStyle/>
        <a:p>
          <a:endParaRPr lang="zh-CN" altLang="en-US"/>
        </a:p>
      </dgm:t>
    </dgm:pt>
    <dgm:pt modelId="{789440CB-6886-4213-8412-BAB65FF19580}" type="pres">
      <dgm:prSet presAssocID="{5A7CAA61-93B6-4790-A822-4ABF7EC3808E}" presName="bSpace" presStyleCnt="0"/>
      <dgm:spPr/>
    </dgm:pt>
    <dgm:pt modelId="{4F21D25F-D281-4A7A-9C51-D966BAADE19D}" type="pres">
      <dgm:prSet presAssocID="{5A7CAA61-93B6-4790-A822-4ABF7EC3808E}" presName="parBackupNorm" presStyleCnt="0"/>
      <dgm:spPr/>
    </dgm:pt>
    <dgm:pt modelId="{3FE5F7C6-4FA3-4AE0-93D1-C0A1EF46E7FE}" type="pres">
      <dgm:prSet presAssocID="{02DE3860-7C49-430D-ABE4-4A26CAF3CD09}" presName="parSpace" presStyleCnt="0"/>
      <dgm:spPr/>
    </dgm:pt>
    <dgm:pt modelId="{9224D0A9-5504-4E1C-8468-C9BFD719BC04}" type="pres">
      <dgm:prSet presAssocID="{EF229A67-CF23-4016-B459-13AB4034CC5B}" presName="desBackupLeftNorm" presStyleCnt="0"/>
      <dgm:spPr/>
    </dgm:pt>
    <dgm:pt modelId="{E825B819-D71F-4C87-9ED6-8B9DCE51ECD1}" type="pres">
      <dgm:prSet presAssocID="{EF229A67-CF23-4016-B459-13AB4034CC5B}" presName="desComposite" presStyleCnt="0"/>
      <dgm:spPr/>
    </dgm:pt>
    <dgm:pt modelId="{E036D323-A99C-4C25-8A1C-9F5D254D23A0}" type="pres">
      <dgm:prSet presAssocID="{EF229A67-CF23-4016-B459-13AB4034CC5B}" presName="desCircle" presStyleLbl="node1" presStyleIdx="3" presStyleCnt="12"/>
      <dgm:spPr/>
    </dgm:pt>
    <dgm:pt modelId="{A7357C17-C819-431B-A85D-F5C64E0BD72D}" type="pres">
      <dgm:prSet presAssocID="{EF229A67-CF23-4016-B459-13AB4034CC5B}" presName="chTx" presStyleLbl="revTx" presStyleIdx="8" presStyleCnt="28"/>
      <dgm:spPr/>
      <dgm:t>
        <a:bodyPr/>
        <a:lstStyle/>
        <a:p>
          <a:endParaRPr lang="zh-CN" altLang="en-US"/>
        </a:p>
      </dgm:t>
    </dgm:pt>
    <dgm:pt modelId="{5664FB9C-A400-497D-9FE0-B88DAD82B1C9}" type="pres">
      <dgm:prSet presAssocID="{EF229A67-CF23-4016-B459-13AB4034CC5B}" presName="desTx" presStyleLbl="revTx" presStyleIdx="9" presStyleCnt="28">
        <dgm:presLayoutVars>
          <dgm:bulletEnabled val="1"/>
        </dgm:presLayoutVars>
      </dgm:prSet>
      <dgm:spPr/>
    </dgm:pt>
    <dgm:pt modelId="{954D348D-39B6-4E02-9942-A76F96D7BED3}" type="pres">
      <dgm:prSet presAssocID="{EF229A67-CF23-4016-B459-13AB4034CC5B}" presName="desBackupRightNorm" presStyleCnt="0"/>
      <dgm:spPr/>
    </dgm:pt>
    <dgm:pt modelId="{0FFA6419-33DC-43E6-904E-4E6DABFCB7A2}" type="pres">
      <dgm:prSet presAssocID="{1708ECB7-13D8-4E64-B9E8-8DF6902CFA3A}" presName="desSpace" presStyleCnt="0"/>
      <dgm:spPr/>
    </dgm:pt>
    <dgm:pt modelId="{040D341E-E0F6-477C-87F8-58676D2547F2}" type="pres">
      <dgm:prSet presAssocID="{5D1A32D6-145E-4C31-B1C9-5282E41D2AFB}" presName="parComposite" presStyleCnt="0"/>
      <dgm:spPr/>
    </dgm:pt>
    <dgm:pt modelId="{1AACC235-45D9-43B8-ABC3-FE1C71A5EEA9}" type="pres">
      <dgm:prSet presAssocID="{5D1A32D6-145E-4C31-B1C9-5282E41D2AFB}" presName="parBigCircle" presStyleLbl="node0" presStyleIdx="2" presStyleCnt="4"/>
      <dgm:spPr/>
    </dgm:pt>
    <dgm:pt modelId="{48E57D34-4E78-418B-9BD1-A72FB4DFEE7D}" type="pres">
      <dgm:prSet presAssocID="{5D1A32D6-145E-4C31-B1C9-5282E41D2AFB}" presName="parTx" presStyleLbl="revTx" presStyleIdx="10" presStyleCnt="28"/>
      <dgm:spPr/>
      <dgm:t>
        <a:bodyPr/>
        <a:lstStyle/>
        <a:p>
          <a:endParaRPr lang="zh-CN" altLang="en-US"/>
        </a:p>
      </dgm:t>
    </dgm:pt>
    <dgm:pt modelId="{3F96EED1-C00A-4704-9323-9EC65D0CF7BB}" type="pres">
      <dgm:prSet presAssocID="{5D1A32D6-145E-4C31-B1C9-5282E41D2AFB}" presName="bSpace" presStyleCnt="0"/>
      <dgm:spPr/>
    </dgm:pt>
    <dgm:pt modelId="{BBED7DE1-BEA7-41EA-A847-9EA28ED0DFB1}" type="pres">
      <dgm:prSet presAssocID="{5D1A32D6-145E-4C31-B1C9-5282E41D2AFB}" presName="parBackupNorm" presStyleCnt="0"/>
      <dgm:spPr/>
    </dgm:pt>
    <dgm:pt modelId="{84461198-997B-43F4-8AD2-E1B43E8E3EA7}" type="pres">
      <dgm:prSet presAssocID="{B64751A1-B83F-45F3-A9BE-F3A15C44B1F1}" presName="parSpace" presStyleCnt="0"/>
      <dgm:spPr/>
    </dgm:pt>
    <dgm:pt modelId="{5B9F40E2-FA3F-4F30-8422-02BCA79217E8}" type="pres">
      <dgm:prSet presAssocID="{32359FB7-E560-46AE-A71D-4FA8685760B9}" presName="desBackupLeftNorm" presStyleCnt="0"/>
      <dgm:spPr/>
    </dgm:pt>
    <dgm:pt modelId="{E8433E07-C2CE-4286-8A5B-621798E8320D}" type="pres">
      <dgm:prSet presAssocID="{32359FB7-E560-46AE-A71D-4FA8685760B9}" presName="desComposite" presStyleCnt="0"/>
      <dgm:spPr/>
    </dgm:pt>
    <dgm:pt modelId="{CE46ED7B-2931-40BE-B25D-07CA9043440A}" type="pres">
      <dgm:prSet presAssocID="{32359FB7-E560-46AE-A71D-4FA8685760B9}" presName="desCircle" presStyleLbl="node1" presStyleIdx="4" presStyleCnt="12"/>
      <dgm:spPr/>
    </dgm:pt>
    <dgm:pt modelId="{376BB941-74DE-462A-8ED7-806BFD549F2F}" type="pres">
      <dgm:prSet presAssocID="{32359FB7-E560-46AE-A71D-4FA8685760B9}" presName="chTx" presStyleLbl="revTx" presStyleIdx="11" presStyleCnt="28"/>
      <dgm:spPr/>
      <dgm:t>
        <a:bodyPr/>
        <a:lstStyle/>
        <a:p>
          <a:endParaRPr lang="zh-CN" altLang="en-US"/>
        </a:p>
      </dgm:t>
    </dgm:pt>
    <dgm:pt modelId="{87DBE921-2447-427D-8210-AC9733BA4BB7}" type="pres">
      <dgm:prSet presAssocID="{32359FB7-E560-46AE-A71D-4FA8685760B9}" presName="desTx" presStyleLbl="revTx" presStyleIdx="12" presStyleCnt="28">
        <dgm:presLayoutVars>
          <dgm:bulletEnabled val="1"/>
        </dgm:presLayoutVars>
      </dgm:prSet>
      <dgm:spPr/>
    </dgm:pt>
    <dgm:pt modelId="{DFF530B4-7783-4F6D-B505-F972A7C34A09}" type="pres">
      <dgm:prSet presAssocID="{32359FB7-E560-46AE-A71D-4FA8685760B9}" presName="desBackupRightNorm" presStyleCnt="0"/>
      <dgm:spPr/>
    </dgm:pt>
    <dgm:pt modelId="{449AAC5B-1B91-4E79-97AC-EEB43787C38A}" type="pres">
      <dgm:prSet presAssocID="{2F37ED54-9A46-49D6-8737-B4B38F7ECEBE}" presName="desSpace" presStyleCnt="0"/>
      <dgm:spPr/>
    </dgm:pt>
    <dgm:pt modelId="{C44929CE-DBC8-4DFB-8412-CDEFB9574264}" type="pres">
      <dgm:prSet presAssocID="{3A7E9D04-26A7-46E4-A2AB-5E0BE9D3BAFD}" presName="desBackupLeftNorm" presStyleCnt="0"/>
      <dgm:spPr/>
    </dgm:pt>
    <dgm:pt modelId="{978B2137-076E-458B-94DC-4A240320CE56}" type="pres">
      <dgm:prSet presAssocID="{3A7E9D04-26A7-46E4-A2AB-5E0BE9D3BAFD}" presName="desComposite" presStyleCnt="0"/>
      <dgm:spPr/>
    </dgm:pt>
    <dgm:pt modelId="{E73876AD-D8FD-430D-8CAF-E27779055D08}" type="pres">
      <dgm:prSet presAssocID="{3A7E9D04-26A7-46E4-A2AB-5E0BE9D3BAFD}" presName="desCircle" presStyleLbl="node1" presStyleIdx="5" presStyleCnt="12"/>
      <dgm:spPr/>
    </dgm:pt>
    <dgm:pt modelId="{872C107F-6985-47E3-B173-72C2AAD8644D}" type="pres">
      <dgm:prSet presAssocID="{3A7E9D04-26A7-46E4-A2AB-5E0BE9D3BAFD}" presName="chTx" presStyleLbl="revTx" presStyleIdx="13" presStyleCnt="28"/>
      <dgm:spPr/>
      <dgm:t>
        <a:bodyPr/>
        <a:lstStyle/>
        <a:p>
          <a:endParaRPr lang="zh-CN" altLang="en-US"/>
        </a:p>
      </dgm:t>
    </dgm:pt>
    <dgm:pt modelId="{1017ECB1-795F-4853-AC97-B5D00968BBE5}" type="pres">
      <dgm:prSet presAssocID="{3A7E9D04-26A7-46E4-A2AB-5E0BE9D3BAFD}" presName="desTx" presStyleLbl="revTx" presStyleIdx="14" presStyleCnt="28">
        <dgm:presLayoutVars>
          <dgm:bulletEnabled val="1"/>
        </dgm:presLayoutVars>
      </dgm:prSet>
      <dgm:spPr/>
    </dgm:pt>
    <dgm:pt modelId="{70DCDD25-3E6A-4EF3-9AD0-5A67B174EE88}" type="pres">
      <dgm:prSet presAssocID="{3A7E9D04-26A7-46E4-A2AB-5E0BE9D3BAFD}" presName="desBackupRightNorm" presStyleCnt="0"/>
      <dgm:spPr/>
    </dgm:pt>
    <dgm:pt modelId="{3FF164F1-CAE2-4553-BCE6-F2AFB09FFDB3}" type="pres">
      <dgm:prSet presAssocID="{9C0E2B0E-A471-4F38-817C-8D66BA7EEEB6}" presName="desSpace" presStyleCnt="0"/>
      <dgm:spPr/>
    </dgm:pt>
    <dgm:pt modelId="{1649C328-CEE8-4FCA-853A-03F2B0F4DB84}" type="pres">
      <dgm:prSet presAssocID="{CC24FB7C-94CF-4FDF-AB7E-69689E1D4C97}" presName="parComposite" presStyleCnt="0"/>
      <dgm:spPr/>
    </dgm:pt>
    <dgm:pt modelId="{00B94009-E152-4982-B509-A5D02655B80F}" type="pres">
      <dgm:prSet presAssocID="{CC24FB7C-94CF-4FDF-AB7E-69689E1D4C97}" presName="parBigCircle" presStyleLbl="node0" presStyleIdx="3" presStyleCnt="4"/>
      <dgm:spPr/>
    </dgm:pt>
    <dgm:pt modelId="{7219820A-861E-47E3-9DFD-BB471AC5FD67}" type="pres">
      <dgm:prSet presAssocID="{CC24FB7C-94CF-4FDF-AB7E-69689E1D4C97}" presName="parTx" presStyleLbl="revTx" presStyleIdx="15" presStyleCnt="28"/>
      <dgm:spPr/>
      <dgm:t>
        <a:bodyPr/>
        <a:lstStyle/>
        <a:p>
          <a:endParaRPr lang="zh-CN" altLang="en-US"/>
        </a:p>
      </dgm:t>
    </dgm:pt>
    <dgm:pt modelId="{9246CD1B-70CC-4EAB-8947-E9BEB1EBB2B7}" type="pres">
      <dgm:prSet presAssocID="{CC24FB7C-94CF-4FDF-AB7E-69689E1D4C97}" presName="bSpace" presStyleCnt="0"/>
      <dgm:spPr/>
    </dgm:pt>
    <dgm:pt modelId="{E3A39C60-6BC5-40C2-9B61-7AE17E2C0D28}" type="pres">
      <dgm:prSet presAssocID="{CC24FB7C-94CF-4FDF-AB7E-69689E1D4C97}" presName="parBackupNorm" presStyleCnt="0"/>
      <dgm:spPr/>
    </dgm:pt>
    <dgm:pt modelId="{973D29B8-6D69-43B0-98BE-5914FBA2CE97}" type="pres">
      <dgm:prSet presAssocID="{70AF1D50-D217-4E0B-A94F-BB8837269A89}" presName="parSpace" presStyleCnt="0"/>
      <dgm:spPr/>
    </dgm:pt>
    <dgm:pt modelId="{17E7B1F4-906E-443E-83B6-43E28FB336FD}" type="pres">
      <dgm:prSet presAssocID="{3F457EEB-A32D-47D0-87CB-380CCE1738A3}" presName="desBackupLeftNorm" presStyleCnt="0"/>
      <dgm:spPr/>
    </dgm:pt>
    <dgm:pt modelId="{835EC0C9-C412-4CE5-A727-5A7226E169B4}" type="pres">
      <dgm:prSet presAssocID="{3F457EEB-A32D-47D0-87CB-380CCE1738A3}" presName="desComposite" presStyleCnt="0"/>
      <dgm:spPr/>
    </dgm:pt>
    <dgm:pt modelId="{454ECC10-4939-45AD-A5B6-A03243DD4252}" type="pres">
      <dgm:prSet presAssocID="{3F457EEB-A32D-47D0-87CB-380CCE1738A3}" presName="desCircle" presStyleLbl="node1" presStyleIdx="6" presStyleCnt="12"/>
      <dgm:spPr/>
    </dgm:pt>
    <dgm:pt modelId="{3D30F0BC-21C3-48FC-BABD-C8FBC3F3BAC4}" type="pres">
      <dgm:prSet presAssocID="{3F457EEB-A32D-47D0-87CB-380CCE1738A3}" presName="chTx" presStyleLbl="revTx" presStyleIdx="16" presStyleCnt="28"/>
      <dgm:spPr/>
      <dgm:t>
        <a:bodyPr/>
        <a:lstStyle/>
        <a:p>
          <a:endParaRPr lang="zh-CN" altLang="en-US"/>
        </a:p>
      </dgm:t>
    </dgm:pt>
    <dgm:pt modelId="{2A72D5D7-D39F-4759-AC98-18BDD132CCD4}" type="pres">
      <dgm:prSet presAssocID="{3F457EEB-A32D-47D0-87CB-380CCE1738A3}" presName="desTx" presStyleLbl="revTx" presStyleIdx="17" presStyleCnt="28">
        <dgm:presLayoutVars>
          <dgm:bulletEnabled val="1"/>
        </dgm:presLayoutVars>
      </dgm:prSet>
      <dgm:spPr/>
    </dgm:pt>
    <dgm:pt modelId="{1627F50D-F758-432D-9548-41E8AA2D8B35}" type="pres">
      <dgm:prSet presAssocID="{3F457EEB-A32D-47D0-87CB-380CCE1738A3}" presName="desBackupRightNorm" presStyleCnt="0"/>
      <dgm:spPr/>
    </dgm:pt>
    <dgm:pt modelId="{FDDF5663-28FA-4209-A91C-256F46D51024}" type="pres">
      <dgm:prSet presAssocID="{59B86C66-28A3-41CE-83E4-1FA38414827D}" presName="desSpace" presStyleCnt="0"/>
      <dgm:spPr/>
    </dgm:pt>
    <dgm:pt modelId="{95C6BE0B-52C5-4D95-BA3B-17EC7AA9DCC8}" type="pres">
      <dgm:prSet presAssocID="{A17A4145-EC53-4E04-97D0-F36E24CFBB19}" presName="desBackupLeftNorm" presStyleCnt="0"/>
      <dgm:spPr/>
    </dgm:pt>
    <dgm:pt modelId="{BA1A3332-6D5A-4F05-8F26-3767E44C4945}" type="pres">
      <dgm:prSet presAssocID="{A17A4145-EC53-4E04-97D0-F36E24CFBB19}" presName="desComposite" presStyleCnt="0"/>
      <dgm:spPr/>
    </dgm:pt>
    <dgm:pt modelId="{8698C1F8-E4BA-4244-A041-D42E92DD284F}" type="pres">
      <dgm:prSet presAssocID="{A17A4145-EC53-4E04-97D0-F36E24CFBB19}" presName="desCircle" presStyleLbl="node1" presStyleIdx="7" presStyleCnt="12"/>
      <dgm:spPr/>
    </dgm:pt>
    <dgm:pt modelId="{9F58D3DA-FE9A-46EB-B7E4-0C5889D3969B}" type="pres">
      <dgm:prSet presAssocID="{A17A4145-EC53-4E04-97D0-F36E24CFBB19}" presName="chTx" presStyleLbl="revTx" presStyleIdx="18" presStyleCnt="28"/>
      <dgm:spPr/>
      <dgm:t>
        <a:bodyPr/>
        <a:lstStyle/>
        <a:p>
          <a:endParaRPr lang="zh-CN" altLang="en-US"/>
        </a:p>
      </dgm:t>
    </dgm:pt>
    <dgm:pt modelId="{3A92D151-5399-4B65-9208-631D2516C903}" type="pres">
      <dgm:prSet presAssocID="{A17A4145-EC53-4E04-97D0-F36E24CFBB19}" presName="desTx" presStyleLbl="revTx" presStyleIdx="19" presStyleCnt="28">
        <dgm:presLayoutVars>
          <dgm:bulletEnabled val="1"/>
        </dgm:presLayoutVars>
      </dgm:prSet>
      <dgm:spPr/>
    </dgm:pt>
    <dgm:pt modelId="{83B3BD5E-AB03-48AB-8D5C-D9D7EE2B130C}" type="pres">
      <dgm:prSet presAssocID="{A17A4145-EC53-4E04-97D0-F36E24CFBB19}" presName="desBackupRightNorm" presStyleCnt="0"/>
      <dgm:spPr/>
    </dgm:pt>
    <dgm:pt modelId="{EB5CA539-6637-47B6-ABBA-E8B5EF7FB5E1}" type="pres">
      <dgm:prSet presAssocID="{A8D48124-9EF8-471A-924E-243792538E16}" presName="desSpace" presStyleCnt="0"/>
      <dgm:spPr/>
    </dgm:pt>
    <dgm:pt modelId="{9856F70C-9417-47D7-976B-800E6EB23C72}" type="pres">
      <dgm:prSet presAssocID="{21D4C976-9D36-4973-8E44-F2A49DE1530C}" presName="desBackupLeftNorm" presStyleCnt="0"/>
      <dgm:spPr/>
    </dgm:pt>
    <dgm:pt modelId="{462652A2-5BCC-4340-ACFD-C18166154915}" type="pres">
      <dgm:prSet presAssocID="{21D4C976-9D36-4973-8E44-F2A49DE1530C}" presName="desComposite" presStyleCnt="0"/>
      <dgm:spPr/>
    </dgm:pt>
    <dgm:pt modelId="{95674444-7E5D-4907-9391-C4EF1E9453FF}" type="pres">
      <dgm:prSet presAssocID="{21D4C976-9D36-4973-8E44-F2A49DE1530C}" presName="desCircle" presStyleLbl="node1" presStyleIdx="8" presStyleCnt="12"/>
      <dgm:spPr/>
    </dgm:pt>
    <dgm:pt modelId="{4BEED2B5-D875-4A00-981B-E01E294D9EEA}" type="pres">
      <dgm:prSet presAssocID="{21D4C976-9D36-4973-8E44-F2A49DE1530C}" presName="chTx" presStyleLbl="revTx" presStyleIdx="20" presStyleCnt="28"/>
      <dgm:spPr/>
      <dgm:t>
        <a:bodyPr/>
        <a:lstStyle/>
        <a:p>
          <a:endParaRPr lang="zh-CN" altLang="en-US"/>
        </a:p>
      </dgm:t>
    </dgm:pt>
    <dgm:pt modelId="{9D7528E1-E173-4AA4-B9AA-698AE3591CEC}" type="pres">
      <dgm:prSet presAssocID="{21D4C976-9D36-4973-8E44-F2A49DE1530C}" presName="desTx" presStyleLbl="revTx" presStyleIdx="21" presStyleCnt="28">
        <dgm:presLayoutVars>
          <dgm:bulletEnabled val="1"/>
        </dgm:presLayoutVars>
      </dgm:prSet>
      <dgm:spPr/>
    </dgm:pt>
    <dgm:pt modelId="{2E987846-7277-40C6-B6A7-34CF38D53E21}" type="pres">
      <dgm:prSet presAssocID="{21D4C976-9D36-4973-8E44-F2A49DE1530C}" presName="desBackupRightNorm" presStyleCnt="0"/>
      <dgm:spPr/>
    </dgm:pt>
    <dgm:pt modelId="{E563CAB0-B44B-4A4F-B6B0-A3E4FEBA482D}" type="pres">
      <dgm:prSet presAssocID="{B01818B4-94E7-4651-859F-C6B6B5FE5626}" presName="desSpace" presStyleCnt="0"/>
      <dgm:spPr/>
    </dgm:pt>
    <dgm:pt modelId="{04087310-1B65-4551-93CD-09981EE0B501}" type="pres">
      <dgm:prSet presAssocID="{404769E2-830A-4495-962E-9B5055DD1CF2}" presName="desBackupLeftNorm" presStyleCnt="0"/>
      <dgm:spPr/>
    </dgm:pt>
    <dgm:pt modelId="{6C901848-FFCA-49F2-AB9C-63DB889B58C3}" type="pres">
      <dgm:prSet presAssocID="{404769E2-830A-4495-962E-9B5055DD1CF2}" presName="desComposite" presStyleCnt="0"/>
      <dgm:spPr/>
    </dgm:pt>
    <dgm:pt modelId="{B5225605-FC91-4C1A-8059-41BAAF011839}" type="pres">
      <dgm:prSet presAssocID="{404769E2-830A-4495-962E-9B5055DD1CF2}" presName="desCircle" presStyleLbl="node1" presStyleIdx="9" presStyleCnt="12"/>
      <dgm:spPr/>
    </dgm:pt>
    <dgm:pt modelId="{FF45044C-0CE6-4148-B6AE-AEC4DB987743}" type="pres">
      <dgm:prSet presAssocID="{404769E2-830A-4495-962E-9B5055DD1CF2}" presName="chTx" presStyleLbl="revTx" presStyleIdx="22" presStyleCnt="28"/>
      <dgm:spPr/>
      <dgm:t>
        <a:bodyPr/>
        <a:lstStyle/>
        <a:p>
          <a:endParaRPr lang="zh-CN" altLang="en-US"/>
        </a:p>
      </dgm:t>
    </dgm:pt>
    <dgm:pt modelId="{5995796B-950D-4D8F-858E-2E11F934B87B}" type="pres">
      <dgm:prSet presAssocID="{404769E2-830A-4495-962E-9B5055DD1CF2}" presName="desTx" presStyleLbl="revTx" presStyleIdx="23" presStyleCnt="28">
        <dgm:presLayoutVars>
          <dgm:bulletEnabled val="1"/>
        </dgm:presLayoutVars>
      </dgm:prSet>
      <dgm:spPr/>
    </dgm:pt>
    <dgm:pt modelId="{7ADEECD0-7495-40D7-B7C6-A69ACFC35C71}" type="pres">
      <dgm:prSet presAssocID="{404769E2-830A-4495-962E-9B5055DD1CF2}" presName="desBackupRightNorm" presStyleCnt="0"/>
      <dgm:spPr/>
    </dgm:pt>
    <dgm:pt modelId="{907DFA0B-9933-4002-8FF2-4D71F7B637DB}" type="pres">
      <dgm:prSet presAssocID="{E4169739-23E4-4CD1-A7AA-14BF194D790C}" presName="desSpace" presStyleCnt="0"/>
      <dgm:spPr/>
    </dgm:pt>
    <dgm:pt modelId="{F9E15BB8-B9E3-4D67-B145-592D5028E0D6}" type="pres">
      <dgm:prSet presAssocID="{DD2E1C97-2E93-4496-AAB9-082C84A3AA49}" presName="desBackupLeftNorm" presStyleCnt="0"/>
      <dgm:spPr/>
    </dgm:pt>
    <dgm:pt modelId="{8A5E048C-0874-4F0C-93F7-69E8D93BD58A}" type="pres">
      <dgm:prSet presAssocID="{DD2E1C97-2E93-4496-AAB9-082C84A3AA49}" presName="desComposite" presStyleCnt="0"/>
      <dgm:spPr/>
    </dgm:pt>
    <dgm:pt modelId="{8AFE14A0-F31E-42F3-9621-C9C65DD27C19}" type="pres">
      <dgm:prSet presAssocID="{DD2E1C97-2E93-4496-AAB9-082C84A3AA49}" presName="desCircle" presStyleLbl="node1" presStyleIdx="10" presStyleCnt="12"/>
      <dgm:spPr/>
    </dgm:pt>
    <dgm:pt modelId="{887BFAFF-39F3-4CD2-9FCD-101F61B26458}" type="pres">
      <dgm:prSet presAssocID="{DD2E1C97-2E93-4496-AAB9-082C84A3AA49}" presName="chTx" presStyleLbl="revTx" presStyleIdx="24" presStyleCnt="28"/>
      <dgm:spPr/>
      <dgm:t>
        <a:bodyPr/>
        <a:lstStyle/>
        <a:p>
          <a:endParaRPr lang="zh-CN" altLang="en-US"/>
        </a:p>
      </dgm:t>
    </dgm:pt>
    <dgm:pt modelId="{2B6D6C84-F8A3-4FC7-B3D4-91393405CE52}" type="pres">
      <dgm:prSet presAssocID="{DD2E1C97-2E93-4496-AAB9-082C84A3AA49}" presName="desTx" presStyleLbl="revTx" presStyleIdx="25" presStyleCnt="28">
        <dgm:presLayoutVars>
          <dgm:bulletEnabled val="1"/>
        </dgm:presLayoutVars>
      </dgm:prSet>
      <dgm:spPr/>
    </dgm:pt>
    <dgm:pt modelId="{46CF07C3-BCE6-4C78-BB80-9280908563DA}" type="pres">
      <dgm:prSet presAssocID="{DD2E1C97-2E93-4496-AAB9-082C84A3AA49}" presName="desBackupRightNorm" presStyleCnt="0"/>
      <dgm:spPr/>
    </dgm:pt>
    <dgm:pt modelId="{2D0B1352-34D3-4E70-A136-93FD1A500D93}" type="pres">
      <dgm:prSet presAssocID="{26600F7D-85B5-403C-91C3-6DB7AD929507}" presName="desSpace" presStyleCnt="0"/>
      <dgm:spPr/>
    </dgm:pt>
    <dgm:pt modelId="{26502B72-568A-47C2-9076-D2487F3E9B1A}" type="pres">
      <dgm:prSet presAssocID="{F8DFFC02-563C-4FA2-9AFB-08310CC5BC9D}" presName="desBackupLeftNorm" presStyleCnt="0"/>
      <dgm:spPr/>
    </dgm:pt>
    <dgm:pt modelId="{7A441EB5-001D-4D21-A3F8-1F859B357ED8}" type="pres">
      <dgm:prSet presAssocID="{F8DFFC02-563C-4FA2-9AFB-08310CC5BC9D}" presName="desComposite" presStyleCnt="0"/>
      <dgm:spPr/>
    </dgm:pt>
    <dgm:pt modelId="{803967DE-83D9-4A69-B3B5-004C600BAED5}" type="pres">
      <dgm:prSet presAssocID="{F8DFFC02-563C-4FA2-9AFB-08310CC5BC9D}" presName="desCircle" presStyleLbl="node1" presStyleIdx="11" presStyleCnt="12"/>
      <dgm:spPr/>
    </dgm:pt>
    <dgm:pt modelId="{D76FF3BB-4225-4D5B-9C9B-E75DAF7C65BE}" type="pres">
      <dgm:prSet presAssocID="{F8DFFC02-563C-4FA2-9AFB-08310CC5BC9D}" presName="chTx" presStyleLbl="revTx" presStyleIdx="26" presStyleCnt="28"/>
      <dgm:spPr/>
      <dgm:t>
        <a:bodyPr/>
        <a:lstStyle/>
        <a:p>
          <a:endParaRPr lang="zh-CN" altLang="en-US"/>
        </a:p>
      </dgm:t>
    </dgm:pt>
    <dgm:pt modelId="{D05A5560-955A-43D3-8B46-CCDA56A72927}" type="pres">
      <dgm:prSet presAssocID="{F8DFFC02-563C-4FA2-9AFB-08310CC5BC9D}" presName="desTx" presStyleLbl="revTx" presStyleIdx="27" presStyleCnt="28">
        <dgm:presLayoutVars>
          <dgm:bulletEnabled val="1"/>
        </dgm:presLayoutVars>
      </dgm:prSet>
      <dgm:spPr/>
    </dgm:pt>
    <dgm:pt modelId="{358DACFC-7786-4BA4-9906-36695C9D1AEE}" type="pres">
      <dgm:prSet presAssocID="{F8DFFC02-563C-4FA2-9AFB-08310CC5BC9D}" presName="desBackupRightNorm" presStyleCnt="0"/>
      <dgm:spPr/>
    </dgm:pt>
    <dgm:pt modelId="{1B182829-820F-45C5-AA0C-8FDD57782DE9}" type="pres">
      <dgm:prSet presAssocID="{5460DD85-AEC3-4B0F-BB92-0159E39D472C}" presName="desSpace" presStyleCnt="0"/>
      <dgm:spPr/>
    </dgm:pt>
  </dgm:ptLst>
  <dgm:cxnLst>
    <dgm:cxn modelId="{AD3C2C9B-25E8-4C41-8380-D515FB7A6D07}" type="presOf" srcId="{EF229A67-CF23-4016-B459-13AB4034CC5B}" destId="{A7357C17-C819-431B-A85D-F5C64E0BD72D}" srcOrd="0" destOrd="0" presId="urn:microsoft.com/office/officeart/2008/layout/CircleAccentTimeline"/>
    <dgm:cxn modelId="{23BF4323-8980-4508-AC32-83B24213BF2E}" srcId="{CC24FB7C-94CF-4FDF-AB7E-69689E1D4C97}" destId="{DD2E1C97-2E93-4496-AAB9-082C84A3AA49}" srcOrd="4" destOrd="0" parTransId="{C7072B3B-F799-4568-ABB3-05A21AC7EAD5}" sibTransId="{26600F7D-85B5-403C-91C3-6DB7AD929507}"/>
    <dgm:cxn modelId="{DE44B2F4-84F3-4EFD-A146-99A5416B5F4D}" type="presOf" srcId="{21D4C976-9D36-4973-8E44-F2A49DE1530C}" destId="{4BEED2B5-D875-4A00-981B-E01E294D9EEA}" srcOrd="0" destOrd="0" presId="urn:microsoft.com/office/officeart/2008/layout/CircleAccentTimeline"/>
    <dgm:cxn modelId="{56FA7F7B-7D97-49BC-A26D-498C2B621A19}" srcId="{895C15F5-59D6-435F-B185-8CEDB5491BCE}" destId="{63E41FC4-12A7-44E9-887A-F5192B49FA89}" srcOrd="0" destOrd="0" parTransId="{F72A4E0C-9384-468C-B6B7-BCC8B6B2D0CF}" sibTransId="{8508D300-787D-4809-B473-622F58893611}"/>
    <dgm:cxn modelId="{3DFA4463-778F-41CC-B1D9-F720F6EED1AC}" type="presOf" srcId="{A17A4145-EC53-4E04-97D0-F36E24CFBB19}" destId="{9F58D3DA-FE9A-46EB-B7E4-0C5889D3969B}" srcOrd="0" destOrd="0" presId="urn:microsoft.com/office/officeart/2008/layout/CircleAccentTimeline"/>
    <dgm:cxn modelId="{DDD6F979-FD62-486E-8306-E2384C6E2197}" srcId="{5D1A32D6-145E-4C31-B1C9-5282E41D2AFB}" destId="{32359FB7-E560-46AE-A71D-4FA8685760B9}" srcOrd="0" destOrd="0" parTransId="{0744E5B3-ED05-463B-8701-7F2426F3846D}" sibTransId="{2F37ED54-9A46-49D6-8737-B4B38F7ECEBE}"/>
    <dgm:cxn modelId="{2AFDA438-2AEE-4D51-84E8-FFD429C0EEB7}" type="presOf" srcId="{404769E2-830A-4495-962E-9B5055DD1CF2}" destId="{FF45044C-0CE6-4148-B6AE-AEC4DB987743}" srcOrd="0" destOrd="0" presId="urn:microsoft.com/office/officeart/2008/layout/CircleAccentTimeline"/>
    <dgm:cxn modelId="{4B2CC52F-1EE0-404D-A4D0-508E4724E044}" srcId="{CC24FB7C-94CF-4FDF-AB7E-69689E1D4C97}" destId="{21D4C976-9D36-4973-8E44-F2A49DE1530C}" srcOrd="2" destOrd="0" parTransId="{5E50FA14-F62F-4A9C-B125-22698A50B11A}" sibTransId="{B01818B4-94E7-4651-859F-C6B6B5FE5626}"/>
    <dgm:cxn modelId="{8631C940-1FAB-4BDE-AB67-ACF05F3EFA7C}" srcId="{5A7CAA61-93B6-4790-A822-4ABF7EC3808E}" destId="{EF229A67-CF23-4016-B459-13AB4034CC5B}" srcOrd="0" destOrd="0" parTransId="{1A99FD9F-653D-4384-A779-05D2B5AFC8C2}" sibTransId="{1708ECB7-13D8-4E64-B9E8-8DF6902CFA3A}"/>
    <dgm:cxn modelId="{92EFB352-443C-4F79-9C4B-F22C55C33AA5}" type="presOf" srcId="{32359FB7-E560-46AE-A71D-4FA8685760B9}" destId="{376BB941-74DE-462A-8ED7-806BFD549F2F}" srcOrd="0" destOrd="0" presId="urn:microsoft.com/office/officeart/2008/layout/CircleAccentTimeline"/>
    <dgm:cxn modelId="{A78B28D3-A326-4390-A2EB-C94C0B317ACB}" srcId="{5D1A32D6-145E-4C31-B1C9-5282E41D2AFB}" destId="{3A7E9D04-26A7-46E4-A2AB-5E0BE9D3BAFD}" srcOrd="1" destOrd="0" parTransId="{1270BF79-69DD-4E29-9AF4-6821EFE6585C}" sibTransId="{9C0E2B0E-A471-4F38-817C-8D66BA7EEEB6}"/>
    <dgm:cxn modelId="{123F55CC-A95E-47BE-AFF0-CCAA4988990C}" srcId="{CB423EA6-33B6-4B59-8E36-71BB1F62F7D9}" destId="{5D1A32D6-145E-4C31-B1C9-5282E41D2AFB}" srcOrd="2" destOrd="0" parTransId="{EBA2F922-9271-49B3-8D69-B62D5881FC63}" sibTransId="{B64751A1-B83F-45F3-A9BE-F3A15C44B1F1}"/>
    <dgm:cxn modelId="{4321C27C-5F73-40CA-889B-8F54F59C6F37}" type="presOf" srcId="{F8DFFC02-563C-4FA2-9AFB-08310CC5BC9D}" destId="{D76FF3BB-4225-4D5B-9C9B-E75DAF7C65BE}" srcOrd="0" destOrd="0" presId="urn:microsoft.com/office/officeart/2008/layout/CircleAccentTimeline"/>
    <dgm:cxn modelId="{6F9FD161-FD1D-4666-8AD8-129FFC405998}" srcId="{CB423EA6-33B6-4B59-8E36-71BB1F62F7D9}" destId="{5A7CAA61-93B6-4790-A822-4ABF7EC3808E}" srcOrd="1" destOrd="0" parTransId="{92A98F30-34D3-4B0C-952E-00ECB747C2C8}" sibTransId="{02DE3860-7C49-430D-ABE4-4A26CAF3CD09}"/>
    <dgm:cxn modelId="{53A181B5-90C1-4FEE-9DEF-8E5236641ADB}" type="presOf" srcId="{C0F4549D-0A8D-4D73-83F9-9BD389CE662D}" destId="{50A67428-A303-4FA1-8BC3-E85DB2419481}" srcOrd="0" destOrd="0" presId="urn:microsoft.com/office/officeart/2008/layout/CircleAccentTimeline"/>
    <dgm:cxn modelId="{CE27B985-472D-4548-808F-29969F04643B}" type="presOf" srcId="{DD2E1C97-2E93-4496-AAB9-082C84A3AA49}" destId="{887BFAFF-39F3-4CD2-9FCD-101F61B26458}" srcOrd="0" destOrd="0" presId="urn:microsoft.com/office/officeart/2008/layout/CircleAccentTimeline"/>
    <dgm:cxn modelId="{6E37E139-3AEC-4283-9F0A-8037887DDB32}" srcId="{CB423EA6-33B6-4B59-8E36-71BB1F62F7D9}" destId="{CC24FB7C-94CF-4FDF-AB7E-69689E1D4C97}" srcOrd="3" destOrd="0" parTransId="{5200E120-9F5C-4825-876E-BBC3F7B4CABD}" sibTransId="{70AF1D50-D217-4E0B-A94F-BB8837269A89}"/>
    <dgm:cxn modelId="{A3FE6366-8664-47C8-BF88-220EA37C77A8}" srcId="{CC24FB7C-94CF-4FDF-AB7E-69689E1D4C97}" destId="{F8DFFC02-563C-4FA2-9AFB-08310CC5BC9D}" srcOrd="5" destOrd="0" parTransId="{CCDAC92E-2DFC-43EA-9846-E19BB4B535AD}" sibTransId="{5460DD85-AEC3-4B0F-BB92-0159E39D472C}"/>
    <dgm:cxn modelId="{73A6B300-EF66-404A-920B-EF49F5D1F7CD}" srcId="{CC24FB7C-94CF-4FDF-AB7E-69689E1D4C97}" destId="{404769E2-830A-4495-962E-9B5055DD1CF2}" srcOrd="3" destOrd="0" parTransId="{049839F7-0D92-4A46-B556-6023C16DFEC7}" sibTransId="{E4169739-23E4-4CD1-A7AA-14BF194D790C}"/>
    <dgm:cxn modelId="{C85313AE-5906-4BDC-8F24-9AE823626A9B}" type="presOf" srcId="{5A7CAA61-93B6-4790-A822-4ABF7EC3808E}" destId="{2A7AE0F7-61F1-40FC-B048-20F40FEF0300}" srcOrd="0" destOrd="0" presId="urn:microsoft.com/office/officeart/2008/layout/CircleAccentTimeline"/>
    <dgm:cxn modelId="{2F4E254A-0732-48F5-97C0-6D5F0B7EC420}" srcId="{CB423EA6-33B6-4B59-8E36-71BB1F62F7D9}" destId="{895C15F5-59D6-435F-B185-8CEDB5491BCE}" srcOrd="0" destOrd="0" parTransId="{D56BFE26-3CBC-43B4-89A8-FA055505E91C}" sibTransId="{19028FD0-25A2-47FB-BD10-3A28DF3AF749}"/>
    <dgm:cxn modelId="{DDDB9280-17AF-4F9A-945E-B4FDFC9B010F}" srcId="{895C15F5-59D6-435F-B185-8CEDB5491BCE}" destId="{A88DC29D-C38E-4AEE-86B9-99D661890153}" srcOrd="2" destOrd="0" parTransId="{2A2B9238-76D1-4190-8997-00E29F3370F7}" sibTransId="{707B5D4B-49CE-422A-8755-729FDBF2C76D}"/>
    <dgm:cxn modelId="{56786B9C-E41D-41E0-B7D7-009941356EBA}" type="presOf" srcId="{CB423EA6-33B6-4B59-8E36-71BB1F62F7D9}" destId="{97A4488E-8EDD-4AB5-8950-555458672E31}" srcOrd="0" destOrd="0" presId="urn:microsoft.com/office/officeart/2008/layout/CircleAccentTimeline"/>
    <dgm:cxn modelId="{E6EA051C-2DB1-4693-A37B-5DFC4D14E210}" type="presOf" srcId="{5D1A32D6-145E-4C31-B1C9-5282E41D2AFB}" destId="{48E57D34-4E78-418B-9BD1-A72FB4DFEE7D}" srcOrd="0" destOrd="0" presId="urn:microsoft.com/office/officeart/2008/layout/CircleAccentTimeline"/>
    <dgm:cxn modelId="{743DBE3A-1194-44F4-B830-7E467527CDB9}" type="presOf" srcId="{3F457EEB-A32D-47D0-87CB-380CCE1738A3}" destId="{3D30F0BC-21C3-48FC-BABD-C8FBC3F3BAC4}" srcOrd="0" destOrd="0" presId="urn:microsoft.com/office/officeart/2008/layout/CircleAccentTimeline"/>
    <dgm:cxn modelId="{492FD700-98C3-49C8-BB60-33A30A66E014}" srcId="{CC24FB7C-94CF-4FDF-AB7E-69689E1D4C97}" destId="{3F457EEB-A32D-47D0-87CB-380CCE1738A3}" srcOrd="0" destOrd="0" parTransId="{B422E9E7-F88D-45B8-8120-46A256954002}" sibTransId="{59B86C66-28A3-41CE-83E4-1FA38414827D}"/>
    <dgm:cxn modelId="{8871AB17-4854-435E-8071-654374DF4863}" type="presOf" srcId="{895C15F5-59D6-435F-B185-8CEDB5491BCE}" destId="{0A0C7F71-6998-4A65-882F-4AF0FD60801A}" srcOrd="0" destOrd="0" presId="urn:microsoft.com/office/officeart/2008/layout/CircleAccentTimeline"/>
    <dgm:cxn modelId="{F04E896A-EC12-4E4F-8D5F-8477672CCACC}" type="presOf" srcId="{3A7E9D04-26A7-46E4-A2AB-5E0BE9D3BAFD}" destId="{872C107F-6985-47E3-B173-72C2AAD8644D}" srcOrd="0" destOrd="0" presId="urn:microsoft.com/office/officeart/2008/layout/CircleAccentTimeline"/>
    <dgm:cxn modelId="{A6F8E382-DE4C-4E8D-AA81-443DC3B65A9C}" srcId="{895C15F5-59D6-435F-B185-8CEDB5491BCE}" destId="{C0F4549D-0A8D-4D73-83F9-9BD389CE662D}" srcOrd="1" destOrd="0" parTransId="{791E9126-EE39-4537-ADFA-C5484159D346}" sibTransId="{37C200AE-9612-4306-9158-515F0C7E255D}"/>
    <dgm:cxn modelId="{3423CA5E-164F-4576-8C82-F71A3C877CCF}" type="presOf" srcId="{CC24FB7C-94CF-4FDF-AB7E-69689E1D4C97}" destId="{7219820A-861E-47E3-9DFD-BB471AC5FD67}" srcOrd="0" destOrd="0" presId="urn:microsoft.com/office/officeart/2008/layout/CircleAccentTimeline"/>
    <dgm:cxn modelId="{3AC4BF79-B844-4F87-B873-08B93B147BBC}" type="presOf" srcId="{A88DC29D-C38E-4AEE-86B9-99D661890153}" destId="{6A4F20E2-AE14-4DB1-8469-A5B9F2B1D865}" srcOrd="0" destOrd="0" presId="urn:microsoft.com/office/officeart/2008/layout/CircleAccentTimeline"/>
    <dgm:cxn modelId="{52C6FD38-6AF7-4D1D-9D99-D5227F8437A4}" type="presOf" srcId="{63E41FC4-12A7-44E9-887A-F5192B49FA89}" destId="{95D91744-A2CA-4DCE-990A-594DB62B62D9}" srcOrd="0" destOrd="0" presId="urn:microsoft.com/office/officeart/2008/layout/CircleAccentTimeline"/>
    <dgm:cxn modelId="{6B50E7E2-86AD-4741-873E-2D31AA7960C5}" srcId="{CC24FB7C-94CF-4FDF-AB7E-69689E1D4C97}" destId="{A17A4145-EC53-4E04-97D0-F36E24CFBB19}" srcOrd="1" destOrd="0" parTransId="{0F691695-62C1-4EA0-AC5D-FDDC05C96C06}" sibTransId="{A8D48124-9EF8-471A-924E-243792538E16}"/>
    <dgm:cxn modelId="{1948E694-4BBB-4FCC-93C4-5926F1F50698}" type="presParOf" srcId="{97A4488E-8EDD-4AB5-8950-555458672E31}" destId="{D4581B57-FBE5-46DA-9D8E-0CBBAAC362DA}" srcOrd="0" destOrd="0" presId="urn:microsoft.com/office/officeart/2008/layout/CircleAccentTimeline"/>
    <dgm:cxn modelId="{1B6C49B1-354C-40C6-A9AE-AE08051E464C}" type="presParOf" srcId="{D4581B57-FBE5-46DA-9D8E-0CBBAAC362DA}" destId="{64446902-2804-4B93-81E2-3EEB3435E6BC}" srcOrd="0" destOrd="0" presId="urn:microsoft.com/office/officeart/2008/layout/CircleAccentTimeline"/>
    <dgm:cxn modelId="{EC1658AA-E01E-423A-A091-52D13EDC0EF3}" type="presParOf" srcId="{D4581B57-FBE5-46DA-9D8E-0CBBAAC362DA}" destId="{0A0C7F71-6998-4A65-882F-4AF0FD60801A}" srcOrd="1" destOrd="0" presId="urn:microsoft.com/office/officeart/2008/layout/CircleAccentTimeline"/>
    <dgm:cxn modelId="{5A9C6846-3A9A-491C-9011-AC7EF8BB7DEF}" type="presParOf" srcId="{D4581B57-FBE5-46DA-9D8E-0CBBAAC362DA}" destId="{DEBE73E0-7B7B-4267-8C73-AEDE0065858F}" srcOrd="2" destOrd="0" presId="urn:microsoft.com/office/officeart/2008/layout/CircleAccentTimeline"/>
    <dgm:cxn modelId="{A921037B-0FAB-4D39-8286-CE92A243B230}" type="presParOf" srcId="{97A4488E-8EDD-4AB5-8950-555458672E31}" destId="{618800A0-8C12-4A2F-BA5F-DE38A35A2CE9}" srcOrd="1" destOrd="0" presId="urn:microsoft.com/office/officeart/2008/layout/CircleAccentTimeline"/>
    <dgm:cxn modelId="{A5DCF696-A889-4B54-B7AC-75E92B40DC80}" type="presParOf" srcId="{97A4488E-8EDD-4AB5-8950-555458672E31}" destId="{78AC13D3-0F6F-490B-B8E3-4DF30FD6F846}" srcOrd="2" destOrd="0" presId="urn:microsoft.com/office/officeart/2008/layout/CircleAccentTimeline"/>
    <dgm:cxn modelId="{EA966DEE-7951-458B-8B1B-D4EA4357783E}" type="presParOf" srcId="{97A4488E-8EDD-4AB5-8950-555458672E31}" destId="{D4FED7A5-3638-4514-8A0B-BFCAB64863A7}" srcOrd="3" destOrd="0" presId="urn:microsoft.com/office/officeart/2008/layout/CircleAccentTimeline"/>
    <dgm:cxn modelId="{6E34A5AF-9EFB-4350-82BE-CBD977452BD0}" type="presParOf" srcId="{97A4488E-8EDD-4AB5-8950-555458672E31}" destId="{7E260DD0-EEB6-4E3A-9C6C-F5FEAC2CEEC9}" srcOrd="4" destOrd="0" presId="urn:microsoft.com/office/officeart/2008/layout/CircleAccentTimeline"/>
    <dgm:cxn modelId="{F440FEE2-DE09-47F2-A762-4537363898DA}" type="presParOf" srcId="{7E260DD0-EEB6-4E3A-9C6C-F5FEAC2CEEC9}" destId="{91450085-5E73-4AA5-BC3A-5E27FC1A76F6}" srcOrd="0" destOrd="0" presId="urn:microsoft.com/office/officeart/2008/layout/CircleAccentTimeline"/>
    <dgm:cxn modelId="{E610AB2C-5AA4-4C41-A6C9-D73F207D38E6}" type="presParOf" srcId="{7E260DD0-EEB6-4E3A-9C6C-F5FEAC2CEEC9}" destId="{95D91744-A2CA-4DCE-990A-594DB62B62D9}" srcOrd="1" destOrd="0" presId="urn:microsoft.com/office/officeart/2008/layout/CircleAccentTimeline"/>
    <dgm:cxn modelId="{387FCC94-29DF-4DEB-8C39-D7D64F8AADA9}" type="presParOf" srcId="{7E260DD0-EEB6-4E3A-9C6C-F5FEAC2CEEC9}" destId="{5A4D7089-9063-4A4A-89E7-DE6136419254}" srcOrd="2" destOrd="0" presId="urn:microsoft.com/office/officeart/2008/layout/CircleAccentTimeline"/>
    <dgm:cxn modelId="{004B35FC-6EA1-4BE5-BE93-823893CC621C}" type="presParOf" srcId="{97A4488E-8EDD-4AB5-8950-555458672E31}" destId="{6FFF68EA-B1A5-482F-80B4-D9AFECF853E0}" srcOrd="5" destOrd="0" presId="urn:microsoft.com/office/officeart/2008/layout/CircleAccentTimeline"/>
    <dgm:cxn modelId="{01D2D996-5A6C-482C-8947-799957E22245}" type="presParOf" srcId="{97A4488E-8EDD-4AB5-8950-555458672E31}" destId="{80B729C3-12DD-49AB-B6E8-B8712D97B1AE}" srcOrd="6" destOrd="0" presId="urn:microsoft.com/office/officeart/2008/layout/CircleAccentTimeline"/>
    <dgm:cxn modelId="{75CAA15C-92A5-41C4-8D57-F1A03231D7B7}" type="presParOf" srcId="{97A4488E-8EDD-4AB5-8950-555458672E31}" destId="{E41AD83A-A8B5-480F-A474-12BA19D0E95B}" srcOrd="7" destOrd="0" presId="urn:microsoft.com/office/officeart/2008/layout/CircleAccentTimeline"/>
    <dgm:cxn modelId="{4101D6D7-8692-467B-88FB-4B22CBF33F37}" type="presParOf" srcId="{97A4488E-8EDD-4AB5-8950-555458672E31}" destId="{BDC99496-CE45-42FE-A651-1BD69E3A3847}" srcOrd="8" destOrd="0" presId="urn:microsoft.com/office/officeart/2008/layout/CircleAccentTimeline"/>
    <dgm:cxn modelId="{D71E32ED-33E6-463E-8A05-745BBD926FF5}" type="presParOf" srcId="{BDC99496-CE45-42FE-A651-1BD69E3A3847}" destId="{89676559-A8C9-4125-AFDF-B746DE1A0265}" srcOrd="0" destOrd="0" presId="urn:microsoft.com/office/officeart/2008/layout/CircleAccentTimeline"/>
    <dgm:cxn modelId="{11CB94E0-7491-4B64-BB0D-68FBBBAD98AA}" type="presParOf" srcId="{BDC99496-CE45-42FE-A651-1BD69E3A3847}" destId="{50A67428-A303-4FA1-8BC3-E85DB2419481}" srcOrd="1" destOrd="0" presId="urn:microsoft.com/office/officeart/2008/layout/CircleAccentTimeline"/>
    <dgm:cxn modelId="{D4BDF8F3-128A-4578-8800-E719C4ED0920}" type="presParOf" srcId="{BDC99496-CE45-42FE-A651-1BD69E3A3847}" destId="{2112429E-4815-48E5-A33A-DCA1C1743854}" srcOrd="2" destOrd="0" presId="urn:microsoft.com/office/officeart/2008/layout/CircleAccentTimeline"/>
    <dgm:cxn modelId="{EC3915E8-D9A6-4BE0-A096-D82571D8460D}" type="presParOf" srcId="{97A4488E-8EDD-4AB5-8950-555458672E31}" destId="{E18608F8-0BEE-4A9B-9EBC-347A5B95DC48}" srcOrd="9" destOrd="0" presId="urn:microsoft.com/office/officeart/2008/layout/CircleAccentTimeline"/>
    <dgm:cxn modelId="{AA2440E7-36A8-4CE5-A772-BDFBF38C8F17}" type="presParOf" srcId="{97A4488E-8EDD-4AB5-8950-555458672E31}" destId="{2742B44E-2F02-4A24-838D-C924B57E61D0}" srcOrd="10" destOrd="0" presId="urn:microsoft.com/office/officeart/2008/layout/CircleAccentTimeline"/>
    <dgm:cxn modelId="{B8B20851-BD2A-476A-9CCB-D7032525277B}" type="presParOf" srcId="{97A4488E-8EDD-4AB5-8950-555458672E31}" destId="{59BA4F4F-64E0-4536-BEF6-3D932F8F9103}" srcOrd="11" destOrd="0" presId="urn:microsoft.com/office/officeart/2008/layout/CircleAccentTimeline"/>
    <dgm:cxn modelId="{349510D5-6B40-4167-8F6F-1CDC149291FC}" type="presParOf" srcId="{97A4488E-8EDD-4AB5-8950-555458672E31}" destId="{5563B202-BF9E-4F4A-B315-03BE968DB274}" srcOrd="12" destOrd="0" presId="urn:microsoft.com/office/officeart/2008/layout/CircleAccentTimeline"/>
    <dgm:cxn modelId="{A157A5C6-72CD-431A-B4C6-905D27791051}" type="presParOf" srcId="{5563B202-BF9E-4F4A-B315-03BE968DB274}" destId="{0CC37B08-D7E1-4E20-8768-4ED6AEFAFA4C}" srcOrd="0" destOrd="0" presId="urn:microsoft.com/office/officeart/2008/layout/CircleAccentTimeline"/>
    <dgm:cxn modelId="{084064EB-BDF7-41A1-BD4A-B870420D24B9}" type="presParOf" srcId="{5563B202-BF9E-4F4A-B315-03BE968DB274}" destId="{6A4F20E2-AE14-4DB1-8469-A5B9F2B1D865}" srcOrd="1" destOrd="0" presId="urn:microsoft.com/office/officeart/2008/layout/CircleAccentTimeline"/>
    <dgm:cxn modelId="{DAF1E4D6-68F3-4596-BF01-40094307C466}" type="presParOf" srcId="{5563B202-BF9E-4F4A-B315-03BE968DB274}" destId="{1DEAE930-0574-449F-BE6D-D92BDC08CD3A}" srcOrd="2" destOrd="0" presId="urn:microsoft.com/office/officeart/2008/layout/CircleAccentTimeline"/>
    <dgm:cxn modelId="{1126D221-0BEE-4679-A220-CD7FD526F8D0}" type="presParOf" srcId="{97A4488E-8EDD-4AB5-8950-555458672E31}" destId="{1F35A67A-A35F-4E1A-8B86-1B04866F4206}" srcOrd="13" destOrd="0" presId="urn:microsoft.com/office/officeart/2008/layout/CircleAccentTimeline"/>
    <dgm:cxn modelId="{DA1FC224-EFD1-4CCE-89C7-07555DAEDF94}" type="presParOf" srcId="{97A4488E-8EDD-4AB5-8950-555458672E31}" destId="{192BCF62-09E9-4316-A3CA-E9A616196141}" srcOrd="14" destOrd="0" presId="urn:microsoft.com/office/officeart/2008/layout/CircleAccentTimeline"/>
    <dgm:cxn modelId="{D3FD1986-8C37-44D5-8449-6C07FF73C1BB}" type="presParOf" srcId="{97A4488E-8EDD-4AB5-8950-555458672E31}" destId="{AB9A9ACD-BC41-46A3-B4BB-4BE56682DF5E}" srcOrd="15" destOrd="0" presId="urn:microsoft.com/office/officeart/2008/layout/CircleAccentTimeline"/>
    <dgm:cxn modelId="{28A9B9F8-0AEA-4876-A1C7-6B18FCDB9D90}" type="presParOf" srcId="{AB9A9ACD-BC41-46A3-B4BB-4BE56682DF5E}" destId="{603D2117-142A-4360-90D5-299831213F4E}" srcOrd="0" destOrd="0" presId="urn:microsoft.com/office/officeart/2008/layout/CircleAccentTimeline"/>
    <dgm:cxn modelId="{06B6C029-DB9A-44F9-B862-12D798DBAFEA}" type="presParOf" srcId="{AB9A9ACD-BC41-46A3-B4BB-4BE56682DF5E}" destId="{2A7AE0F7-61F1-40FC-B048-20F40FEF0300}" srcOrd="1" destOrd="0" presId="urn:microsoft.com/office/officeart/2008/layout/CircleAccentTimeline"/>
    <dgm:cxn modelId="{876969DD-1704-4166-9178-7018D0135D5C}" type="presParOf" srcId="{AB9A9ACD-BC41-46A3-B4BB-4BE56682DF5E}" destId="{789440CB-6886-4213-8412-BAB65FF19580}" srcOrd="2" destOrd="0" presId="urn:microsoft.com/office/officeart/2008/layout/CircleAccentTimeline"/>
    <dgm:cxn modelId="{52D5EE62-1E30-4BA3-B1C8-B9E71DF01A51}" type="presParOf" srcId="{97A4488E-8EDD-4AB5-8950-555458672E31}" destId="{4F21D25F-D281-4A7A-9C51-D966BAADE19D}" srcOrd="16" destOrd="0" presId="urn:microsoft.com/office/officeart/2008/layout/CircleAccentTimeline"/>
    <dgm:cxn modelId="{914D9A74-C828-4238-BDE2-0891EA36792F}" type="presParOf" srcId="{97A4488E-8EDD-4AB5-8950-555458672E31}" destId="{3FE5F7C6-4FA3-4AE0-93D1-C0A1EF46E7FE}" srcOrd="17" destOrd="0" presId="urn:microsoft.com/office/officeart/2008/layout/CircleAccentTimeline"/>
    <dgm:cxn modelId="{8A930C85-5164-4818-B9EB-56A448F3C288}" type="presParOf" srcId="{97A4488E-8EDD-4AB5-8950-555458672E31}" destId="{9224D0A9-5504-4E1C-8468-C9BFD719BC04}" srcOrd="18" destOrd="0" presId="urn:microsoft.com/office/officeart/2008/layout/CircleAccentTimeline"/>
    <dgm:cxn modelId="{BE6574F5-3EF1-4722-85FF-423D57123737}" type="presParOf" srcId="{97A4488E-8EDD-4AB5-8950-555458672E31}" destId="{E825B819-D71F-4C87-9ED6-8B9DCE51ECD1}" srcOrd="19" destOrd="0" presId="urn:microsoft.com/office/officeart/2008/layout/CircleAccentTimeline"/>
    <dgm:cxn modelId="{E875B5E6-5C51-44B9-B06B-7556FBC17FEB}" type="presParOf" srcId="{E825B819-D71F-4C87-9ED6-8B9DCE51ECD1}" destId="{E036D323-A99C-4C25-8A1C-9F5D254D23A0}" srcOrd="0" destOrd="0" presId="urn:microsoft.com/office/officeart/2008/layout/CircleAccentTimeline"/>
    <dgm:cxn modelId="{74CA1CA3-E33A-47EB-9CFF-88EF192B5877}" type="presParOf" srcId="{E825B819-D71F-4C87-9ED6-8B9DCE51ECD1}" destId="{A7357C17-C819-431B-A85D-F5C64E0BD72D}" srcOrd="1" destOrd="0" presId="urn:microsoft.com/office/officeart/2008/layout/CircleAccentTimeline"/>
    <dgm:cxn modelId="{55212264-766E-4A53-95E7-6BD2D330B9B8}" type="presParOf" srcId="{E825B819-D71F-4C87-9ED6-8B9DCE51ECD1}" destId="{5664FB9C-A400-497D-9FE0-B88DAD82B1C9}" srcOrd="2" destOrd="0" presId="urn:microsoft.com/office/officeart/2008/layout/CircleAccentTimeline"/>
    <dgm:cxn modelId="{C839B4DC-6792-4927-9FF0-F95E93BB9E2D}" type="presParOf" srcId="{97A4488E-8EDD-4AB5-8950-555458672E31}" destId="{954D348D-39B6-4E02-9942-A76F96D7BED3}" srcOrd="20" destOrd="0" presId="urn:microsoft.com/office/officeart/2008/layout/CircleAccentTimeline"/>
    <dgm:cxn modelId="{23F9D8AD-EB17-4793-AE8A-24A3EA868A2A}" type="presParOf" srcId="{97A4488E-8EDD-4AB5-8950-555458672E31}" destId="{0FFA6419-33DC-43E6-904E-4E6DABFCB7A2}" srcOrd="21" destOrd="0" presId="urn:microsoft.com/office/officeart/2008/layout/CircleAccentTimeline"/>
    <dgm:cxn modelId="{7B30AE97-5B1B-4E66-9F11-C1B155655E81}" type="presParOf" srcId="{97A4488E-8EDD-4AB5-8950-555458672E31}" destId="{040D341E-E0F6-477C-87F8-58676D2547F2}" srcOrd="22" destOrd="0" presId="urn:microsoft.com/office/officeart/2008/layout/CircleAccentTimeline"/>
    <dgm:cxn modelId="{E9C1CEB4-8DBC-4B9B-B785-17EF1D356CF4}" type="presParOf" srcId="{040D341E-E0F6-477C-87F8-58676D2547F2}" destId="{1AACC235-45D9-43B8-ABC3-FE1C71A5EEA9}" srcOrd="0" destOrd="0" presId="urn:microsoft.com/office/officeart/2008/layout/CircleAccentTimeline"/>
    <dgm:cxn modelId="{A3EA26CF-7E96-4EFC-9060-F4FED74038EF}" type="presParOf" srcId="{040D341E-E0F6-477C-87F8-58676D2547F2}" destId="{48E57D34-4E78-418B-9BD1-A72FB4DFEE7D}" srcOrd="1" destOrd="0" presId="urn:microsoft.com/office/officeart/2008/layout/CircleAccentTimeline"/>
    <dgm:cxn modelId="{674CEBED-961D-45C0-BD86-06B66A5A9161}" type="presParOf" srcId="{040D341E-E0F6-477C-87F8-58676D2547F2}" destId="{3F96EED1-C00A-4704-9323-9EC65D0CF7BB}" srcOrd="2" destOrd="0" presId="urn:microsoft.com/office/officeart/2008/layout/CircleAccentTimeline"/>
    <dgm:cxn modelId="{85CB9354-2829-4C4E-9AB9-5F2A2340D650}" type="presParOf" srcId="{97A4488E-8EDD-4AB5-8950-555458672E31}" destId="{BBED7DE1-BEA7-41EA-A847-9EA28ED0DFB1}" srcOrd="23" destOrd="0" presId="urn:microsoft.com/office/officeart/2008/layout/CircleAccentTimeline"/>
    <dgm:cxn modelId="{D0F384B2-F400-4FE0-BB29-45C86AA9ECAA}" type="presParOf" srcId="{97A4488E-8EDD-4AB5-8950-555458672E31}" destId="{84461198-997B-43F4-8AD2-E1B43E8E3EA7}" srcOrd="24" destOrd="0" presId="urn:microsoft.com/office/officeart/2008/layout/CircleAccentTimeline"/>
    <dgm:cxn modelId="{772CA281-FEAC-40DA-AFDA-42C3C1ADAA1C}" type="presParOf" srcId="{97A4488E-8EDD-4AB5-8950-555458672E31}" destId="{5B9F40E2-FA3F-4F30-8422-02BCA79217E8}" srcOrd="25" destOrd="0" presId="urn:microsoft.com/office/officeart/2008/layout/CircleAccentTimeline"/>
    <dgm:cxn modelId="{1C2DA3E1-06D3-4022-924A-B4CE67D2AF94}" type="presParOf" srcId="{97A4488E-8EDD-4AB5-8950-555458672E31}" destId="{E8433E07-C2CE-4286-8A5B-621798E8320D}" srcOrd="26" destOrd="0" presId="urn:microsoft.com/office/officeart/2008/layout/CircleAccentTimeline"/>
    <dgm:cxn modelId="{F5E05E7B-984F-4A06-BE3F-98A3531BD9B7}" type="presParOf" srcId="{E8433E07-C2CE-4286-8A5B-621798E8320D}" destId="{CE46ED7B-2931-40BE-B25D-07CA9043440A}" srcOrd="0" destOrd="0" presId="urn:microsoft.com/office/officeart/2008/layout/CircleAccentTimeline"/>
    <dgm:cxn modelId="{35ADEE40-16F1-46B8-A184-D799F7237255}" type="presParOf" srcId="{E8433E07-C2CE-4286-8A5B-621798E8320D}" destId="{376BB941-74DE-462A-8ED7-806BFD549F2F}" srcOrd="1" destOrd="0" presId="urn:microsoft.com/office/officeart/2008/layout/CircleAccentTimeline"/>
    <dgm:cxn modelId="{CAB1405B-629A-4B3A-B2A9-9F9E3DB6D07F}" type="presParOf" srcId="{E8433E07-C2CE-4286-8A5B-621798E8320D}" destId="{87DBE921-2447-427D-8210-AC9733BA4BB7}" srcOrd="2" destOrd="0" presId="urn:microsoft.com/office/officeart/2008/layout/CircleAccentTimeline"/>
    <dgm:cxn modelId="{592412F5-7A91-4248-BB37-668661837560}" type="presParOf" srcId="{97A4488E-8EDD-4AB5-8950-555458672E31}" destId="{DFF530B4-7783-4F6D-B505-F972A7C34A09}" srcOrd="27" destOrd="0" presId="urn:microsoft.com/office/officeart/2008/layout/CircleAccentTimeline"/>
    <dgm:cxn modelId="{8B84B7CA-E5A5-4073-9AD0-962164656B73}" type="presParOf" srcId="{97A4488E-8EDD-4AB5-8950-555458672E31}" destId="{449AAC5B-1B91-4E79-97AC-EEB43787C38A}" srcOrd="28" destOrd="0" presId="urn:microsoft.com/office/officeart/2008/layout/CircleAccentTimeline"/>
    <dgm:cxn modelId="{BC0A94CA-7023-4616-BF6E-59D77B75BF6B}" type="presParOf" srcId="{97A4488E-8EDD-4AB5-8950-555458672E31}" destId="{C44929CE-DBC8-4DFB-8412-CDEFB9574264}" srcOrd="29" destOrd="0" presId="urn:microsoft.com/office/officeart/2008/layout/CircleAccentTimeline"/>
    <dgm:cxn modelId="{2EA23CE9-8C77-413F-99F0-BBE84AB95A19}" type="presParOf" srcId="{97A4488E-8EDD-4AB5-8950-555458672E31}" destId="{978B2137-076E-458B-94DC-4A240320CE56}" srcOrd="30" destOrd="0" presId="urn:microsoft.com/office/officeart/2008/layout/CircleAccentTimeline"/>
    <dgm:cxn modelId="{845A6570-6954-4B53-B2DF-F0E358AA7028}" type="presParOf" srcId="{978B2137-076E-458B-94DC-4A240320CE56}" destId="{E73876AD-D8FD-430D-8CAF-E27779055D08}" srcOrd="0" destOrd="0" presId="urn:microsoft.com/office/officeart/2008/layout/CircleAccentTimeline"/>
    <dgm:cxn modelId="{45CA937B-A43E-4E2D-9C09-7595710F7B15}" type="presParOf" srcId="{978B2137-076E-458B-94DC-4A240320CE56}" destId="{872C107F-6985-47E3-B173-72C2AAD8644D}" srcOrd="1" destOrd="0" presId="urn:microsoft.com/office/officeart/2008/layout/CircleAccentTimeline"/>
    <dgm:cxn modelId="{BF6501B7-F936-4A53-B230-BADBD2310328}" type="presParOf" srcId="{978B2137-076E-458B-94DC-4A240320CE56}" destId="{1017ECB1-795F-4853-AC97-B5D00968BBE5}" srcOrd="2" destOrd="0" presId="urn:microsoft.com/office/officeart/2008/layout/CircleAccentTimeline"/>
    <dgm:cxn modelId="{601958E9-4E92-407C-85E4-2B64561D540D}" type="presParOf" srcId="{97A4488E-8EDD-4AB5-8950-555458672E31}" destId="{70DCDD25-3E6A-4EF3-9AD0-5A67B174EE88}" srcOrd="31" destOrd="0" presId="urn:microsoft.com/office/officeart/2008/layout/CircleAccentTimeline"/>
    <dgm:cxn modelId="{3AC4DDC0-821C-4CC3-9964-083EB63A111D}" type="presParOf" srcId="{97A4488E-8EDD-4AB5-8950-555458672E31}" destId="{3FF164F1-CAE2-4553-BCE6-F2AFB09FFDB3}" srcOrd="32" destOrd="0" presId="urn:microsoft.com/office/officeart/2008/layout/CircleAccentTimeline"/>
    <dgm:cxn modelId="{A3AF7D00-CBE0-4249-9294-0E42A159A5A6}" type="presParOf" srcId="{97A4488E-8EDD-4AB5-8950-555458672E31}" destId="{1649C328-CEE8-4FCA-853A-03F2B0F4DB84}" srcOrd="33" destOrd="0" presId="urn:microsoft.com/office/officeart/2008/layout/CircleAccentTimeline"/>
    <dgm:cxn modelId="{C9E083FC-DDC3-4DC3-9043-756B69D74B59}" type="presParOf" srcId="{1649C328-CEE8-4FCA-853A-03F2B0F4DB84}" destId="{00B94009-E152-4982-B509-A5D02655B80F}" srcOrd="0" destOrd="0" presId="urn:microsoft.com/office/officeart/2008/layout/CircleAccentTimeline"/>
    <dgm:cxn modelId="{D6E2AB09-FA9A-42A6-B46B-F16F14CE6E64}" type="presParOf" srcId="{1649C328-CEE8-4FCA-853A-03F2B0F4DB84}" destId="{7219820A-861E-47E3-9DFD-BB471AC5FD67}" srcOrd="1" destOrd="0" presId="urn:microsoft.com/office/officeart/2008/layout/CircleAccentTimeline"/>
    <dgm:cxn modelId="{7C2210D1-C0CE-403D-9064-C9A9744AFD52}" type="presParOf" srcId="{1649C328-CEE8-4FCA-853A-03F2B0F4DB84}" destId="{9246CD1B-70CC-4EAB-8947-E9BEB1EBB2B7}" srcOrd="2" destOrd="0" presId="urn:microsoft.com/office/officeart/2008/layout/CircleAccentTimeline"/>
    <dgm:cxn modelId="{AF3D2205-6895-4639-BE32-1D850F77C3F0}" type="presParOf" srcId="{97A4488E-8EDD-4AB5-8950-555458672E31}" destId="{E3A39C60-6BC5-40C2-9B61-7AE17E2C0D28}" srcOrd="34" destOrd="0" presId="urn:microsoft.com/office/officeart/2008/layout/CircleAccentTimeline"/>
    <dgm:cxn modelId="{303D16C0-C706-469A-B17F-6BD448EEC1CE}" type="presParOf" srcId="{97A4488E-8EDD-4AB5-8950-555458672E31}" destId="{973D29B8-6D69-43B0-98BE-5914FBA2CE97}" srcOrd="35" destOrd="0" presId="urn:microsoft.com/office/officeart/2008/layout/CircleAccentTimeline"/>
    <dgm:cxn modelId="{9E052582-43EA-42EF-8ACA-10F879C2A894}" type="presParOf" srcId="{97A4488E-8EDD-4AB5-8950-555458672E31}" destId="{17E7B1F4-906E-443E-83B6-43E28FB336FD}" srcOrd="36" destOrd="0" presId="urn:microsoft.com/office/officeart/2008/layout/CircleAccentTimeline"/>
    <dgm:cxn modelId="{445146A5-3F88-44A4-8783-121FFC76060C}" type="presParOf" srcId="{97A4488E-8EDD-4AB5-8950-555458672E31}" destId="{835EC0C9-C412-4CE5-A727-5A7226E169B4}" srcOrd="37" destOrd="0" presId="urn:microsoft.com/office/officeart/2008/layout/CircleAccentTimeline"/>
    <dgm:cxn modelId="{861B6C65-78D3-49E5-A11D-73BB394CD722}" type="presParOf" srcId="{835EC0C9-C412-4CE5-A727-5A7226E169B4}" destId="{454ECC10-4939-45AD-A5B6-A03243DD4252}" srcOrd="0" destOrd="0" presId="urn:microsoft.com/office/officeart/2008/layout/CircleAccentTimeline"/>
    <dgm:cxn modelId="{6A7BB225-0842-41BF-B855-EC1E085F0D14}" type="presParOf" srcId="{835EC0C9-C412-4CE5-A727-5A7226E169B4}" destId="{3D30F0BC-21C3-48FC-BABD-C8FBC3F3BAC4}" srcOrd="1" destOrd="0" presId="urn:microsoft.com/office/officeart/2008/layout/CircleAccentTimeline"/>
    <dgm:cxn modelId="{4676263C-3F79-41C9-AEBE-BD381F09B54F}" type="presParOf" srcId="{835EC0C9-C412-4CE5-A727-5A7226E169B4}" destId="{2A72D5D7-D39F-4759-AC98-18BDD132CCD4}" srcOrd="2" destOrd="0" presId="urn:microsoft.com/office/officeart/2008/layout/CircleAccentTimeline"/>
    <dgm:cxn modelId="{66D3C86F-F238-45DF-85C1-CEBDCAC2BFA2}" type="presParOf" srcId="{97A4488E-8EDD-4AB5-8950-555458672E31}" destId="{1627F50D-F758-432D-9548-41E8AA2D8B35}" srcOrd="38" destOrd="0" presId="urn:microsoft.com/office/officeart/2008/layout/CircleAccentTimeline"/>
    <dgm:cxn modelId="{24E8D448-760E-4DB2-8E08-D36EC5C97CB7}" type="presParOf" srcId="{97A4488E-8EDD-4AB5-8950-555458672E31}" destId="{FDDF5663-28FA-4209-A91C-256F46D51024}" srcOrd="39" destOrd="0" presId="urn:microsoft.com/office/officeart/2008/layout/CircleAccentTimeline"/>
    <dgm:cxn modelId="{3F3EA490-AA3B-4B45-A3BD-7E9390C5F040}" type="presParOf" srcId="{97A4488E-8EDD-4AB5-8950-555458672E31}" destId="{95C6BE0B-52C5-4D95-BA3B-17EC7AA9DCC8}" srcOrd="40" destOrd="0" presId="urn:microsoft.com/office/officeart/2008/layout/CircleAccentTimeline"/>
    <dgm:cxn modelId="{4E63C9B2-59BD-44FE-B8BE-4AED4B824496}" type="presParOf" srcId="{97A4488E-8EDD-4AB5-8950-555458672E31}" destId="{BA1A3332-6D5A-4F05-8F26-3767E44C4945}" srcOrd="41" destOrd="0" presId="urn:microsoft.com/office/officeart/2008/layout/CircleAccentTimeline"/>
    <dgm:cxn modelId="{C68FB029-9486-4F16-BA9B-B082466D7A73}" type="presParOf" srcId="{BA1A3332-6D5A-4F05-8F26-3767E44C4945}" destId="{8698C1F8-E4BA-4244-A041-D42E92DD284F}" srcOrd="0" destOrd="0" presId="urn:microsoft.com/office/officeart/2008/layout/CircleAccentTimeline"/>
    <dgm:cxn modelId="{FF20E5C5-4243-4DBF-A455-7FE0B8DADDA2}" type="presParOf" srcId="{BA1A3332-6D5A-4F05-8F26-3767E44C4945}" destId="{9F58D3DA-FE9A-46EB-B7E4-0C5889D3969B}" srcOrd="1" destOrd="0" presId="urn:microsoft.com/office/officeart/2008/layout/CircleAccentTimeline"/>
    <dgm:cxn modelId="{BF42DA39-41DD-490A-8728-923792B0EC50}" type="presParOf" srcId="{BA1A3332-6D5A-4F05-8F26-3767E44C4945}" destId="{3A92D151-5399-4B65-9208-631D2516C903}" srcOrd="2" destOrd="0" presId="urn:microsoft.com/office/officeart/2008/layout/CircleAccentTimeline"/>
    <dgm:cxn modelId="{7FE8475D-1F26-4E05-9254-CED362BE5D50}" type="presParOf" srcId="{97A4488E-8EDD-4AB5-8950-555458672E31}" destId="{83B3BD5E-AB03-48AB-8D5C-D9D7EE2B130C}" srcOrd="42" destOrd="0" presId="urn:microsoft.com/office/officeart/2008/layout/CircleAccentTimeline"/>
    <dgm:cxn modelId="{C7DD264D-A35B-41DA-AD7C-426D6F15FE08}" type="presParOf" srcId="{97A4488E-8EDD-4AB5-8950-555458672E31}" destId="{EB5CA539-6637-47B6-ABBA-E8B5EF7FB5E1}" srcOrd="43" destOrd="0" presId="urn:microsoft.com/office/officeart/2008/layout/CircleAccentTimeline"/>
    <dgm:cxn modelId="{A36B8AE0-F154-43AD-87F7-1F036EDD1A06}" type="presParOf" srcId="{97A4488E-8EDD-4AB5-8950-555458672E31}" destId="{9856F70C-9417-47D7-976B-800E6EB23C72}" srcOrd="44" destOrd="0" presId="urn:microsoft.com/office/officeart/2008/layout/CircleAccentTimeline"/>
    <dgm:cxn modelId="{2E4297C5-0E26-46F3-AF5E-8326C82CBF90}" type="presParOf" srcId="{97A4488E-8EDD-4AB5-8950-555458672E31}" destId="{462652A2-5BCC-4340-ACFD-C18166154915}" srcOrd="45" destOrd="0" presId="urn:microsoft.com/office/officeart/2008/layout/CircleAccentTimeline"/>
    <dgm:cxn modelId="{0F9AD2BD-102B-45CB-AE39-DE68D03BE0C4}" type="presParOf" srcId="{462652A2-5BCC-4340-ACFD-C18166154915}" destId="{95674444-7E5D-4907-9391-C4EF1E9453FF}" srcOrd="0" destOrd="0" presId="urn:microsoft.com/office/officeart/2008/layout/CircleAccentTimeline"/>
    <dgm:cxn modelId="{4A2CE939-79D6-49FA-9A1E-54F051021ADF}" type="presParOf" srcId="{462652A2-5BCC-4340-ACFD-C18166154915}" destId="{4BEED2B5-D875-4A00-981B-E01E294D9EEA}" srcOrd="1" destOrd="0" presId="urn:microsoft.com/office/officeart/2008/layout/CircleAccentTimeline"/>
    <dgm:cxn modelId="{B801F086-157B-4F86-B376-D0C2E309DF1E}" type="presParOf" srcId="{462652A2-5BCC-4340-ACFD-C18166154915}" destId="{9D7528E1-E173-4AA4-B9AA-698AE3591CEC}" srcOrd="2" destOrd="0" presId="urn:microsoft.com/office/officeart/2008/layout/CircleAccentTimeline"/>
    <dgm:cxn modelId="{419752CD-2991-41D7-9916-BABB89A1A520}" type="presParOf" srcId="{97A4488E-8EDD-4AB5-8950-555458672E31}" destId="{2E987846-7277-40C6-B6A7-34CF38D53E21}" srcOrd="46" destOrd="0" presId="urn:microsoft.com/office/officeart/2008/layout/CircleAccentTimeline"/>
    <dgm:cxn modelId="{C605C99F-D3B2-4D5A-A4D2-3B23A649580B}" type="presParOf" srcId="{97A4488E-8EDD-4AB5-8950-555458672E31}" destId="{E563CAB0-B44B-4A4F-B6B0-A3E4FEBA482D}" srcOrd="47" destOrd="0" presId="urn:microsoft.com/office/officeart/2008/layout/CircleAccentTimeline"/>
    <dgm:cxn modelId="{87E214F1-8F86-4DDA-B8E7-1ACACB0B0F6B}" type="presParOf" srcId="{97A4488E-8EDD-4AB5-8950-555458672E31}" destId="{04087310-1B65-4551-93CD-09981EE0B501}" srcOrd="48" destOrd="0" presId="urn:microsoft.com/office/officeart/2008/layout/CircleAccentTimeline"/>
    <dgm:cxn modelId="{92416ACB-2C56-4FCB-8969-B99E50BA3C3B}" type="presParOf" srcId="{97A4488E-8EDD-4AB5-8950-555458672E31}" destId="{6C901848-FFCA-49F2-AB9C-63DB889B58C3}" srcOrd="49" destOrd="0" presId="urn:microsoft.com/office/officeart/2008/layout/CircleAccentTimeline"/>
    <dgm:cxn modelId="{C3C4AA12-A8BB-4319-A361-E1719B7F8F35}" type="presParOf" srcId="{6C901848-FFCA-49F2-AB9C-63DB889B58C3}" destId="{B5225605-FC91-4C1A-8059-41BAAF011839}" srcOrd="0" destOrd="0" presId="urn:microsoft.com/office/officeart/2008/layout/CircleAccentTimeline"/>
    <dgm:cxn modelId="{370845BC-7B98-4C9E-964F-925E21D6DA97}" type="presParOf" srcId="{6C901848-FFCA-49F2-AB9C-63DB889B58C3}" destId="{FF45044C-0CE6-4148-B6AE-AEC4DB987743}" srcOrd="1" destOrd="0" presId="urn:microsoft.com/office/officeart/2008/layout/CircleAccentTimeline"/>
    <dgm:cxn modelId="{A53C89A2-8789-4B20-BA0C-2487DBAAB625}" type="presParOf" srcId="{6C901848-FFCA-49F2-AB9C-63DB889B58C3}" destId="{5995796B-950D-4D8F-858E-2E11F934B87B}" srcOrd="2" destOrd="0" presId="urn:microsoft.com/office/officeart/2008/layout/CircleAccentTimeline"/>
    <dgm:cxn modelId="{5D6D593B-EC9E-45BE-A080-11169FAF5102}" type="presParOf" srcId="{97A4488E-8EDD-4AB5-8950-555458672E31}" destId="{7ADEECD0-7495-40D7-B7C6-A69ACFC35C71}" srcOrd="50" destOrd="0" presId="urn:microsoft.com/office/officeart/2008/layout/CircleAccentTimeline"/>
    <dgm:cxn modelId="{856AD541-55F4-42AE-9576-6501372DF3B5}" type="presParOf" srcId="{97A4488E-8EDD-4AB5-8950-555458672E31}" destId="{907DFA0B-9933-4002-8FF2-4D71F7B637DB}" srcOrd="51" destOrd="0" presId="urn:microsoft.com/office/officeart/2008/layout/CircleAccentTimeline"/>
    <dgm:cxn modelId="{C140EB30-7A4B-40D2-90B1-42A81242B570}" type="presParOf" srcId="{97A4488E-8EDD-4AB5-8950-555458672E31}" destId="{F9E15BB8-B9E3-4D67-B145-592D5028E0D6}" srcOrd="52" destOrd="0" presId="urn:microsoft.com/office/officeart/2008/layout/CircleAccentTimeline"/>
    <dgm:cxn modelId="{3E7B5EDA-1B42-44DA-9E61-E633C2A17684}" type="presParOf" srcId="{97A4488E-8EDD-4AB5-8950-555458672E31}" destId="{8A5E048C-0874-4F0C-93F7-69E8D93BD58A}" srcOrd="53" destOrd="0" presId="urn:microsoft.com/office/officeart/2008/layout/CircleAccentTimeline"/>
    <dgm:cxn modelId="{E46FC14B-19B0-46E3-9F8F-154F621E2B37}" type="presParOf" srcId="{8A5E048C-0874-4F0C-93F7-69E8D93BD58A}" destId="{8AFE14A0-F31E-42F3-9621-C9C65DD27C19}" srcOrd="0" destOrd="0" presId="urn:microsoft.com/office/officeart/2008/layout/CircleAccentTimeline"/>
    <dgm:cxn modelId="{499E7536-9832-4860-B31C-43E20CF0BC65}" type="presParOf" srcId="{8A5E048C-0874-4F0C-93F7-69E8D93BD58A}" destId="{887BFAFF-39F3-4CD2-9FCD-101F61B26458}" srcOrd="1" destOrd="0" presId="urn:microsoft.com/office/officeart/2008/layout/CircleAccentTimeline"/>
    <dgm:cxn modelId="{1E1A1889-56C2-4ABD-95F7-A2EFC9A0D398}" type="presParOf" srcId="{8A5E048C-0874-4F0C-93F7-69E8D93BD58A}" destId="{2B6D6C84-F8A3-4FC7-B3D4-91393405CE52}" srcOrd="2" destOrd="0" presId="urn:microsoft.com/office/officeart/2008/layout/CircleAccentTimeline"/>
    <dgm:cxn modelId="{72259BBF-89DD-410E-ACA2-EAE82790068D}" type="presParOf" srcId="{97A4488E-8EDD-4AB5-8950-555458672E31}" destId="{46CF07C3-BCE6-4C78-BB80-9280908563DA}" srcOrd="54" destOrd="0" presId="urn:microsoft.com/office/officeart/2008/layout/CircleAccentTimeline"/>
    <dgm:cxn modelId="{6C097FAD-11EE-4D92-8BE3-ED68D5EF736E}" type="presParOf" srcId="{97A4488E-8EDD-4AB5-8950-555458672E31}" destId="{2D0B1352-34D3-4E70-A136-93FD1A500D93}" srcOrd="55" destOrd="0" presId="urn:microsoft.com/office/officeart/2008/layout/CircleAccentTimeline"/>
    <dgm:cxn modelId="{46B58D2D-7F71-4BAD-8C40-EBD0ADAC03E5}" type="presParOf" srcId="{97A4488E-8EDD-4AB5-8950-555458672E31}" destId="{26502B72-568A-47C2-9076-D2487F3E9B1A}" srcOrd="56" destOrd="0" presId="urn:microsoft.com/office/officeart/2008/layout/CircleAccentTimeline"/>
    <dgm:cxn modelId="{E4E4BA06-1640-44DE-8D6F-A30AFC076A06}" type="presParOf" srcId="{97A4488E-8EDD-4AB5-8950-555458672E31}" destId="{7A441EB5-001D-4D21-A3F8-1F859B357ED8}" srcOrd="57" destOrd="0" presId="urn:microsoft.com/office/officeart/2008/layout/CircleAccentTimeline"/>
    <dgm:cxn modelId="{125828AA-6173-4635-B321-B50A3D40B89C}" type="presParOf" srcId="{7A441EB5-001D-4D21-A3F8-1F859B357ED8}" destId="{803967DE-83D9-4A69-B3B5-004C600BAED5}" srcOrd="0" destOrd="0" presId="urn:microsoft.com/office/officeart/2008/layout/CircleAccentTimeline"/>
    <dgm:cxn modelId="{C52336ED-F707-4F38-9315-7BCF802250F0}" type="presParOf" srcId="{7A441EB5-001D-4D21-A3F8-1F859B357ED8}" destId="{D76FF3BB-4225-4D5B-9C9B-E75DAF7C65BE}" srcOrd="1" destOrd="0" presId="urn:microsoft.com/office/officeart/2008/layout/CircleAccentTimeline"/>
    <dgm:cxn modelId="{7D9DF2DE-6631-42F2-B4EB-99A5B4E11D10}" type="presParOf" srcId="{7A441EB5-001D-4D21-A3F8-1F859B357ED8}" destId="{D05A5560-955A-43D3-8B46-CCDA56A72927}" srcOrd="2" destOrd="0" presId="urn:microsoft.com/office/officeart/2008/layout/CircleAccentTimeline"/>
    <dgm:cxn modelId="{D5A35A6A-5C74-4DE7-9362-6C2D4A6F8511}" type="presParOf" srcId="{97A4488E-8EDD-4AB5-8950-555458672E31}" destId="{358DACFC-7786-4BA4-9906-36695C9D1AEE}" srcOrd="58" destOrd="0" presId="urn:microsoft.com/office/officeart/2008/layout/CircleAccentTimeline"/>
    <dgm:cxn modelId="{7E8C0B58-EC12-48CF-9014-647458BD3CAA}" type="presParOf" srcId="{97A4488E-8EDD-4AB5-8950-555458672E31}" destId="{1B182829-820F-45C5-AA0C-8FDD57782DE9}" srcOrd="59" destOrd="0" presId="urn:microsoft.com/office/officeart/2008/layout/CircleAccentTimeline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82B67E40-2555-4606-9B66-452852C61BCE}" type="doc">
      <dgm:prSet loTypeId="urn:microsoft.com/office/officeart/2008/layout/VerticalCurvedList" loCatId="list" qsTypeId="urn:microsoft.com/office/officeart/2005/8/quickstyle/simple1" qsCatId="simple" csTypeId="urn:microsoft.com/office/officeart/2005/8/colors/accent1_4" csCatId="accent1" phldr="1"/>
      <dgm:spPr/>
      <dgm:t>
        <a:bodyPr/>
        <a:lstStyle/>
        <a:p>
          <a:endParaRPr lang="zh-CN" altLang="en-US"/>
        </a:p>
      </dgm:t>
    </dgm:pt>
    <dgm:pt modelId="{259518BA-0D38-4CE9-9357-3397A7542300}">
      <dgm:prSet/>
      <dgm:spPr/>
      <dgm:t>
        <a:bodyPr/>
        <a:lstStyle/>
        <a:p>
          <a:pPr rtl="0"/>
          <a:r>
            <a:rPr lang="zh-CN" dirty="0" smtClean="0"/>
            <a:t>稀疏表达</a:t>
          </a:r>
          <a:endParaRPr lang="zh-CN" dirty="0"/>
        </a:p>
      </dgm:t>
    </dgm:pt>
    <dgm:pt modelId="{C96BA68D-2E9F-4248-8764-98C8B54368E2}" type="parTrans" cxnId="{BDE56417-65A9-48D6-BA58-05D116B74D37}">
      <dgm:prSet/>
      <dgm:spPr/>
      <dgm:t>
        <a:bodyPr/>
        <a:lstStyle/>
        <a:p>
          <a:endParaRPr lang="zh-CN" altLang="en-US"/>
        </a:p>
      </dgm:t>
    </dgm:pt>
    <dgm:pt modelId="{4F24B7F1-B23B-4EAC-AA69-62D68143AC32}" type="sibTrans" cxnId="{BDE56417-65A9-48D6-BA58-05D116B74D37}">
      <dgm:prSet/>
      <dgm:spPr/>
      <dgm:t>
        <a:bodyPr/>
        <a:lstStyle/>
        <a:p>
          <a:endParaRPr lang="zh-CN" altLang="en-US"/>
        </a:p>
      </dgm:t>
    </dgm:pt>
    <dgm:pt modelId="{3A68CC5B-6CBD-494F-A62A-0765C5EC30A3}">
      <dgm:prSet/>
      <dgm:spPr/>
      <dgm:t>
        <a:bodyPr/>
        <a:lstStyle/>
        <a:p>
          <a:pPr rtl="0"/>
          <a:r>
            <a:rPr lang="zh-CN" smtClean="0"/>
            <a:t>基于分类性能函数的图像分类</a:t>
          </a:r>
          <a:endParaRPr lang="zh-CN"/>
        </a:p>
      </dgm:t>
    </dgm:pt>
    <dgm:pt modelId="{436FA9EC-06A1-4529-998D-480C26950E7A}" type="parTrans" cxnId="{DD795B3B-B28B-49C0-977F-D359FA897AC5}">
      <dgm:prSet/>
      <dgm:spPr/>
      <dgm:t>
        <a:bodyPr/>
        <a:lstStyle/>
        <a:p>
          <a:endParaRPr lang="zh-CN" altLang="en-US"/>
        </a:p>
      </dgm:t>
    </dgm:pt>
    <dgm:pt modelId="{A3B6673F-52DE-4326-9676-631BBCFDB3FE}" type="sibTrans" cxnId="{DD795B3B-B28B-49C0-977F-D359FA897AC5}">
      <dgm:prSet/>
      <dgm:spPr/>
      <dgm:t>
        <a:bodyPr/>
        <a:lstStyle/>
        <a:p>
          <a:endParaRPr lang="zh-CN" altLang="en-US"/>
        </a:p>
      </dgm:t>
    </dgm:pt>
    <dgm:pt modelId="{3A7117BC-4C77-4210-825A-1C686F425080}">
      <dgm:prSet/>
      <dgm:spPr/>
      <dgm:t>
        <a:bodyPr/>
        <a:lstStyle/>
        <a:p>
          <a:pPr rtl="0"/>
          <a:r>
            <a:rPr lang="zh-CN" smtClean="0"/>
            <a:t>基于列稀疏优化的印章配准</a:t>
          </a:r>
          <a:endParaRPr lang="zh-CN"/>
        </a:p>
      </dgm:t>
    </dgm:pt>
    <dgm:pt modelId="{55E62FC0-940F-49C7-8851-0BA9B5AF932D}" type="parTrans" cxnId="{2A09639B-FF1B-45E2-A3D0-E277BAB86A26}">
      <dgm:prSet/>
      <dgm:spPr/>
      <dgm:t>
        <a:bodyPr/>
        <a:lstStyle/>
        <a:p>
          <a:endParaRPr lang="zh-CN" altLang="en-US"/>
        </a:p>
      </dgm:t>
    </dgm:pt>
    <dgm:pt modelId="{4B81D337-DE80-47CB-BE9B-6DDECF35652D}" type="sibTrans" cxnId="{2A09639B-FF1B-45E2-A3D0-E277BAB86A26}">
      <dgm:prSet/>
      <dgm:spPr/>
      <dgm:t>
        <a:bodyPr/>
        <a:lstStyle/>
        <a:p>
          <a:endParaRPr lang="zh-CN" altLang="en-US"/>
        </a:p>
      </dgm:t>
    </dgm:pt>
    <dgm:pt modelId="{8691C4B3-5214-4E20-AFBD-713326223C34}">
      <dgm:prSet/>
      <dgm:spPr/>
      <dgm:t>
        <a:bodyPr/>
        <a:lstStyle/>
        <a:p>
          <a:pPr rtl="0"/>
          <a:r>
            <a:rPr lang="zh-CN" smtClean="0"/>
            <a:t>总结</a:t>
          </a:r>
          <a:endParaRPr lang="zh-CN"/>
        </a:p>
      </dgm:t>
    </dgm:pt>
    <dgm:pt modelId="{F3FF0A23-C71E-43FB-A5C2-FF4E7F2D59F5}" type="parTrans" cxnId="{709FDF72-C66A-422A-BA20-13A3398477D3}">
      <dgm:prSet/>
      <dgm:spPr/>
      <dgm:t>
        <a:bodyPr/>
        <a:lstStyle/>
        <a:p>
          <a:endParaRPr lang="zh-CN" altLang="en-US"/>
        </a:p>
      </dgm:t>
    </dgm:pt>
    <dgm:pt modelId="{2B96702E-C257-4D1F-B0C3-1FA7EB0B53B2}" type="sibTrans" cxnId="{709FDF72-C66A-422A-BA20-13A3398477D3}">
      <dgm:prSet/>
      <dgm:spPr/>
      <dgm:t>
        <a:bodyPr/>
        <a:lstStyle/>
        <a:p>
          <a:endParaRPr lang="zh-CN" altLang="en-US"/>
        </a:p>
      </dgm:t>
    </dgm:pt>
    <dgm:pt modelId="{FD96C28E-C787-4F27-884D-085B4B42DA06}" type="pres">
      <dgm:prSet presAssocID="{82B67E40-2555-4606-9B66-452852C61BCE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zh-CN" altLang="en-US"/>
        </a:p>
      </dgm:t>
    </dgm:pt>
    <dgm:pt modelId="{BED34721-D99D-4C49-8B4A-8D326626AFAD}" type="pres">
      <dgm:prSet presAssocID="{82B67E40-2555-4606-9B66-452852C61BCE}" presName="Name1" presStyleCnt="0"/>
      <dgm:spPr/>
    </dgm:pt>
    <dgm:pt modelId="{8E9967DF-1591-4F03-BE7F-37E385CC176C}" type="pres">
      <dgm:prSet presAssocID="{82B67E40-2555-4606-9B66-452852C61BCE}" presName="cycle" presStyleCnt="0"/>
      <dgm:spPr/>
    </dgm:pt>
    <dgm:pt modelId="{CD860375-5169-432E-BF5B-FC817F0B5CD8}" type="pres">
      <dgm:prSet presAssocID="{82B67E40-2555-4606-9B66-452852C61BCE}" presName="srcNode" presStyleLbl="node1" presStyleIdx="0" presStyleCnt="4"/>
      <dgm:spPr/>
    </dgm:pt>
    <dgm:pt modelId="{2AA969CE-F691-47F8-8ACA-7A8A23A9AC63}" type="pres">
      <dgm:prSet presAssocID="{82B67E40-2555-4606-9B66-452852C61BCE}" presName="conn" presStyleLbl="parChTrans1D2" presStyleIdx="0" presStyleCnt="1"/>
      <dgm:spPr/>
      <dgm:t>
        <a:bodyPr/>
        <a:lstStyle/>
        <a:p>
          <a:endParaRPr lang="zh-CN" altLang="en-US"/>
        </a:p>
      </dgm:t>
    </dgm:pt>
    <dgm:pt modelId="{4D2413BC-B8DA-4890-9FBA-D37B4423E6A6}" type="pres">
      <dgm:prSet presAssocID="{82B67E40-2555-4606-9B66-452852C61BCE}" presName="extraNode" presStyleLbl="node1" presStyleIdx="0" presStyleCnt="4"/>
      <dgm:spPr/>
    </dgm:pt>
    <dgm:pt modelId="{1062F57C-E439-41BC-B99A-FB7F166492A2}" type="pres">
      <dgm:prSet presAssocID="{82B67E40-2555-4606-9B66-452852C61BCE}" presName="dstNode" presStyleLbl="node1" presStyleIdx="0" presStyleCnt="4"/>
      <dgm:spPr/>
    </dgm:pt>
    <dgm:pt modelId="{4CF00C42-9AFD-4238-908D-827B55A5C2C1}" type="pres">
      <dgm:prSet presAssocID="{259518BA-0D38-4CE9-9357-3397A7542300}" presName="text_1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7E6F2FD-2C38-4F3A-B2A4-F693A0823FC9}" type="pres">
      <dgm:prSet presAssocID="{259518BA-0D38-4CE9-9357-3397A7542300}" presName="accent_1" presStyleCnt="0"/>
      <dgm:spPr/>
    </dgm:pt>
    <dgm:pt modelId="{7A564638-4CCA-4DFB-88C4-1049C0DC2D15}" type="pres">
      <dgm:prSet presAssocID="{259518BA-0D38-4CE9-9357-3397A7542300}" presName="accentRepeatNode" presStyleLbl="solidFgAcc1" presStyleIdx="0" presStyleCnt="4"/>
      <dgm:spPr/>
    </dgm:pt>
    <dgm:pt modelId="{22017D5B-425A-49B8-B4A9-7A8CAE31F076}" type="pres">
      <dgm:prSet presAssocID="{3A68CC5B-6CBD-494F-A62A-0765C5EC30A3}" presName="text_2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2194B71-9A71-42E3-AAFE-C0AC2B35A8F2}" type="pres">
      <dgm:prSet presAssocID="{3A68CC5B-6CBD-494F-A62A-0765C5EC30A3}" presName="accent_2" presStyleCnt="0"/>
      <dgm:spPr/>
    </dgm:pt>
    <dgm:pt modelId="{84154D88-3C1D-40DA-95C4-CCC6324298CF}" type="pres">
      <dgm:prSet presAssocID="{3A68CC5B-6CBD-494F-A62A-0765C5EC30A3}" presName="accentRepeatNode" presStyleLbl="solidFgAcc1" presStyleIdx="1" presStyleCnt="4"/>
      <dgm:spPr/>
    </dgm:pt>
    <dgm:pt modelId="{9D5A42B3-D6EF-46FA-BCCA-311C8C444A45}" type="pres">
      <dgm:prSet presAssocID="{3A7117BC-4C77-4210-825A-1C686F425080}" presName="text_3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FEBF786-AC27-4B6F-81A2-71538F2CC555}" type="pres">
      <dgm:prSet presAssocID="{3A7117BC-4C77-4210-825A-1C686F425080}" presName="accent_3" presStyleCnt="0"/>
      <dgm:spPr/>
    </dgm:pt>
    <dgm:pt modelId="{F8753FAE-F012-4851-9979-29C2DA59B4BB}" type="pres">
      <dgm:prSet presAssocID="{3A7117BC-4C77-4210-825A-1C686F425080}" presName="accentRepeatNode" presStyleLbl="solidFgAcc1" presStyleIdx="2" presStyleCnt="4"/>
      <dgm:spPr/>
    </dgm:pt>
    <dgm:pt modelId="{E6943363-55E1-45B1-AD43-2ADF5F7786A3}" type="pres">
      <dgm:prSet presAssocID="{8691C4B3-5214-4E20-AFBD-713326223C34}" presName="text_4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0C941A6-0EAB-4735-8109-D791B9ADC370}" type="pres">
      <dgm:prSet presAssocID="{8691C4B3-5214-4E20-AFBD-713326223C34}" presName="accent_4" presStyleCnt="0"/>
      <dgm:spPr/>
    </dgm:pt>
    <dgm:pt modelId="{D8462D07-9AD7-4034-BF07-EDBC7850030E}" type="pres">
      <dgm:prSet presAssocID="{8691C4B3-5214-4E20-AFBD-713326223C34}" presName="accentRepeatNode" presStyleLbl="solidFgAcc1" presStyleIdx="3" presStyleCnt="4"/>
      <dgm:spPr/>
    </dgm:pt>
  </dgm:ptLst>
  <dgm:cxnLst>
    <dgm:cxn modelId="{2A09639B-FF1B-45E2-A3D0-E277BAB86A26}" srcId="{82B67E40-2555-4606-9B66-452852C61BCE}" destId="{3A7117BC-4C77-4210-825A-1C686F425080}" srcOrd="2" destOrd="0" parTransId="{55E62FC0-940F-49C7-8851-0BA9B5AF932D}" sibTransId="{4B81D337-DE80-47CB-BE9B-6DDECF35652D}"/>
    <dgm:cxn modelId="{BDE56417-65A9-48D6-BA58-05D116B74D37}" srcId="{82B67E40-2555-4606-9B66-452852C61BCE}" destId="{259518BA-0D38-4CE9-9357-3397A7542300}" srcOrd="0" destOrd="0" parTransId="{C96BA68D-2E9F-4248-8764-98C8B54368E2}" sibTransId="{4F24B7F1-B23B-4EAC-AA69-62D68143AC32}"/>
    <dgm:cxn modelId="{FF92C5E0-0C79-498E-96C1-EADB26949EF1}" type="presOf" srcId="{259518BA-0D38-4CE9-9357-3397A7542300}" destId="{4CF00C42-9AFD-4238-908D-827B55A5C2C1}" srcOrd="0" destOrd="0" presId="urn:microsoft.com/office/officeart/2008/layout/VerticalCurvedList"/>
    <dgm:cxn modelId="{709FDF72-C66A-422A-BA20-13A3398477D3}" srcId="{82B67E40-2555-4606-9B66-452852C61BCE}" destId="{8691C4B3-5214-4E20-AFBD-713326223C34}" srcOrd="3" destOrd="0" parTransId="{F3FF0A23-C71E-43FB-A5C2-FF4E7F2D59F5}" sibTransId="{2B96702E-C257-4D1F-B0C3-1FA7EB0B53B2}"/>
    <dgm:cxn modelId="{DD795B3B-B28B-49C0-977F-D359FA897AC5}" srcId="{82B67E40-2555-4606-9B66-452852C61BCE}" destId="{3A68CC5B-6CBD-494F-A62A-0765C5EC30A3}" srcOrd="1" destOrd="0" parTransId="{436FA9EC-06A1-4529-998D-480C26950E7A}" sibTransId="{A3B6673F-52DE-4326-9676-631BBCFDB3FE}"/>
    <dgm:cxn modelId="{020ABCC4-59E3-4C35-9D74-D317CB20C312}" type="presOf" srcId="{3A68CC5B-6CBD-494F-A62A-0765C5EC30A3}" destId="{22017D5B-425A-49B8-B4A9-7A8CAE31F076}" srcOrd="0" destOrd="0" presId="urn:microsoft.com/office/officeart/2008/layout/VerticalCurvedList"/>
    <dgm:cxn modelId="{4D2A6F2D-7D87-4369-BBB3-30982ED61AFF}" type="presOf" srcId="{4F24B7F1-B23B-4EAC-AA69-62D68143AC32}" destId="{2AA969CE-F691-47F8-8ACA-7A8A23A9AC63}" srcOrd="0" destOrd="0" presId="urn:microsoft.com/office/officeart/2008/layout/VerticalCurvedList"/>
    <dgm:cxn modelId="{C4E211D0-30A5-4E0C-AD8B-87CD06EF2438}" type="presOf" srcId="{82B67E40-2555-4606-9B66-452852C61BCE}" destId="{FD96C28E-C787-4F27-884D-085B4B42DA06}" srcOrd="0" destOrd="0" presId="urn:microsoft.com/office/officeart/2008/layout/VerticalCurvedList"/>
    <dgm:cxn modelId="{BAE98E5D-7FDB-4A41-9C35-B99C7B7E6F09}" type="presOf" srcId="{3A7117BC-4C77-4210-825A-1C686F425080}" destId="{9D5A42B3-D6EF-46FA-BCCA-311C8C444A45}" srcOrd="0" destOrd="0" presId="urn:microsoft.com/office/officeart/2008/layout/VerticalCurvedList"/>
    <dgm:cxn modelId="{567D17E8-6DA9-4A1D-90FC-6B9F94BAF68C}" type="presOf" srcId="{8691C4B3-5214-4E20-AFBD-713326223C34}" destId="{E6943363-55E1-45B1-AD43-2ADF5F7786A3}" srcOrd="0" destOrd="0" presId="urn:microsoft.com/office/officeart/2008/layout/VerticalCurvedList"/>
    <dgm:cxn modelId="{9EE56418-E714-4260-810B-756312B04B5E}" type="presParOf" srcId="{FD96C28E-C787-4F27-884D-085B4B42DA06}" destId="{BED34721-D99D-4C49-8B4A-8D326626AFAD}" srcOrd="0" destOrd="0" presId="urn:microsoft.com/office/officeart/2008/layout/VerticalCurvedList"/>
    <dgm:cxn modelId="{FA55E19D-615B-4006-BCCF-15E99A3E57AC}" type="presParOf" srcId="{BED34721-D99D-4C49-8B4A-8D326626AFAD}" destId="{8E9967DF-1591-4F03-BE7F-37E385CC176C}" srcOrd="0" destOrd="0" presId="urn:microsoft.com/office/officeart/2008/layout/VerticalCurvedList"/>
    <dgm:cxn modelId="{21A988F8-9F59-4895-BD91-E2568EADBFEC}" type="presParOf" srcId="{8E9967DF-1591-4F03-BE7F-37E385CC176C}" destId="{CD860375-5169-432E-BF5B-FC817F0B5CD8}" srcOrd="0" destOrd="0" presId="urn:microsoft.com/office/officeart/2008/layout/VerticalCurvedList"/>
    <dgm:cxn modelId="{2796CD42-FD17-4609-8ADF-D510FD11B09F}" type="presParOf" srcId="{8E9967DF-1591-4F03-BE7F-37E385CC176C}" destId="{2AA969CE-F691-47F8-8ACA-7A8A23A9AC63}" srcOrd="1" destOrd="0" presId="urn:microsoft.com/office/officeart/2008/layout/VerticalCurvedList"/>
    <dgm:cxn modelId="{A718B883-2887-4E06-A44A-F8357DAD0E77}" type="presParOf" srcId="{8E9967DF-1591-4F03-BE7F-37E385CC176C}" destId="{4D2413BC-B8DA-4890-9FBA-D37B4423E6A6}" srcOrd="2" destOrd="0" presId="urn:microsoft.com/office/officeart/2008/layout/VerticalCurvedList"/>
    <dgm:cxn modelId="{3C18345E-273A-437F-8DB8-347D5F8107BF}" type="presParOf" srcId="{8E9967DF-1591-4F03-BE7F-37E385CC176C}" destId="{1062F57C-E439-41BC-B99A-FB7F166492A2}" srcOrd="3" destOrd="0" presId="urn:microsoft.com/office/officeart/2008/layout/VerticalCurvedList"/>
    <dgm:cxn modelId="{CDBCD6BA-285B-488D-9222-8C3E741CA4FA}" type="presParOf" srcId="{BED34721-D99D-4C49-8B4A-8D326626AFAD}" destId="{4CF00C42-9AFD-4238-908D-827B55A5C2C1}" srcOrd="1" destOrd="0" presId="urn:microsoft.com/office/officeart/2008/layout/VerticalCurvedList"/>
    <dgm:cxn modelId="{5115EFFE-43FF-4F24-A83F-183D745F364C}" type="presParOf" srcId="{BED34721-D99D-4C49-8B4A-8D326626AFAD}" destId="{D7E6F2FD-2C38-4F3A-B2A4-F693A0823FC9}" srcOrd="2" destOrd="0" presId="urn:microsoft.com/office/officeart/2008/layout/VerticalCurvedList"/>
    <dgm:cxn modelId="{BD023218-2DA1-4942-9B8F-9F01CDFA932F}" type="presParOf" srcId="{D7E6F2FD-2C38-4F3A-B2A4-F693A0823FC9}" destId="{7A564638-4CCA-4DFB-88C4-1049C0DC2D15}" srcOrd="0" destOrd="0" presId="urn:microsoft.com/office/officeart/2008/layout/VerticalCurvedList"/>
    <dgm:cxn modelId="{163D83A2-2B65-4EE1-8837-B4CA3923F0F2}" type="presParOf" srcId="{BED34721-D99D-4C49-8B4A-8D326626AFAD}" destId="{22017D5B-425A-49B8-B4A9-7A8CAE31F076}" srcOrd="3" destOrd="0" presId="urn:microsoft.com/office/officeart/2008/layout/VerticalCurvedList"/>
    <dgm:cxn modelId="{BC69E533-8298-49FA-9797-486E38974B59}" type="presParOf" srcId="{BED34721-D99D-4C49-8B4A-8D326626AFAD}" destId="{02194B71-9A71-42E3-AAFE-C0AC2B35A8F2}" srcOrd="4" destOrd="0" presId="urn:microsoft.com/office/officeart/2008/layout/VerticalCurvedList"/>
    <dgm:cxn modelId="{35B8B67D-F27E-412E-A583-4312AC4F47B8}" type="presParOf" srcId="{02194B71-9A71-42E3-AAFE-C0AC2B35A8F2}" destId="{84154D88-3C1D-40DA-95C4-CCC6324298CF}" srcOrd="0" destOrd="0" presId="urn:microsoft.com/office/officeart/2008/layout/VerticalCurvedList"/>
    <dgm:cxn modelId="{F48B5C99-FE57-4797-8EA0-51A449A88AFA}" type="presParOf" srcId="{BED34721-D99D-4C49-8B4A-8D326626AFAD}" destId="{9D5A42B3-D6EF-46FA-BCCA-311C8C444A45}" srcOrd="5" destOrd="0" presId="urn:microsoft.com/office/officeart/2008/layout/VerticalCurvedList"/>
    <dgm:cxn modelId="{A9DA107A-61A7-4A1A-894A-6B0785AB2ABA}" type="presParOf" srcId="{BED34721-D99D-4C49-8B4A-8D326626AFAD}" destId="{8FEBF786-AC27-4B6F-81A2-71538F2CC555}" srcOrd="6" destOrd="0" presId="urn:microsoft.com/office/officeart/2008/layout/VerticalCurvedList"/>
    <dgm:cxn modelId="{EFB24FD0-83D0-4511-A6E8-E02D747A3EE3}" type="presParOf" srcId="{8FEBF786-AC27-4B6F-81A2-71538F2CC555}" destId="{F8753FAE-F012-4851-9979-29C2DA59B4BB}" srcOrd="0" destOrd="0" presId="urn:microsoft.com/office/officeart/2008/layout/VerticalCurvedList"/>
    <dgm:cxn modelId="{D5FC4FC6-61D5-4270-A260-4BA40243E34A}" type="presParOf" srcId="{BED34721-D99D-4C49-8B4A-8D326626AFAD}" destId="{E6943363-55E1-45B1-AD43-2ADF5F7786A3}" srcOrd="7" destOrd="0" presId="urn:microsoft.com/office/officeart/2008/layout/VerticalCurvedList"/>
    <dgm:cxn modelId="{6CDE6C2C-834F-469E-9757-BFFF2B40ECF9}" type="presParOf" srcId="{BED34721-D99D-4C49-8B4A-8D326626AFAD}" destId="{B0C941A6-0EAB-4735-8109-D791B9ADC370}" srcOrd="8" destOrd="0" presId="urn:microsoft.com/office/officeart/2008/layout/VerticalCurvedList"/>
    <dgm:cxn modelId="{A25A4371-EF58-45DD-AF42-DE6F2E4FE59B}" type="presParOf" srcId="{B0C941A6-0EAB-4735-8109-D791B9ADC370}" destId="{D8462D07-9AD7-4034-BF07-EDBC7850030E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7E1EFF9E-5A99-40CA-BDB7-EEBC50DAD10F}" type="doc">
      <dgm:prSet loTypeId="urn:microsoft.com/office/officeart/2005/8/layout/equation2" loCatId="relationship" qsTypeId="urn:microsoft.com/office/officeart/2005/8/quickstyle/3d2" qsCatId="3D" csTypeId="urn:microsoft.com/office/officeart/2005/8/colors/colorful3" csCatId="colorful" phldr="1"/>
      <dgm:spPr/>
    </dgm:pt>
    <dgm:pt modelId="{8BF436A1-CAFB-4F4C-AED6-5E9CF0E88567}">
      <dgm:prSet phldrT="[文本]"/>
      <dgm:spPr/>
      <dgm:t>
        <a:bodyPr/>
        <a:lstStyle/>
        <a:p>
          <a:r>
            <a:rPr lang="zh-CN" altLang="en-US" dirty="0" smtClean="0"/>
            <a:t>局部</a:t>
          </a:r>
          <a:endParaRPr lang="zh-CN" altLang="en-US" dirty="0"/>
        </a:p>
      </dgm:t>
    </dgm:pt>
    <dgm:pt modelId="{8BE7F707-39A3-4BCF-88CD-184DA3B3C3F5}" type="parTrans" cxnId="{56B03D04-6FCE-4578-A8BD-491C93F75A93}">
      <dgm:prSet/>
      <dgm:spPr/>
      <dgm:t>
        <a:bodyPr/>
        <a:lstStyle/>
        <a:p>
          <a:endParaRPr lang="zh-CN" altLang="en-US"/>
        </a:p>
      </dgm:t>
    </dgm:pt>
    <dgm:pt modelId="{85E952F4-F618-40A0-AB3A-AEFC0F84149E}" type="sibTrans" cxnId="{56B03D04-6FCE-4578-A8BD-491C93F75A93}">
      <dgm:prSet/>
      <dgm:spPr/>
      <dgm:t>
        <a:bodyPr/>
        <a:lstStyle/>
        <a:p>
          <a:endParaRPr lang="zh-CN" altLang="en-US"/>
        </a:p>
      </dgm:t>
    </dgm:pt>
    <dgm:pt modelId="{C00A3D69-4341-41C5-BD54-B514D3EDE889}">
      <dgm:prSet phldrT="[文本]"/>
      <dgm:spPr/>
      <dgm:t>
        <a:bodyPr/>
        <a:lstStyle/>
        <a:p>
          <a:r>
            <a:rPr lang="zh-CN" altLang="en-US" dirty="0" smtClean="0"/>
            <a:t>全局</a:t>
          </a:r>
          <a:endParaRPr lang="zh-CN" altLang="en-US" dirty="0"/>
        </a:p>
      </dgm:t>
    </dgm:pt>
    <dgm:pt modelId="{F3C734D3-8E44-44D0-9454-4D15F121D9A7}" type="parTrans" cxnId="{FF029A56-E097-4AC3-8AC5-11605C2EFB01}">
      <dgm:prSet/>
      <dgm:spPr/>
      <dgm:t>
        <a:bodyPr/>
        <a:lstStyle/>
        <a:p>
          <a:endParaRPr lang="zh-CN" altLang="en-US"/>
        </a:p>
      </dgm:t>
    </dgm:pt>
    <dgm:pt modelId="{606B2D88-5DBF-4B9E-B318-99180B359E3C}" type="sibTrans" cxnId="{FF029A56-E097-4AC3-8AC5-11605C2EFB01}">
      <dgm:prSet/>
      <dgm:spPr/>
      <dgm:t>
        <a:bodyPr/>
        <a:lstStyle/>
        <a:p>
          <a:endParaRPr lang="zh-CN" altLang="en-US"/>
        </a:p>
      </dgm:t>
    </dgm:pt>
    <dgm:pt modelId="{32BBA086-E36C-4091-8204-93E0A145FD2E}">
      <dgm:prSet phldrT="[文本]"/>
      <dgm:spPr/>
      <dgm:t>
        <a:bodyPr/>
        <a:lstStyle/>
        <a:p>
          <a:r>
            <a:rPr lang="zh-CN" altLang="en-US" dirty="0" smtClean="0"/>
            <a:t>性能函数</a:t>
          </a:r>
          <a:endParaRPr lang="zh-CN" altLang="en-US" dirty="0"/>
        </a:p>
      </dgm:t>
    </dgm:pt>
    <dgm:pt modelId="{BF8AB16E-E9E7-46B8-86CC-104BA49BEED7}" type="parTrans" cxnId="{622CCEE9-8D18-4D48-9033-4C66733E02B7}">
      <dgm:prSet/>
      <dgm:spPr/>
      <dgm:t>
        <a:bodyPr/>
        <a:lstStyle/>
        <a:p>
          <a:endParaRPr lang="zh-CN" altLang="en-US"/>
        </a:p>
      </dgm:t>
    </dgm:pt>
    <dgm:pt modelId="{8C07169D-DE42-44E5-B6E9-5FA801C7C1FB}" type="sibTrans" cxnId="{622CCEE9-8D18-4D48-9033-4C66733E02B7}">
      <dgm:prSet/>
      <dgm:spPr/>
      <dgm:t>
        <a:bodyPr/>
        <a:lstStyle/>
        <a:p>
          <a:endParaRPr lang="zh-CN" altLang="en-US"/>
        </a:p>
      </dgm:t>
    </dgm:pt>
    <dgm:pt modelId="{26649A36-83B9-4E31-ACB2-E70F1E03D86D}">
      <dgm:prSet/>
      <dgm:spPr/>
      <dgm:t>
        <a:bodyPr/>
        <a:lstStyle/>
        <a:p>
          <a:r>
            <a:rPr lang="zh-CN" altLang="en-US" dirty="0" smtClean="0"/>
            <a:t>局部结构性质</a:t>
          </a:r>
          <a:endParaRPr lang="zh-CN" altLang="en-US" dirty="0"/>
        </a:p>
      </dgm:t>
    </dgm:pt>
    <dgm:pt modelId="{304660CF-C8A5-4F2F-BD39-ACFC4B66F534}" type="parTrans" cxnId="{37879B5E-DA92-4227-AB36-6F21661001CD}">
      <dgm:prSet/>
      <dgm:spPr/>
      <dgm:t>
        <a:bodyPr/>
        <a:lstStyle/>
        <a:p>
          <a:endParaRPr lang="zh-CN" altLang="en-US"/>
        </a:p>
      </dgm:t>
    </dgm:pt>
    <dgm:pt modelId="{2EC74CB6-F917-45D0-BB84-321CE7F5F7C6}" type="sibTrans" cxnId="{37879B5E-DA92-4227-AB36-6F21661001CD}">
      <dgm:prSet/>
      <dgm:spPr/>
      <dgm:t>
        <a:bodyPr/>
        <a:lstStyle/>
        <a:p>
          <a:endParaRPr lang="zh-CN" altLang="en-US"/>
        </a:p>
      </dgm:t>
    </dgm:pt>
    <dgm:pt modelId="{772DF41C-1414-477E-A59E-D8C5AFF4FEB7}">
      <dgm:prSet/>
      <dgm:spPr/>
      <dgm:t>
        <a:bodyPr/>
        <a:lstStyle/>
        <a:p>
          <a:r>
            <a:rPr lang="zh-CN" altLang="en-US" dirty="0" smtClean="0"/>
            <a:t>全局结构性质</a:t>
          </a:r>
          <a:endParaRPr lang="zh-CN" altLang="en-US" dirty="0"/>
        </a:p>
      </dgm:t>
    </dgm:pt>
    <dgm:pt modelId="{47E7121D-2FC7-4312-B20B-353B3D2F615B}" type="parTrans" cxnId="{90377B1A-944A-462A-9286-F3904EFB7AED}">
      <dgm:prSet/>
      <dgm:spPr/>
      <dgm:t>
        <a:bodyPr/>
        <a:lstStyle/>
        <a:p>
          <a:endParaRPr lang="zh-CN" altLang="en-US"/>
        </a:p>
      </dgm:t>
    </dgm:pt>
    <dgm:pt modelId="{1FA42858-B457-47FA-8615-2658D30BB006}" type="sibTrans" cxnId="{90377B1A-944A-462A-9286-F3904EFB7AED}">
      <dgm:prSet/>
      <dgm:spPr/>
      <dgm:t>
        <a:bodyPr/>
        <a:lstStyle/>
        <a:p>
          <a:endParaRPr lang="zh-CN" altLang="en-US"/>
        </a:p>
      </dgm:t>
    </dgm:pt>
    <dgm:pt modelId="{D4A9C3C2-B08C-4288-BEE5-05CA8803A80F}" type="pres">
      <dgm:prSet presAssocID="{7E1EFF9E-5A99-40CA-BDB7-EEBC50DAD10F}" presName="Name0" presStyleCnt="0">
        <dgm:presLayoutVars>
          <dgm:dir/>
          <dgm:resizeHandles val="exact"/>
        </dgm:presLayoutVars>
      </dgm:prSet>
      <dgm:spPr/>
    </dgm:pt>
    <dgm:pt modelId="{2D969399-9EF2-4BB4-871D-3AD55E4CD2F3}" type="pres">
      <dgm:prSet presAssocID="{7E1EFF9E-5A99-40CA-BDB7-EEBC50DAD10F}" presName="vNodes" presStyleCnt="0"/>
      <dgm:spPr/>
    </dgm:pt>
    <dgm:pt modelId="{B9CA1B42-B779-4F5B-A746-2F4D15501938}" type="pres">
      <dgm:prSet presAssocID="{8BF436A1-CAFB-4F4C-AED6-5E9CF0E88567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DEB5ABC-D170-4D09-B454-6EB2153B1725}" type="pres">
      <dgm:prSet presAssocID="{85E952F4-F618-40A0-AB3A-AEFC0F84149E}" presName="spacerT" presStyleCnt="0"/>
      <dgm:spPr/>
    </dgm:pt>
    <dgm:pt modelId="{CD5C1B27-8DBA-4DB6-B19E-22EE61E66CF3}" type="pres">
      <dgm:prSet presAssocID="{85E952F4-F618-40A0-AB3A-AEFC0F84149E}" presName="sibTrans" presStyleLbl="sibTrans2D1" presStyleIdx="0" presStyleCnt="2"/>
      <dgm:spPr/>
      <dgm:t>
        <a:bodyPr/>
        <a:lstStyle/>
        <a:p>
          <a:endParaRPr lang="zh-CN" altLang="en-US"/>
        </a:p>
      </dgm:t>
    </dgm:pt>
    <dgm:pt modelId="{70354F33-9FE2-4D66-BAA1-A56A3A3340EF}" type="pres">
      <dgm:prSet presAssocID="{85E952F4-F618-40A0-AB3A-AEFC0F84149E}" presName="spacerB" presStyleCnt="0"/>
      <dgm:spPr/>
    </dgm:pt>
    <dgm:pt modelId="{69BAD040-0692-47B3-996C-83A0B0D444A2}" type="pres">
      <dgm:prSet presAssocID="{C00A3D69-4341-41C5-BD54-B514D3EDE889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544F8C6-D64E-48EB-8EAC-40983D994602}" type="pres">
      <dgm:prSet presAssocID="{7E1EFF9E-5A99-40CA-BDB7-EEBC50DAD10F}" presName="sibTransLast" presStyleLbl="sibTrans2D1" presStyleIdx="1" presStyleCnt="2"/>
      <dgm:spPr/>
      <dgm:t>
        <a:bodyPr/>
        <a:lstStyle/>
        <a:p>
          <a:endParaRPr lang="zh-CN" altLang="en-US"/>
        </a:p>
      </dgm:t>
    </dgm:pt>
    <dgm:pt modelId="{8E73A3F6-187C-4825-BE56-C64AD812AC0E}" type="pres">
      <dgm:prSet presAssocID="{7E1EFF9E-5A99-40CA-BDB7-EEBC50DAD10F}" presName="connectorText" presStyleLbl="sibTrans2D1" presStyleIdx="1" presStyleCnt="2"/>
      <dgm:spPr/>
      <dgm:t>
        <a:bodyPr/>
        <a:lstStyle/>
        <a:p>
          <a:endParaRPr lang="zh-CN" altLang="en-US"/>
        </a:p>
      </dgm:t>
    </dgm:pt>
    <dgm:pt modelId="{38901F0C-409F-463D-8703-02FF5B065181}" type="pres">
      <dgm:prSet presAssocID="{7E1EFF9E-5A99-40CA-BDB7-EEBC50DAD10F}" presName="last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CAC1F835-14D4-4481-85AA-CE2FC829E34A}" type="presOf" srcId="{C00A3D69-4341-41C5-BD54-B514D3EDE889}" destId="{69BAD040-0692-47B3-996C-83A0B0D444A2}" srcOrd="0" destOrd="0" presId="urn:microsoft.com/office/officeart/2005/8/layout/equation2"/>
    <dgm:cxn modelId="{594F4A7A-5B28-4979-8CBF-1B7EA20F4823}" type="presOf" srcId="{606B2D88-5DBF-4B9E-B318-99180B359E3C}" destId="{A544F8C6-D64E-48EB-8EAC-40983D994602}" srcOrd="0" destOrd="0" presId="urn:microsoft.com/office/officeart/2005/8/layout/equation2"/>
    <dgm:cxn modelId="{90377B1A-944A-462A-9286-F3904EFB7AED}" srcId="{32BBA086-E36C-4091-8204-93E0A145FD2E}" destId="{772DF41C-1414-477E-A59E-D8C5AFF4FEB7}" srcOrd="1" destOrd="0" parTransId="{47E7121D-2FC7-4312-B20B-353B3D2F615B}" sibTransId="{1FA42858-B457-47FA-8615-2658D30BB006}"/>
    <dgm:cxn modelId="{37879B5E-DA92-4227-AB36-6F21661001CD}" srcId="{32BBA086-E36C-4091-8204-93E0A145FD2E}" destId="{26649A36-83B9-4E31-ACB2-E70F1E03D86D}" srcOrd="0" destOrd="0" parTransId="{304660CF-C8A5-4F2F-BD39-ACFC4B66F534}" sibTransId="{2EC74CB6-F917-45D0-BB84-321CE7F5F7C6}"/>
    <dgm:cxn modelId="{0C809C7D-142A-424C-8EA7-03A37AEC326D}" type="presOf" srcId="{26649A36-83B9-4E31-ACB2-E70F1E03D86D}" destId="{38901F0C-409F-463D-8703-02FF5B065181}" srcOrd="0" destOrd="1" presId="urn:microsoft.com/office/officeart/2005/8/layout/equation2"/>
    <dgm:cxn modelId="{6C941779-EF94-4BB7-8B85-FCA03A2CA5B9}" type="presOf" srcId="{606B2D88-5DBF-4B9E-B318-99180B359E3C}" destId="{8E73A3F6-187C-4825-BE56-C64AD812AC0E}" srcOrd="1" destOrd="0" presId="urn:microsoft.com/office/officeart/2005/8/layout/equation2"/>
    <dgm:cxn modelId="{8406C544-45C2-438B-8DEE-9328FA15E6D3}" type="presOf" srcId="{772DF41C-1414-477E-A59E-D8C5AFF4FEB7}" destId="{38901F0C-409F-463D-8703-02FF5B065181}" srcOrd="0" destOrd="2" presId="urn:microsoft.com/office/officeart/2005/8/layout/equation2"/>
    <dgm:cxn modelId="{FF029A56-E097-4AC3-8AC5-11605C2EFB01}" srcId="{7E1EFF9E-5A99-40CA-BDB7-EEBC50DAD10F}" destId="{C00A3D69-4341-41C5-BD54-B514D3EDE889}" srcOrd="1" destOrd="0" parTransId="{F3C734D3-8E44-44D0-9454-4D15F121D9A7}" sibTransId="{606B2D88-5DBF-4B9E-B318-99180B359E3C}"/>
    <dgm:cxn modelId="{721D2423-1067-4113-84D7-B71A3ED65F49}" type="presOf" srcId="{8BF436A1-CAFB-4F4C-AED6-5E9CF0E88567}" destId="{B9CA1B42-B779-4F5B-A746-2F4D15501938}" srcOrd="0" destOrd="0" presId="urn:microsoft.com/office/officeart/2005/8/layout/equation2"/>
    <dgm:cxn modelId="{56B03D04-6FCE-4578-A8BD-491C93F75A93}" srcId="{7E1EFF9E-5A99-40CA-BDB7-EEBC50DAD10F}" destId="{8BF436A1-CAFB-4F4C-AED6-5E9CF0E88567}" srcOrd="0" destOrd="0" parTransId="{8BE7F707-39A3-4BCF-88CD-184DA3B3C3F5}" sibTransId="{85E952F4-F618-40A0-AB3A-AEFC0F84149E}"/>
    <dgm:cxn modelId="{622CCEE9-8D18-4D48-9033-4C66733E02B7}" srcId="{7E1EFF9E-5A99-40CA-BDB7-EEBC50DAD10F}" destId="{32BBA086-E36C-4091-8204-93E0A145FD2E}" srcOrd="2" destOrd="0" parTransId="{BF8AB16E-E9E7-46B8-86CC-104BA49BEED7}" sibTransId="{8C07169D-DE42-44E5-B6E9-5FA801C7C1FB}"/>
    <dgm:cxn modelId="{02715499-47A1-433D-867B-D8DB7A62053D}" type="presOf" srcId="{32BBA086-E36C-4091-8204-93E0A145FD2E}" destId="{38901F0C-409F-463D-8703-02FF5B065181}" srcOrd="0" destOrd="0" presId="urn:microsoft.com/office/officeart/2005/8/layout/equation2"/>
    <dgm:cxn modelId="{F1DAB5A5-3F56-47F1-9E50-FC53684A3E1A}" type="presOf" srcId="{85E952F4-F618-40A0-AB3A-AEFC0F84149E}" destId="{CD5C1B27-8DBA-4DB6-B19E-22EE61E66CF3}" srcOrd="0" destOrd="0" presId="urn:microsoft.com/office/officeart/2005/8/layout/equation2"/>
    <dgm:cxn modelId="{D1B34691-3DAA-4F28-BF93-95316913C05A}" type="presOf" srcId="{7E1EFF9E-5A99-40CA-BDB7-EEBC50DAD10F}" destId="{D4A9C3C2-B08C-4288-BEE5-05CA8803A80F}" srcOrd="0" destOrd="0" presId="urn:microsoft.com/office/officeart/2005/8/layout/equation2"/>
    <dgm:cxn modelId="{6A3FD77F-5AF5-415D-AAC2-CC5B5AF9A075}" type="presParOf" srcId="{D4A9C3C2-B08C-4288-BEE5-05CA8803A80F}" destId="{2D969399-9EF2-4BB4-871D-3AD55E4CD2F3}" srcOrd="0" destOrd="0" presId="urn:microsoft.com/office/officeart/2005/8/layout/equation2"/>
    <dgm:cxn modelId="{3ECFD098-CBA7-4C64-95DB-85536963FC58}" type="presParOf" srcId="{2D969399-9EF2-4BB4-871D-3AD55E4CD2F3}" destId="{B9CA1B42-B779-4F5B-A746-2F4D15501938}" srcOrd="0" destOrd="0" presId="urn:microsoft.com/office/officeart/2005/8/layout/equation2"/>
    <dgm:cxn modelId="{5BB99528-BE28-4AB5-A7A3-EE078524F7D0}" type="presParOf" srcId="{2D969399-9EF2-4BB4-871D-3AD55E4CD2F3}" destId="{4DEB5ABC-D170-4D09-B454-6EB2153B1725}" srcOrd="1" destOrd="0" presId="urn:microsoft.com/office/officeart/2005/8/layout/equation2"/>
    <dgm:cxn modelId="{452D7074-863E-4EF5-A3FD-43A74523629B}" type="presParOf" srcId="{2D969399-9EF2-4BB4-871D-3AD55E4CD2F3}" destId="{CD5C1B27-8DBA-4DB6-B19E-22EE61E66CF3}" srcOrd="2" destOrd="0" presId="urn:microsoft.com/office/officeart/2005/8/layout/equation2"/>
    <dgm:cxn modelId="{7928AC09-04F8-4280-9AE9-D713A2B8C078}" type="presParOf" srcId="{2D969399-9EF2-4BB4-871D-3AD55E4CD2F3}" destId="{70354F33-9FE2-4D66-BAA1-A56A3A3340EF}" srcOrd="3" destOrd="0" presId="urn:microsoft.com/office/officeart/2005/8/layout/equation2"/>
    <dgm:cxn modelId="{837D3D11-5C09-493E-9BAD-6668664ABA58}" type="presParOf" srcId="{2D969399-9EF2-4BB4-871D-3AD55E4CD2F3}" destId="{69BAD040-0692-47B3-996C-83A0B0D444A2}" srcOrd="4" destOrd="0" presId="urn:microsoft.com/office/officeart/2005/8/layout/equation2"/>
    <dgm:cxn modelId="{267B1BAC-6640-4E5B-9CCA-401D07C25089}" type="presParOf" srcId="{D4A9C3C2-B08C-4288-BEE5-05CA8803A80F}" destId="{A544F8C6-D64E-48EB-8EAC-40983D994602}" srcOrd="1" destOrd="0" presId="urn:microsoft.com/office/officeart/2005/8/layout/equation2"/>
    <dgm:cxn modelId="{492A6958-532E-4788-9288-D010C0E20FB4}" type="presParOf" srcId="{A544F8C6-D64E-48EB-8EAC-40983D994602}" destId="{8E73A3F6-187C-4825-BE56-C64AD812AC0E}" srcOrd="0" destOrd="0" presId="urn:microsoft.com/office/officeart/2005/8/layout/equation2"/>
    <dgm:cxn modelId="{7D00EAE9-6169-4DD1-AA1B-8F2D0A2F8AEA}" type="presParOf" srcId="{D4A9C3C2-B08C-4288-BEE5-05CA8803A80F}" destId="{38901F0C-409F-463D-8703-02FF5B065181}" srcOrd="2" destOrd="0" presId="urn:microsoft.com/office/officeart/2005/8/layout/equation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82B67E40-2555-4606-9B66-452852C61BCE}" type="doc">
      <dgm:prSet loTypeId="urn:microsoft.com/office/officeart/2008/layout/VerticalCurvedList" loCatId="list" qsTypeId="urn:microsoft.com/office/officeart/2005/8/quickstyle/simple1" qsCatId="simple" csTypeId="urn:microsoft.com/office/officeart/2005/8/colors/accent1_4" csCatId="accent1" phldr="1"/>
      <dgm:spPr/>
      <dgm:t>
        <a:bodyPr/>
        <a:lstStyle/>
        <a:p>
          <a:endParaRPr lang="zh-CN" altLang="en-US"/>
        </a:p>
      </dgm:t>
    </dgm:pt>
    <dgm:pt modelId="{259518BA-0D38-4CE9-9357-3397A7542300}">
      <dgm:prSet/>
      <dgm:spPr/>
      <dgm:t>
        <a:bodyPr/>
        <a:lstStyle/>
        <a:p>
          <a:pPr rtl="0"/>
          <a:r>
            <a:rPr lang="zh-CN" dirty="0" smtClean="0"/>
            <a:t>稀疏表达</a:t>
          </a:r>
          <a:endParaRPr lang="zh-CN" dirty="0"/>
        </a:p>
      </dgm:t>
    </dgm:pt>
    <dgm:pt modelId="{C96BA68D-2E9F-4248-8764-98C8B54368E2}" type="parTrans" cxnId="{BDE56417-65A9-48D6-BA58-05D116B74D37}">
      <dgm:prSet/>
      <dgm:spPr/>
      <dgm:t>
        <a:bodyPr/>
        <a:lstStyle/>
        <a:p>
          <a:endParaRPr lang="zh-CN" altLang="en-US"/>
        </a:p>
      </dgm:t>
    </dgm:pt>
    <dgm:pt modelId="{4F24B7F1-B23B-4EAC-AA69-62D68143AC32}" type="sibTrans" cxnId="{BDE56417-65A9-48D6-BA58-05D116B74D37}">
      <dgm:prSet/>
      <dgm:spPr/>
      <dgm:t>
        <a:bodyPr/>
        <a:lstStyle/>
        <a:p>
          <a:endParaRPr lang="zh-CN" altLang="en-US"/>
        </a:p>
      </dgm:t>
    </dgm:pt>
    <dgm:pt modelId="{3A68CC5B-6CBD-494F-A62A-0765C5EC30A3}">
      <dgm:prSet/>
      <dgm:spPr/>
      <dgm:t>
        <a:bodyPr/>
        <a:lstStyle/>
        <a:p>
          <a:pPr rtl="0"/>
          <a:r>
            <a:rPr lang="zh-CN" smtClean="0"/>
            <a:t>基于分类性能函数的图像分类</a:t>
          </a:r>
          <a:endParaRPr lang="zh-CN"/>
        </a:p>
      </dgm:t>
    </dgm:pt>
    <dgm:pt modelId="{436FA9EC-06A1-4529-998D-480C26950E7A}" type="parTrans" cxnId="{DD795B3B-B28B-49C0-977F-D359FA897AC5}">
      <dgm:prSet/>
      <dgm:spPr/>
      <dgm:t>
        <a:bodyPr/>
        <a:lstStyle/>
        <a:p>
          <a:endParaRPr lang="zh-CN" altLang="en-US"/>
        </a:p>
      </dgm:t>
    </dgm:pt>
    <dgm:pt modelId="{A3B6673F-52DE-4326-9676-631BBCFDB3FE}" type="sibTrans" cxnId="{DD795B3B-B28B-49C0-977F-D359FA897AC5}">
      <dgm:prSet/>
      <dgm:spPr/>
      <dgm:t>
        <a:bodyPr/>
        <a:lstStyle/>
        <a:p>
          <a:endParaRPr lang="zh-CN" altLang="en-US"/>
        </a:p>
      </dgm:t>
    </dgm:pt>
    <dgm:pt modelId="{3A7117BC-4C77-4210-825A-1C686F425080}">
      <dgm:prSet/>
      <dgm:spPr/>
      <dgm:t>
        <a:bodyPr/>
        <a:lstStyle/>
        <a:p>
          <a:pPr rtl="0"/>
          <a:r>
            <a:rPr lang="zh-CN" smtClean="0"/>
            <a:t>基于列稀疏优化的印章配准</a:t>
          </a:r>
          <a:endParaRPr lang="zh-CN"/>
        </a:p>
      </dgm:t>
    </dgm:pt>
    <dgm:pt modelId="{55E62FC0-940F-49C7-8851-0BA9B5AF932D}" type="parTrans" cxnId="{2A09639B-FF1B-45E2-A3D0-E277BAB86A26}">
      <dgm:prSet/>
      <dgm:spPr/>
      <dgm:t>
        <a:bodyPr/>
        <a:lstStyle/>
        <a:p>
          <a:endParaRPr lang="zh-CN" altLang="en-US"/>
        </a:p>
      </dgm:t>
    </dgm:pt>
    <dgm:pt modelId="{4B81D337-DE80-47CB-BE9B-6DDECF35652D}" type="sibTrans" cxnId="{2A09639B-FF1B-45E2-A3D0-E277BAB86A26}">
      <dgm:prSet/>
      <dgm:spPr/>
      <dgm:t>
        <a:bodyPr/>
        <a:lstStyle/>
        <a:p>
          <a:endParaRPr lang="zh-CN" altLang="en-US"/>
        </a:p>
      </dgm:t>
    </dgm:pt>
    <dgm:pt modelId="{8691C4B3-5214-4E20-AFBD-713326223C34}">
      <dgm:prSet/>
      <dgm:spPr/>
      <dgm:t>
        <a:bodyPr/>
        <a:lstStyle/>
        <a:p>
          <a:pPr rtl="0"/>
          <a:r>
            <a:rPr lang="zh-CN" smtClean="0"/>
            <a:t>总结</a:t>
          </a:r>
          <a:endParaRPr lang="zh-CN"/>
        </a:p>
      </dgm:t>
    </dgm:pt>
    <dgm:pt modelId="{F3FF0A23-C71E-43FB-A5C2-FF4E7F2D59F5}" type="parTrans" cxnId="{709FDF72-C66A-422A-BA20-13A3398477D3}">
      <dgm:prSet/>
      <dgm:spPr/>
      <dgm:t>
        <a:bodyPr/>
        <a:lstStyle/>
        <a:p>
          <a:endParaRPr lang="zh-CN" altLang="en-US"/>
        </a:p>
      </dgm:t>
    </dgm:pt>
    <dgm:pt modelId="{2B96702E-C257-4D1F-B0C3-1FA7EB0B53B2}" type="sibTrans" cxnId="{709FDF72-C66A-422A-BA20-13A3398477D3}">
      <dgm:prSet/>
      <dgm:spPr/>
      <dgm:t>
        <a:bodyPr/>
        <a:lstStyle/>
        <a:p>
          <a:endParaRPr lang="zh-CN" altLang="en-US"/>
        </a:p>
      </dgm:t>
    </dgm:pt>
    <dgm:pt modelId="{FD96C28E-C787-4F27-884D-085B4B42DA06}" type="pres">
      <dgm:prSet presAssocID="{82B67E40-2555-4606-9B66-452852C61BCE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zh-CN" altLang="en-US"/>
        </a:p>
      </dgm:t>
    </dgm:pt>
    <dgm:pt modelId="{BED34721-D99D-4C49-8B4A-8D326626AFAD}" type="pres">
      <dgm:prSet presAssocID="{82B67E40-2555-4606-9B66-452852C61BCE}" presName="Name1" presStyleCnt="0"/>
      <dgm:spPr/>
    </dgm:pt>
    <dgm:pt modelId="{8E9967DF-1591-4F03-BE7F-37E385CC176C}" type="pres">
      <dgm:prSet presAssocID="{82B67E40-2555-4606-9B66-452852C61BCE}" presName="cycle" presStyleCnt="0"/>
      <dgm:spPr/>
    </dgm:pt>
    <dgm:pt modelId="{CD860375-5169-432E-BF5B-FC817F0B5CD8}" type="pres">
      <dgm:prSet presAssocID="{82B67E40-2555-4606-9B66-452852C61BCE}" presName="srcNode" presStyleLbl="node1" presStyleIdx="0" presStyleCnt="4"/>
      <dgm:spPr/>
    </dgm:pt>
    <dgm:pt modelId="{2AA969CE-F691-47F8-8ACA-7A8A23A9AC63}" type="pres">
      <dgm:prSet presAssocID="{82B67E40-2555-4606-9B66-452852C61BCE}" presName="conn" presStyleLbl="parChTrans1D2" presStyleIdx="0" presStyleCnt="1"/>
      <dgm:spPr/>
      <dgm:t>
        <a:bodyPr/>
        <a:lstStyle/>
        <a:p>
          <a:endParaRPr lang="zh-CN" altLang="en-US"/>
        </a:p>
      </dgm:t>
    </dgm:pt>
    <dgm:pt modelId="{4D2413BC-B8DA-4890-9FBA-D37B4423E6A6}" type="pres">
      <dgm:prSet presAssocID="{82B67E40-2555-4606-9B66-452852C61BCE}" presName="extraNode" presStyleLbl="node1" presStyleIdx="0" presStyleCnt="4"/>
      <dgm:spPr/>
    </dgm:pt>
    <dgm:pt modelId="{1062F57C-E439-41BC-B99A-FB7F166492A2}" type="pres">
      <dgm:prSet presAssocID="{82B67E40-2555-4606-9B66-452852C61BCE}" presName="dstNode" presStyleLbl="node1" presStyleIdx="0" presStyleCnt="4"/>
      <dgm:spPr/>
    </dgm:pt>
    <dgm:pt modelId="{4CF00C42-9AFD-4238-908D-827B55A5C2C1}" type="pres">
      <dgm:prSet presAssocID="{259518BA-0D38-4CE9-9357-3397A7542300}" presName="text_1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7E6F2FD-2C38-4F3A-B2A4-F693A0823FC9}" type="pres">
      <dgm:prSet presAssocID="{259518BA-0D38-4CE9-9357-3397A7542300}" presName="accent_1" presStyleCnt="0"/>
      <dgm:spPr/>
    </dgm:pt>
    <dgm:pt modelId="{7A564638-4CCA-4DFB-88C4-1049C0DC2D15}" type="pres">
      <dgm:prSet presAssocID="{259518BA-0D38-4CE9-9357-3397A7542300}" presName="accentRepeatNode" presStyleLbl="solidFgAcc1" presStyleIdx="0" presStyleCnt="4"/>
      <dgm:spPr/>
    </dgm:pt>
    <dgm:pt modelId="{22017D5B-425A-49B8-B4A9-7A8CAE31F076}" type="pres">
      <dgm:prSet presAssocID="{3A68CC5B-6CBD-494F-A62A-0765C5EC30A3}" presName="text_2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2194B71-9A71-42E3-AAFE-C0AC2B35A8F2}" type="pres">
      <dgm:prSet presAssocID="{3A68CC5B-6CBD-494F-A62A-0765C5EC30A3}" presName="accent_2" presStyleCnt="0"/>
      <dgm:spPr/>
    </dgm:pt>
    <dgm:pt modelId="{84154D88-3C1D-40DA-95C4-CCC6324298CF}" type="pres">
      <dgm:prSet presAssocID="{3A68CC5B-6CBD-494F-A62A-0765C5EC30A3}" presName="accentRepeatNode" presStyleLbl="solidFgAcc1" presStyleIdx="1" presStyleCnt="4"/>
      <dgm:spPr/>
    </dgm:pt>
    <dgm:pt modelId="{9D5A42B3-D6EF-46FA-BCCA-311C8C444A45}" type="pres">
      <dgm:prSet presAssocID="{3A7117BC-4C77-4210-825A-1C686F425080}" presName="text_3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FEBF786-AC27-4B6F-81A2-71538F2CC555}" type="pres">
      <dgm:prSet presAssocID="{3A7117BC-4C77-4210-825A-1C686F425080}" presName="accent_3" presStyleCnt="0"/>
      <dgm:spPr/>
    </dgm:pt>
    <dgm:pt modelId="{F8753FAE-F012-4851-9979-29C2DA59B4BB}" type="pres">
      <dgm:prSet presAssocID="{3A7117BC-4C77-4210-825A-1C686F425080}" presName="accentRepeatNode" presStyleLbl="solidFgAcc1" presStyleIdx="2" presStyleCnt="4"/>
      <dgm:spPr/>
    </dgm:pt>
    <dgm:pt modelId="{E6943363-55E1-45B1-AD43-2ADF5F7786A3}" type="pres">
      <dgm:prSet presAssocID="{8691C4B3-5214-4E20-AFBD-713326223C34}" presName="text_4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0C941A6-0EAB-4735-8109-D791B9ADC370}" type="pres">
      <dgm:prSet presAssocID="{8691C4B3-5214-4E20-AFBD-713326223C34}" presName="accent_4" presStyleCnt="0"/>
      <dgm:spPr/>
    </dgm:pt>
    <dgm:pt modelId="{D8462D07-9AD7-4034-BF07-EDBC7850030E}" type="pres">
      <dgm:prSet presAssocID="{8691C4B3-5214-4E20-AFBD-713326223C34}" presName="accentRepeatNode" presStyleLbl="solidFgAcc1" presStyleIdx="3" presStyleCnt="4"/>
      <dgm:spPr/>
    </dgm:pt>
  </dgm:ptLst>
  <dgm:cxnLst>
    <dgm:cxn modelId="{2A09639B-FF1B-45E2-A3D0-E277BAB86A26}" srcId="{82B67E40-2555-4606-9B66-452852C61BCE}" destId="{3A7117BC-4C77-4210-825A-1C686F425080}" srcOrd="2" destOrd="0" parTransId="{55E62FC0-940F-49C7-8851-0BA9B5AF932D}" sibTransId="{4B81D337-DE80-47CB-BE9B-6DDECF35652D}"/>
    <dgm:cxn modelId="{BDE56417-65A9-48D6-BA58-05D116B74D37}" srcId="{82B67E40-2555-4606-9B66-452852C61BCE}" destId="{259518BA-0D38-4CE9-9357-3397A7542300}" srcOrd="0" destOrd="0" parTransId="{C96BA68D-2E9F-4248-8764-98C8B54368E2}" sibTransId="{4F24B7F1-B23B-4EAC-AA69-62D68143AC32}"/>
    <dgm:cxn modelId="{33114EC6-809C-40AF-8CC5-C0E89AA2544D}" type="presOf" srcId="{3A68CC5B-6CBD-494F-A62A-0765C5EC30A3}" destId="{22017D5B-425A-49B8-B4A9-7A8CAE31F076}" srcOrd="0" destOrd="0" presId="urn:microsoft.com/office/officeart/2008/layout/VerticalCurvedList"/>
    <dgm:cxn modelId="{456BFEFC-A940-47A7-AC2E-AB444170E09C}" type="presOf" srcId="{8691C4B3-5214-4E20-AFBD-713326223C34}" destId="{E6943363-55E1-45B1-AD43-2ADF5F7786A3}" srcOrd="0" destOrd="0" presId="urn:microsoft.com/office/officeart/2008/layout/VerticalCurvedList"/>
    <dgm:cxn modelId="{2DF74EE1-68FE-4D4E-87FA-A42B053B42AA}" type="presOf" srcId="{3A7117BC-4C77-4210-825A-1C686F425080}" destId="{9D5A42B3-D6EF-46FA-BCCA-311C8C444A45}" srcOrd="0" destOrd="0" presId="urn:microsoft.com/office/officeart/2008/layout/VerticalCurvedList"/>
    <dgm:cxn modelId="{709FDF72-C66A-422A-BA20-13A3398477D3}" srcId="{82B67E40-2555-4606-9B66-452852C61BCE}" destId="{8691C4B3-5214-4E20-AFBD-713326223C34}" srcOrd="3" destOrd="0" parTransId="{F3FF0A23-C71E-43FB-A5C2-FF4E7F2D59F5}" sibTransId="{2B96702E-C257-4D1F-B0C3-1FA7EB0B53B2}"/>
    <dgm:cxn modelId="{DD795B3B-B28B-49C0-977F-D359FA897AC5}" srcId="{82B67E40-2555-4606-9B66-452852C61BCE}" destId="{3A68CC5B-6CBD-494F-A62A-0765C5EC30A3}" srcOrd="1" destOrd="0" parTransId="{436FA9EC-06A1-4529-998D-480C26950E7A}" sibTransId="{A3B6673F-52DE-4326-9676-631BBCFDB3FE}"/>
    <dgm:cxn modelId="{CACC1AC1-B4BC-4D46-B1D8-6B2B6813E1AD}" type="presOf" srcId="{82B67E40-2555-4606-9B66-452852C61BCE}" destId="{FD96C28E-C787-4F27-884D-085B4B42DA06}" srcOrd="0" destOrd="0" presId="urn:microsoft.com/office/officeart/2008/layout/VerticalCurvedList"/>
    <dgm:cxn modelId="{2D72DA9F-23CF-4F9A-8872-2E4B171D268D}" type="presOf" srcId="{259518BA-0D38-4CE9-9357-3397A7542300}" destId="{4CF00C42-9AFD-4238-908D-827B55A5C2C1}" srcOrd="0" destOrd="0" presId="urn:microsoft.com/office/officeart/2008/layout/VerticalCurvedList"/>
    <dgm:cxn modelId="{4EA7BA16-2C3F-4834-86DB-4C571FD61984}" type="presOf" srcId="{4F24B7F1-B23B-4EAC-AA69-62D68143AC32}" destId="{2AA969CE-F691-47F8-8ACA-7A8A23A9AC63}" srcOrd="0" destOrd="0" presId="urn:microsoft.com/office/officeart/2008/layout/VerticalCurvedList"/>
    <dgm:cxn modelId="{C6B89BD6-C8BF-413D-9AC3-87B14BD30C8A}" type="presParOf" srcId="{FD96C28E-C787-4F27-884D-085B4B42DA06}" destId="{BED34721-D99D-4C49-8B4A-8D326626AFAD}" srcOrd="0" destOrd="0" presId="urn:microsoft.com/office/officeart/2008/layout/VerticalCurvedList"/>
    <dgm:cxn modelId="{0EBBE362-FA15-4F1B-8274-00493E6A7D5F}" type="presParOf" srcId="{BED34721-D99D-4C49-8B4A-8D326626AFAD}" destId="{8E9967DF-1591-4F03-BE7F-37E385CC176C}" srcOrd="0" destOrd="0" presId="urn:microsoft.com/office/officeart/2008/layout/VerticalCurvedList"/>
    <dgm:cxn modelId="{FCDD45B1-CA7C-4E8B-BD76-5DD37625647A}" type="presParOf" srcId="{8E9967DF-1591-4F03-BE7F-37E385CC176C}" destId="{CD860375-5169-432E-BF5B-FC817F0B5CD8}" srcOrd="0" destOrd="0" presId="urn:microsoft.com/office/officeart/2008/layout/VerticalCurvedList"/>
    <dgm:cxn modelId="{F5B077ED-FBAC-4315-A6E4-30445ED50F98}" type="presParOf" srcId="{8E9967DF-1591-4F03-BE7F-37E385CC176C}" destId="{2AA969CE-F691-47F8-8ACA-7A8A23A9AC63}" srcOrd="1" destOrd="0" presId="urn:microsoft.com/office/officeart/2008/layout/VerticalCurvedList"/>
    <dgm:cxn modelId="{71F5B5CE-99A6-44A8-A353-202D0987A0CA}" type="presParOf" srcId="{8E9967DF-1591-4F03-BE7F-37E385CC176C}" destId="{4D2413BC-B8DA-4890-9FBA-D37B4423E6A6}" srcOrd="2" destOrd="0" presId="urn:microsoft.com/office/officeart/2008/layout/VerticalCurvedList"/>
    <dgm:cxn modelId="{89B798AC-D832-474F-81D6-3B4FE21A3BB1}" type="presParOf" srcId="{8E9967DF-1591-4F03-BE7F-37E385CC176C}" destId="{1062F57C-E439-41BC-B99A-FB7F166492A2}" srcOrd="3" destOrd="0" presId="urn:microsoft.com/office/officeart/2008/layout/VerticalCurvedList"/>
    <dgm:cxn modelId="{EF244EF2-6168-4221-AD87-C781E91352AF}" type="presParOf" srcId="{BED34721-D99D-4C49-8B4A-8D326626AFAD}" destId="{4CF00C42-9AFD-4238-908D-827B55A5C2C1}" srcOrd="1" destOrd="0" presId="urn:microsoft.com/office/officeart/2008/layout/VerticalCurvedList"/>
    <dgm:cxn modelId="{2C8CC868-873D-4B9B-A8EA-FDF3861CF336}" type="presParOf" srcId="{BED34721-D99D-4C49-8B4A-8D326626AFAD}" destId="{D7E6F2FD-2C38-4F3A-B2A4-F693A0823FC9}" srcOrd="2" destOrd="0" presId="urn:microsoft.com/office/officeart/2008/layout/VerticalCurvedList"/>
    <dgm:cxn modelId="{6BF23602-C3B2-4BDC-92F9-9AFB6F6A50B4}" type="presParOf" srcId="{D7E6F2FD-2C38-4F3A-B2A4-F693A0823FC9}" destId="{7A564638-4CCA-4DFB-88C4-1049C0DC2D15}" srcOrd="0" destOrd="0" presId="urn:microsoft.com/office/officeart/2008/layout/VerticalCurvedList"/>
    <dgm:cxn modelId="{685AAE94-6449-43E9-8E15-E0FF1A26C4EA}" type="presParOf" srcId="{BED34721-D99D-4C49-8B4A-8D326626AFAD}" destId="{22017D5B-425A-49B8-B4A9-7A8CAE31F076}" srcOrd="3" destOrd="0" presId="urn:microsoft.com/office/officeart/2008/layout/VerticalCurvedList"/>
    <dgm:cxn modelId="{F0503D25-D17F-4737-8ED1-D0F73085069C}" type="presParOf" srcId="{BED34721-D99D-4C49-8B4A-8D326626AFAD}" destId="{02194B71-9A71-42E3-AAFE-C0AC2B35A8F2}" srcOrd="4" destOrd="0" presId="urn:microsoft.com/office/officeart/2008/layout/VerticalCurvedList"/>
    <dgm:cxn modelId="{CB823113-0FED-4CE2-88D7-B13654795B93}" type="presParOf" srcId="{02194B71-9A71-42E3-AAFE-C0AC2B35A8F2}" destId="{84154D88-3C1D-40DA-95C4-CCC6324298CF}" srcOrd="0" destOrd="0" presId="urn:microsoft.com/office/officeart/2008/layout/VerticalCurvedList"/>
    <dgm:cxn modelId="{210E2D9F-D16B-46F3-8B9D-C2D18743D63C}" type="presParOf" srcId="{BED34721-D99D-4C49-8B4A-8D326626AFAD}" destId="{9D5A42B3-D6EF-46FA-BCCA-311C8C444A45}" srcOrd="5" destOrd="0" presId="urn:microsoft.com/office/officeart/2008/layout/VerticalCurvedList"/>
    <dgm:cxn modelId="{1F6735F7-FE8D-4C29-8733-04FB3C0FA899}" type="presParOf" srcId="{BED34721-D99D-4C49-8B4A-8D326626AFAD}" destId="{8FEBF786-AC27-4B6F-81A2-71538F2CC555}" srcOrd="6" destOrd="0" presId="urn:microsoft.com/office/officeart/2008/layout/VerticalCurvedList"/>
    <dgm:cxn modelId="{798C2544-A779-49FE-9A5B-43F4F7666F29}" type="presParOf" srcId="{8FEBF786-AC27-4B6F-81A2-71538F2CC555}" destId="{F8753FAE-F012-4851-9979-29C2DA59B4BB}" srcOrd="0" destOrd="0" presId="urn:microsoft.com/office/officeart/2008/layout/VerticalCurvedList"/>
    <dgm:cxn modelId="{E50EDDBA-D5EE-48B7-9771-9B593BBEA6D3}" type="presParOf" srcId="{BED34721-D99D-4C49-8B4A-8D326626AFAD}" destId="{E6943363-55E1-45B1-AD43-2ADF5F7786A3}" srcOrd="7" destOrd="0" presId="urn:microsoft.com/office/officeart/2008/layout/VerticalCurvedList"/>
    <dgm:cxn modelId="{F111A0F2-E28E-4D2F-A9E4-2F87AC1A3A81}" type="presParOf" srcId="{BED34721-D99D-4C49-8B4A-8D326626AFAD}" destId="{B0C941A6-0EAB-4735-8109-D791B9ADC370}" srcOrd="8" destOrd="0" presId="urn:microsoft.com/office/officeart/2008/layout/VerticalCurvedList"/>
    <dgm:cxn modelId="{65D55CFA-AE14-4CD2-A229-F0DE65A47E31}" type="presParOf" srcId="{B0C941A6-0EAB-4735-8109-D791B9ADC370}" destId="{D8462D07-9AD7-4034-BF07-EDBC7850030E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AA969CE-F691-47F8-8ACA-7A8A23A9AC63}">
      <dsp:nvSpPr>
        <dsp:cNvPr id="0" name=""/>
        <dsp:cNvSpPr/>
      </dsp:nvSpPr>
      <dsp:spPr>
        <a:xfrm>
          <a:off x="-4677292" y="-717019"/>
          <a:ext cx="5571362" cy="5571362"/>
        </a:xfrm>
        <a:prstGeom prst="blockArc">
          <a:avLst>
            <a:gd name="adj1" fmla="val 18900000"/>
            <a:gd name="adj2" fmla="val 2700000"/>
            <a:gd name="adj3" fmla="val 388"/>
          </a:avLst>
        </a:prstGeom>
        <a:noFill/>
        <a:ln w="19050" cap="flat" cmpd="sng" algn="ctr">
          <a:solidFill>
            <a:schemeClr val="accent1">
              <a:tint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37061A4-1F67-4EA9-84DF-D2E830C43023}">
      <dsp:nvSpPr>
        <dsp:cNvPr id="0" name=""/>
        <dsp:cNvSpPr/>
      </dsp:nvSpPr>
      <dsp:spPr>
        <a:xfrm>
          <a:off x="468267" y="318077"/>
          <a:ext cx="5236027" cy="636485"/>
        </a:xfrm>
        <a:prstGeom prst="rect">
          <a:avLst/>
        </a:prstGeom>
        <a:solidFill>
          <a:schemeClr val="accent1">
            <a:shade val="5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5211" tIns="63500" rIns="63500" bIns="63500" numCol="1" spcCol="1270" anchor="ctr" anchorCtr="0">
          <a:noAutofit/>
        </a:bodyPr>
        <a:lstStyle/>
        <a:p>
          <a:pPr lvl="0" algn="l" defTabSz="1111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500" kern="1200" dirty="0" smtClean="0"/>
            <a:t>稀疏表达</a:t>
          </a:r>
          <a:endParaRPr lang="zh-CN" sz="2500" kern="1200" dirty="0"/>
        </a:p>
      </dsp:txBody>
      <dsp:txXfrm>
        <a:off x="468267" y="318077"/>
        <a:ext cx="5236027" cy="636485"/>
      </dsp:txXfrm>
    </dsp:sp>
    <dsp:sp modelId="{7A564638-4CCA-4DFB-88C4-1049C0DC2D15}">
      <dsp:nvSpPr>
        <dsp:cNvPr id="0" name=""/>
        <dsp:cNvSpPr/>
      </dsp:nvSpPr>
      <dsp:spPr>
        <a:xfrm>
          <a:off x="70464" y="238516"/>
          <a:ext cx="795607" cy="79560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shade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CB2D83D-FC9C-4BC9-BFF4-05EE13AC8E7F}">
      <dsp:nvSpPr>
        <dsp:cNvPr id="0" name=""/>
        <dsp:cNvSpPr/>
      </dsp:nvSpPr>
      <dsp:spPr>
        <a:xfrm>
          <a:off x="833179" y="1272971"/>
          <a:ext cx="4871115" cy="636485"/>
        </a:xfrm>
        <a:prstGeom prst="rect">
          <a:avLst/>
        </a:prstGeom>
        <a:solidFill>
          <a:schemeClr val="accent1">
            <a:shade val="50000"/>
            <a:hueOff val="71314"/>
            <a:satOff val="-520"/>
            <a:lumOff val="1985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5211" tIns="63500" rIns="63500" bIns="63500" numCol="1" spcCol="1270" anchor="ctr" anchorCtr="0">
          <a:noAutofit/>
        </a:bodyPr>
        <a:lstStyle/>
        <a:p>
          <a:pPr lvl="0" algn="l" defTabSz="1111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500" kern="1200" dirty="0" smtClean="0"/>
            <a:t>基于分类性能函数的图像分类</a:t>
          </a:r>
          <a:endParaRPr lang="zh-CN" sz="2500" kern="1200" dirty="0"/>
        </a:p>
      </dsp:txBody>
      <dsp:txXfrm>
        <a:off x="833179" y="1272971"/>
        <a:ext cx="4871115" cy="636485"/>
      </dsp:txXfrm>
    </dsp:sp>
    <dsp:sp modelId="{84154D88-3C1D-40DA-95C4-CCC6324298CF}">
      <dsp:nvSpPr>
        <dsp:cNvPr id="0" name=""/>
        <dsp:cNvSpPr/>
      </dsp:nvSpPr>
      <dsp:spPr>
        <a:xfrm>
          <a:off x="435376" y="1193410"/>
          <a:ext cx="795607" cy="79560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shade val="50000"/>
              <a:hueOff val="71314"/>
              <a:satOff val="-520"/>
              <a:lumOff val="1985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EBAECD8-4724-4214-8E7D-37074094EF03}">
      <dsp:nvSpPr>
        <dsp:cNvPr id="0" name=""/>
        <dsp:cNvSpPr/>
      </dsp:nvSpPr>
      <dsp:spPr>
        <a:xfrm>
          <a:off x="833179" y="2227865"/>
          <a:ext cx="4871115" cy="636485"/>
        </a:xfrm>
        <a:prstGeom prst="rect">
          <a:avLst/>
        </a:prstGeom>
        <a:solidFill>
          <a:schemeClr val="accent1">
            <a:shade val="50000"/>
            <a:hueOff val="142627"/>
            <a:satOff val="-1041"/>
            <a:lumOff val="3970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5211" tIns="63500" rIns="63500" bIns="63500" numCol="1" spcCol="1270" anchor="ctr" anchorCtr="0">
          <a:noAutofit/>
        </a:bodyPr>
        <a:lstStyle/>
        <a:p>
          <a:pPr lvl="0" algn="l" defTabSz="1111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500" kern="1200" smtClean="0"/>
            <a:t>基于列稀疏优化的印章配准</a:t>
          </a:r>
          <a:endParaRPr lang="zh-CN" sz="2500" kern="1200"/>
        </a:p>
      </dsp:txBody>
      <dsp:txXfrm>
        <a:off x="833179" y="2227865"/>
        <a:ext cx="4871115" cy="636485"/>
      </dsp:txXfrm>
    </dsp:sp>
    <dsp:sp modelId="{F8753FAE-F012-4851-9979-29C2DA59B4BB}">
      <dsp:nvSpPr>
        <dsp:cNvPr id="0" name=""/>
        <dsp:cNvSpPr/>
      </dsp:nvSpPr>
      <dsp:spPr>
        <a:xfrm>
          <a:off x="435376" y="2148304"/>
          <a:ext cx="795607" cy="79560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shade val="50000"/>
              <a:hueOff val="142627"/>
              <a:satOff val="-1041"/>
              <a:lumOff val="3970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7CFB95E-4C03-45C5-9C72-8B2E4F7A1BD1}">
      <dsp:nvSpPr>
        <dsp:cNvPr id="0" name=""/>
        <dsp:cNvSpPr/>
      </dsp:nvSpPr>
      <dsp:spPr>
        <a:xfrm>
          <a:off x="468267" y="3182759"/>
          <a:ext cx="5236027" cy="636485"/>
        </a:xfrm>
        <a:prstGeom prst="rect">
          <a:avLst/>
        </a:prstGeom>
        <a:solidFill>
          <a:schemeClr val="accent1">
            <a:shade val="50000"/>
            <a:hueOff val="71314"/>
            <a:satOff val="-520"/>
            <a:lumOff val="1985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5211" tIns="63500" rIns="63500" bIns="63500" numCol="1" spcCol="1270" anchor="ctr" anchorCtr="0">
          <a:noAutofit/>
        </a:bodyPr>
        <a:lstStyle/>
        <a:p>
          <a:pPr lvl="0" algn="l" defTabSz="1111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500" kern="1200" smtClean="0"/>
            <a:t>总结</a:t>
          </a:r>
          <a:endParaRPr lang="zh-CN" sz="2500" kern="1200"/>
        </a:p>
      </dsp:txBody>
      <dsp:txXfrm>
        <a:off x="468267" y="3182759"/>
        <a:ext cx="5236027" cy="636485"/>
      </dsp:txXfrm>
    </dsp:sp>
    <dsp:sp modelId="{D8462D07-9AD7-4034-BF07-EDBC7850030E}">
      <dsp:nvSpPr>
        <dsp:cNvPr id="0" name=""/>
        <dsp:cNvSpPr/>
      </dsp:nvSpPr>
      <dsp:spPr>
        <a:xfrm>
          <a:off x="70464" y="3103199"/>
          <a:ext cx="795607" cy="79560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shade val="50000"/>
              <a:hueOff val="71314"/>
              <a:satOff val="-520"/>
              <a:lumOff val="1985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4446902-2804-4B93-81E2-3EEB3435E6BC}">
      <dsp:nvSpPr>
        <dsp:cNvPr id="0" name=""/>
        <dsp:cNvSpPr/>
      </dsp:nvSpPr>
      <dsp:spPr>
        <a:xfrm>
          <a:off x="1792" y="930775"/>
          <a:ext cx="768279" cy="768279"/>
        </a:xfrm>
        <a:prstGeom prst="donut">
          <a:avLst>
            <a:gd name="adj" fmla="val 20000"/>
          </a:avLst>
        </a:prstGeom>
        <a:solidFill>
          <a:schemeClr val="accent1">
            <a:shade val="6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A0C7F71-6998-4A65-882F-4AF0FD60801A}">
      <dsp:nvSpPr>
        <dsp:cNvPr id="0" name=""/>
        <dsp:cNvSpPr/>
      </dsp:nvSpPr>
      <dsp:spPr>
        <a:xfrm rot="17700000">
          <a:off x="272499" y="304470"/>
          <a:ext cx="955057" cy="46026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0640" tIns="0" rIns="0" bIns="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600" kern="1200" dirty="0" smtClean="0"/>
            <a:t>1993</a:t>
          </a:r>
          <a:endParaRPr lang="zh-CN" altLang="en-US" sz="1600" kern="1200" dirty="0"/>
        </a:p>
      </dsp:txBody>
      <dsp:txXfrm>
        <a:off x="272499" y="304470"/>
        <a:ext cx="955057" cy="460263"/>
      </dsp:txXfrm>
    </dsp:sp>
    <dsp:sp modelId="{91450085-5E73-4AA5-BC3A-5E27FC1A76F6}">
      <dsp:nvSpPr>
        <dsp:cNvPr id="0" name=""/>
        <dsp:cNvSpPr/>
      </dsp:nvSpPr>
      <dsp:spPr>
        <a:xfrm>
          <a:off x="827941" y="1115522"/>
          <a:ext cx="398785" cy="398785"/>
        </a:xfrm>
        <a:prstGeom prst="ellipse">
          <a:avLst/>
        </a:prstGeom>
        <a:solidFill>
          <a:schemeClr val="accent1">
            <a:shade val="5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5D91744-A2CA-4DCE-990A-594DB62B62D9}">
      <dsp:nvSpPr>
        <dsp:cNvPr id="0" name=""/>
        <dsp:cNvSpPr/>
      </dsp:nvSpPr>
      <dsp:spPr>
        <a:xfrm rot="17700000">
          <a:off x="355634" y="1670569"/>
          <a:ext cx="826169" cy="3983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25400" bIns="0" numCol="1" spcCol="1270" anchor="ctr" anchorCtr="0">
          <a:noAutofit/>
        </a:bodyPr>
        <a:lstStyle/>
        <a:p>
          <a:pPr lvl="0" algn="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kern="1200" dirty="0" smtClean="0"/>
            <a:t>数据字典</a:t>
          </a:r>
          <a:endParaRPr lang="zh-CN" altLang="en-US" sz="1000" kern="1200" dirty="0"/>
        </a:p>
      </dsp:txBody>
      <dsp:txXfrm>
        <a:off x="355634" y="1670569"/>
        <a:ext cx="826169" cy="398347"/>
      </dsp:txXfrm>
    </dsp:sp>
    <dsp:sp modelId="{5A4D7089-9063-4A4A-89E7-DE6136419254}">
      <dsp:nvSpPr>
        <dsp:cNvPr id="0" name=""/>
        <dsp:cNvSpPr/>
      </dsp:nvSpPr>
      <dsp:spPr>
        <a:xfrm rot="17700000">
          <a:off x="872865" y="560913"/>
          <a:ext cx="826169" cy="3983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9676559-A8C9-4125-AFDF-B746DE1A0265}">
      <dsp:nvSpPr>
        <dsp:cNvPr id="0" name=""/>
        <dsp:cNvSpPr/>
      </dsp:nvSpPr>
      <dsp:spPr>
        <a:xfrm>
          <a:off x="1284535" y="1115522"/>
          <a:ext cx="398785" cy="398785"/>
        </a:xfrm>
        <a:prstGeom prst="ellipse">
          <a:avLst/>
        </a:prstGeom>
        <a:solidFill>
          <a:schemeClr val="accent1">
            <a:shade val="50000"/>
            <a:hueOff val="23771"/>
            <a:satOff val="-173"/>
            <a:lumOff val="6617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0A67428-A303-4FA1-8BC3-E85DB2419481}">
      <dsp:nvSpPr>
        <dsp:cNvPr id="0" name=""/>
        <dsp:cNvSpPr/>
      </dsp:nvSpPr>
      <dsp:spPr>
        <a:xfrm rot="17700000">
          <a:off x="812228" y="1670569"/>
          <a:ext cx="826169" cy="3983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25400" bIns="0" numCol="1" spcCol="1270" anchor="ctr" anchorCtr="0">
          <a:noAutofit/>
        </a:bodyPr>
        <a:lstStyle/>
        <a:p>
          <a:pPr lvl="0" algn="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kern="1200" dirty="0" smtClean="0"/>
            <a:t>匹配追赶算法</a:t>
          </a:r>
          <a:endParaRPr lang="zh-CN" altLang="en-US" sz="1000" kern="1200" dirty="0"/>
        </a:p>
      </dsp:txBody>
      <dsp:txXfrm>
        <a:off x="812228" y="1670569"/>
        <a:ext cx="826169" cy="398347"/>
      </dsp:txXfrm>
    </dsp:sp>
    <dsp:sp modelId="{2112429E-4815-48E5-A33A-DCA1C1743854}">
      <dsp:nvSpPr>
        <dsp:cNvPr id="0" name=""/>
        <dsp:cNvSpPr/>
      </dsp:nvSpPr>
      <dsp:spPr>
        <a:xfrm rot="17700000">
          <a:off x="1329459" y="560913"/>
          <a:ext cx="826169" cy="3983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CC37B08-D7E1-4E20-8768-4ED6AEFAFA4C}">
      <dsp:nvSpPr>
        <dsp:cNvPr id="0" name=""/>
        <dsp:cNvSpPr/>
      </dsp:nvSpPr>
      <dsp:spPr>
        <a:xfrm>
          <a:off x="1741129" y="1115522"/>
          <a:ext cx="398785" cy="398785"/>
        </a:xfrm>
        <a:prstGeom prst="ellipse">
          <a:avLst/>
        </a:prstGeom>
        <a:solidFill>
          <a:schemeClr val="accent1">
            <a:shade val="50000"/>
            <a:hueOff val="47542"/>
            <a:satOff val="-347"/>
            <a:lumOff val="13233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A4F20E2-AE14-4DB1-8469-A5B9F2B1D865}">
      <dsp:nvSpPr>
        <dsp:cNvPr id="0" name=""/>
        <dsp:cNvSpPr/>
      </dsp:nvSpPr>
      <dsp:spPr>
        <a:xfrm rot="17700000">
          <a:off x="1268822" y="1670569"/>
          <a:ext cx="826169" cy="3983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25400" bIns="0" numCol="1" spcCol="1270" anchor="ctr" anchorCtr="0">
          <a:noAutofit/>
        </a:bodyPr>
        <a:lstStyle/>
        <a:p>
          <a:pPr lvl="0" algn="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kern="1200" dirty="0" smtClean="0"/>
            <a:t>正交匹配追赶算法</a:t>
          </a:r>
          <a:endParaRPr lang="zh-CN" altLang="en-US" sz="1000" kern="1200" dirty="0"/>
        </a:p>
      </dsp:txBody>
      <dsp:txXfrm>
        <a:off x="1268822" y="1670569"/>
        <a:ext cx="826169" cy="398347"/>
      </dsp:txXfrm>
    </dsp:sp>
    <dsp:sp modelId="{1DEAE930-0574-449F-BE6D-D92BDC08CD3A}">
      <dsp:nvSpPr>
        <dsp:cNvPr id="0" name=""/>
        <dsp:cNvSpPr/>
      </dsp:nvSpPr>
      <dsp:spPr>
        <a:xfrm rot="17700000">
          <a:off x="1786053" y="560913"/>
          <a:ext cx="826169" cy="3983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03D2117-142A-4360-90D5-299831213F4E}">
      <dsp:nvSpPr>
        <dsp:cNvPr id="0" name=""/>
        <dsp:cNvSpPr/>
      </dsp:nvSpPr>
      <dsp:spPr>
        <a:xfrm>
          <a:off x="2197785" y="930775"/>
          <a:ext cx="768279" cy="768279"/>
        </a:xfrm>
        <a:prstGeom prst="donut">
          <a:avLst>
            <a:gd name="adj" fmla="val 20000"/>
          </a:avLst>
        </a:prstGeom>
        <a:solidFill>
          <a:schemeClr val="accent1">
            <a:shade val="6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A7AE0F7-61F1-40FC-B048-20F40FEF0300}">
      <dsp:nvSpPr>
        <dsp:cNvPr id="0" name=""/>
        <dsp:cNvSpPr/>
      </dsp:nvSpPr>
      <dsp:spPr>
        <a:xfrm rot="17700000">
          <a:off x="2468492" y="304470"/>
          <a:ext cx="955057" cy="46026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0640" tIns="0" rIns="0" bIns="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600" kern="1200" dirty="0" smtClean="0"/>
            <a:t>1995</a:t>
          </a:r>
          <a:endParaRPr lang="zh-CN" altLang="en-US" sz="1600" kern="1200" dirty="0"/>
        </a:p>
      </dsp:txBody>
      <dsp:txXfrm>
        <a:off x="2468492" y="304470"/>
        <a:ext cx="955057" cy="460263"/>
      </dsp:txXfrm>
    </dsp:sp>
    <dsp:sp modelId="{E036D323-A99C-4C25-8A1C-9F5D254D23A0}">
      <dsp:nvSpPr>
        <dsp:cNvPr id="0" name=""/>
        <dsp:cNvSpPr/>
      </dsp:nvSpPr>
      <dsp:spPr>
        <a:xfrm>
          <a:off x="3023934" y="1115522"/>
          <a:ext cx="398785" cy="398785"/>
        </a:xfrm>
        <a:prstGeom prst="ellipse">
          <a:avLst/>
        </a:prstGeom>
        <a:solidFill>
          <a:schemeClr val="accent1">
            <a:shade val="50000"/>
            <a:hueOff val="71314"/>
            <a:satOff val="-520"/>
            <a:lumOff val="1985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A7357C17-C819-431B-A85D-F5C64E0BD72D}">
      <dsp:nvSpPr>
        <dsp:cNvPr id="0" name=""/>
        <dsp:cNvSpPr/>
      </dsp:nvSpPr>
      <dsp:spPr>
        <a:xfrm rot="17700000">
          <a:off x="2551627" y="1670569"/>
          <a:ext cx="826169" cy="3983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25400" bIns="0" numCol="1" spcCol="1270" anchor="ctr" anchorCtr="0">
          <a:noAutofit/>
        </a:bodyPr>
        <a:lstStyle/>
        <a:p>
          <a:pPr lvl="0" algn="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kern="1200" dirty="0" smtClean="0"/>
            <a:t>基追赶法</a:t>
          </a:r>
          <a:endParaRPr lang="zh-CN" altLang="en-US" sz="1000" kern="1200" dirty="0"/>
        </a:p>
      </dsp:txBody>
      <dsp:txXfrm>
        <a:off x="2551627" y="1670569"/>
        <a:ext cx="826169" cy="398347"/>
      </dsp:txXfrm>
    </dsp:sp>
    <dsp:sp modelId="{5664FB9C-A400-497D-9FE0-B88DAD82B1C9}">
      <dsp:nvSpPr>
        <dsp:cNvPr id="0" name=""/>
        <dsp:cNvSpPr/>
      </dsp:nvSpPr>
      <dsp:spPr>
        <a:xfrm rot="17700000">
          <a:off x="3068858" y="560913"/>
          <a:ext cx="826169" cy="3983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AACC235-45D9-43B8-ABC3-FE1C71A5EEA9}">
      <dsp:nvSpPr>
        <dsp:cNvPr id="0" name=""/>
        <dsp:cNvSpPr/>
      </dsp:nvSpPr>
      <dsp:spPr>
        <a:xfrm>
          <a:off x="3480590" y="930775"/>
          <a:ext cx="768279" cy="768279"/>
        </a:xfrm>
        <a:prstGeom prst="donut">
          <a:avLst>
            <a:gd name="adj" fmla="val 20000"/>
          </a:avLst>
        </a:prstGeom>
        <a:solidFill>
          <a:schemeClr val="accent1">
            <a:shade val="6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8E57D34-4E78-418B-9BD1-A72FB4DFEE7D}">
      <dsp:nvSpPr>
        <dsp:cNvPr id="0" name=""/>
        <dsp:cNvSpPr/>
      </dsp:nvSpPr>
      <dsp:spPr>
        <a:xfrm rot="17700000">
          <a:off x="3751297" y="304470"/>
          <a:ext cx="955057" cy="46026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0640" tIns="0" rIns="0" bIns="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600" kern="1200" dirty="0" smtClean="0"/>
            <a:t>2001</a:t>
          </a:r>
          <a:endParaRPr lang="zh-CN" altLang="en-US" sz="1600" kern="1200" dirty="0"/>
        </a:p>
      </dsp:txBody>
      <dsp:txXfrm>
        <a:off x="3751297" y="304470"/>
        <a:ext cx="955057" cy="460263"/>
      </dsp:txXfrm>
    </dsp:sp>
    <dsp:sp modelId="{CE46ED7B-2931-40BE-B25D-07CA9043440A}">
      <dsp:nvSpPr>
        <dsp:cNvPr id="0" name=""/>
        <dsp:cNvSpPr/>
      </dsp:nvSpPr>
      <dsp:spPr>
        <a:xfrm>
          <a:off x="4306739" y="1115522"/>
          <a:ext cx="398785" cy="398785"/>
        </a:xfrm>
        <a:prstGeom prst="ellipse">
          <a:avLst/>
        </a:prstGeom>
        <a:solidFill>
          <a:schemeClr val="accent1">
            <a:shade val="50000"/>
            <a:hueOff val="95085"/>
            <a:satOff val="-694"/>
            <a:lumOff val="26467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76BB941-74DE-462A-8ED7-806BFD549F2F}">
      <dsp:nvSpPr>
        <dsp:cNvPr id="0" name=""/>
        <dsp:cNvSpPr/>
      </dsp:nvSpPr>
      <dsp:spPr>
        <a:xfrm rot="17700000">
          <a:off x="3834432" y="1670569"/>
          <a:ext cx="826169" cy="3983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25400" bIns="0" numCol="1" spcCol="1270" anchor="ctr" anchorCtr="0">
          <a:noAutofit/>
        </a:bodyPr>
        <a:lstStyle/>
        <a:p>
          <a:pPr lvl="0" algn="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kern="1200" dirty="0" smtClean="0"/>
            <a:t>唯一性</a:t>
          </a:r>
          <a:endParaRPr lang="zh-CN" altLang="en-US" sz="1000" kern="1200" dirty="0"/>
        </a:p>
      </dsp:txBody>
      <dsp:txXfrm>
        <a:off x="3834432" y="1670569"/>
        <a:ext cx="826169" cy="398347"/>
      </dsp:txXfrm>
    </dsp:sp>
    <dsp:sp modelId="{87DBE921-2447-427D-8210-AC9733BA4BB7}">
      <dsp:nvSpPr>
        <dsp:cNvPr id="0" name=""/>
        <dsp:cNvSpPr/>
      </dsp:nvSpPr>
      <dsp:spPr>
        <a:xfrm rot="17700000">
          <a:off x="4351663" y="560913"/>
          <a:ext cx="826169" cy="3983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73876AD-D8FD-430D-8CAF-E27779055D08}">
      <dsp:nvSpPr>
        <dsp:cNvPr id="0" name=""/>
        <dsp:cNvSpPr/>
      </dsp:nvSpPr>
      <dsp:spPr>
        <a:xfrm>
          <a:off x="4763333" y="1115522"/>
          <a:ext cx="398785" cy="398785"/>
        </a:xfrm>
        <a:prstGeom prst="ellipse">
          <a:avLst/>
        </a:prstGeom>
        <a:solidFill>
          <a:schemeClr val="accent1">
            <a:shade val="50000"/>
            <a:hueOff val="118856"/>
            <a:satOff val="-867"/>
            <a:lumOff val="33083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72C107F-6985-47E3-B173-72C2AAD8644D}">
      <dsp:nvSpPr>
        <dsp:cNvPr id="0" name=""/>
        <dsp:cNvSpPr/>
      </dsp:nvSpPr>
      <dsp:spPr>
        <a:xfrm rot="17700000">
          <a:off x="4291026" y="1670569"/>
          <a:ext cx="826169" cy="3983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25400" bIns="0" numCol="1" spcCol="1270" anchor="ctr" anchorCtr="0">
          <a:noAutofit/>
        </a:bodyPr>
        <a:lstStyle/>
        <a:p>
          <a:pPr lvl="0" algn="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kern="1200" dirty="0" smtClean="0"/>
            <a:t>算法等价性</a:t>
          </a:r>
          <a:endParaRPr lang="zh-CN" altLang="en-US" sz="1000" kern="1200" dirty="0"/>
        </a:p>
      </dsp:txBody>
      <dsp:txXfrm>
        <a:off x="4291026" y="1670569"/>
        <a:ext cx="826169" cy="398347"/>
      </dsp:txXfrm>
    </dsp:sp>
    <dsp:sp modelId="{1017ECB1-795F-4853-AC97-B5D00968BBE5}">
      <dsp:nvSpPr>
        <dsp:cNvPr id="0" name=""/>
        <dsp:cNvSpPr/>
      </dsp:nvSpPr>
      <dsp:spPr>
        <a:xfrm rot="17700000">
          <a:off x="4808257" y="560913"/>
          <a:ext cx="826169" cy="3983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0B94009-E152-4982-B509-A5D02655B80F}">
      <dsp:nvSpPr>
        <dsp:cNvPr id="0" name=""/>
        <dsp:cNvSpPr/>
      </dsp:nvSpPr>
      <dsp:spPr>
        <a:xfrm>
          <a:off x="5219989" y="930775"/>
          <a:ext cx="768279" cy="768279"/>
        </a:xfrm>
        <a:prstGeom prst="donut">
          <a:avLst>
            <a:gd name="adj" fmla="val 20000"/>
          </a:avLst>
        </a:prstGeom>
        <a:solidFill>
          <a:schemeClr val="accent1">
            <a:shade val="6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219820A-861E-47E3-9DFD-BB471AC5FD67}">
      <dsp:nvSpPr>
        <dsp:cNvPr id="0" name=""/>
        <dsp:cNvSpPr/>
      </dsp:nvSpPr>
      <dsp:spPr>
        <a:xfrm rot="17700000">
          <a:off x="5490696" y="304470"/>
          <a:ext cx="955057" cy="46026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0640" tIns="0" rIns="0" bIns="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600" kern="1200" dirty="0" smtClean="0"/>
            <a:t>2005~2013</a:t>
          </a:r>
          <a:endParaRPr lang="zh-CN" altLang="en-US" sz="1600" kern="1200" dirty="0"/>
        </a:p>
      </dsp:txBody>
      <dsp:txXfrm>
        <a:off x="5490696" y="304470"/>
        <a:ext cx="955057" cy="460263"/>
      </dsp:txXfrm>
    </dsp:sp>
    <dsp:sp modelId="{454ECC10-4939-45AD-A5B6-A03243DD4252}">
      <dsp:nvSpPr>
        <dsp:cNvPr id="0" name=""/>
        <dsp:cNvSpPr/>
      </dsp:nvSpPr>
      <dsp:spPr>
        <a:xfrm>
          <a:off x="6046138" y="1115522"/>
          <a:ext cx="398785" cy="398785"/>
        </a:xfrm>
        <a:prstGeom prst="ellipse">
          <a:avLst/>
        </a:prstGeom>
        <a:solidFill>
          <a:schemeClr val="accent1">
            <a:shade val="50000"/>
            <a:hueOff val="142627"/>
            <a:satOff val="-1041"/>
            <a:lumOff val="3970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D30F0BC-21C3-48FC-BABD-C8FBC3F3BAC4}">
      <dsp:nvSpPr>
        <dsp:cNvPr id="0" name=""/>
        <dsp:cNvSpPr/>
      </dsp:nvSpPr>
      <dsp:spPr>
        <a:xfrm rot="17700000">
          <a:off x="5573831" y="1670569"/>
          <a:ext cx="826169" cy="3983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25400" bIns="0" numCol="1" spcCol="1270" anchor="ctr" anchorCtr="0">
          <a:noAutofit/>
        </a:bodyPr>
        <a:lstStyle/>
        <a:p>
          <a:pPr lvl="0" algn="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kern="1200" dirty="0" smtClean="0"/>
            <a:t>压缩感知</a:t>
          </a:r>
          <a:endParaRPr lang="zh-CN" altLang="en-US" sz="1000" kern="1200" dirty="0"/>
        </a:p>
      </dsp:txBody>
      <dsp:txXfrm>
        <a:off x="5573831" y="1670569"/>
        <a:ext cx="826169" cy="398347"/>
      </dsp:txXfrm>
    </dsp:sp>
    <dsp:sp modelId="{2A72D5D7-D39F-4759-AC98-18BDD132CCD4}">
      <dsp:nvSpPr>
        <dsp:cNvPr id="0" name=""/>
        <dsp:cNvSpPr/>
      </dsp:nvSpPr>
      <dsp:spPr>
        <a:xfrm rot="17700000">
          <a:off x="6091062" y="560913"/>
          <a:ext cx="826169" cy="3983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698C1F8-E4BA-4244-A041-D42E92DD284F}">
      <dsp:nvSpPr>
        <dsp:cNvPr id="0" name=""/>
        <dsp:cNvSpPr/>
      </dsp:nvSpPr>
      <dsp:spPr>
        <a:xfrm>
          <a:off x="6502732" y="1115522"/>
          <a:ext cx="398785" cy="398785"/>
        </a:xfrm>
        <a:prstGeom prst="ellipse">
          <a:avLst/>
        </a:prstGeom>
        <a:solidFill>
          <a:schemeClr val="accent1">
            <a:shade val="50000"/>
            <a:hueOff val="118856"/>
            <a:satOff val="-867"/>
            <a:lumOff val="33083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F58D3DA-FE9A-46EB-B7E4-0C5889D3969B}">
      <dsp:nvSpPr>
        <dsp:cNvPr id="0" name=""/>
        <dsp:cNvSpPr/>
      </dsp:nvSpPr>
      <dsp:spPr>
        <a:xfrm rot="17700000">
          <a:off x="6030425" y="1670569"/>
          <a:ext cx="826169" cy="3983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25400" bIns="0" numCol="1" spcCol="1270" anchor="ctr" anchorCtr="0">
          <a:noAutofit/>
        </a:bodyPr>
        <a:lstStyle/>
        <a:p>
          <a:pPr lvl="0" algn="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kern="1200" dirty="0" smtClean="0"/>
            <a:t>低秩优化</a:t>
          </a:r>
          <a:endParaRPr lang="zh-CN" altLang="en-US" sz="1000" kern="1200" dirty="0"/>
        </a:p>
      </dsp:txBody>
      <dsp:txXfrm>
        <a:off x="6030425" y="1670569"/>
        <a:ext cx="826169" cy="398347"/>
      </dsp:txXfrm>
    </dsp:sp>
    <dsp:sp modelId="{3A92D151-5399-4B65-9208-631D2516C903}">
      <dsp:nvSpPr>
        <dsp:cNvPr id="0" name=""/>
        <dsp:cNvSpPr/>
      </dsp:nvSpPr>
      <dsp:spPr>
        <a:xfrm rot="17700000">
          <a:off x="6547656" y="560913"/>
          <a:ext cx="826169" cy="3983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5674444-7E5D-4907-9391-C4EF1E9453FF}">
      <dsp:nvSpPr>
        <dsp:cNvPr id="0" name=""/>
        <dsp:cNvSpPr/>
      </dsp:nvSpPr>
      <dsp:spPr>
        <a:xfrm>
          <a:off x="6959326" y="1115522"/>
          <a:ext cx="398785" cy="398785"/>
        </a:xfrm>
        <a:prstGeom prst="ellipse">
          <a:avLst/>
        </a:prstGeom>
        <a:solidFill>
          <a:schemeClr val="accent1">
            <a:shade val="50000"/>
            <a:hueOff val="95085"/>
            <a:satOff val="-694"/>
            <a:lumOff val="26467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BEED2B5-D875-4A00-981B-E01E294D9EEA}">
      <dsp:nvSpPr>
        <dsp:cNvPr id="0" name=""/>
        <dsp:cNvSpPr/>
      </dsp:nvSpPr>
      <dsp:spPr>
        <a:xfrm rot="17700000">
          <a:off x="6487019" y="1670569"/>
          <a:ext cx="826169" cy="3983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25400" bIns="0" numCol="1" spcCol="1270" anchor="ctr" anchorCtr="0">
          <a:noAutofit/>
        </a:bodyPr>
        <a:lstStyle/>
        <a:p>
          <a:pPr lvl="0" algn="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kern="1200" dirty="0" smtClean="0"/>
            <a:t>矩阵补全</a:t>
          </a:r>
          <a:endParaRPr lang="zh-CN" altLang="en-US" sz="1000" kern="1200" dirty="0"/>
        </a:p>
      </dsp:txBody>
      <dsp:txXfrm>
        <a:off x="6487019" y="1670569"/>
        <a:ext cx="826169" cy="398347"/>
      </dsp:txXfrm>
    </dsp:sp>
    <dsp:sp modelId="{9D7528E1-E173-4AA4-B9AA-698AE3591CEC}">
      <dsp:nvSpPr>
        <dsp:cNvPr id="0" name=""/>
        <dsp:cNvSpPr/>
      </dsp:nvSpPr>
      <dsp:spPr>
        <a:xfrm rot="17700000">
          <a:off x="7004250" y="560913"/>
          <a:ext cx="826169" cy="3983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5225605-FC91-4C1A-8059-41BAAF011839}">
      <dsp:nvSpPr>
        <dsp:cNvPr id="0" name=""/>
        <dsp:cNvSpPr/>
      </dsp:nvSpPr>
      <dsp:spPr>
        <a:xfrm>
          <a:off x="7415920" y="1115522"/>
          <a:ext cx="398785" cy="398785"/>
        </a:xfrm>
        <a:prstGeom prst="ellipse">
          <a:avLst/>
        </a:prstGeom>
        <a:solidFill>
          <a:schemeClr val="accent1">
            <a:shade val="50000"/>
            <a:hueOff val="71314"/>
            <a:satOff val="-520"/>
            <a:lumOff val="1985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F45044C-0CE6-4148-B6AE-AEC4DB987743}">
      <dsp:nvSpPr>
        <dsp:cNvPr id="0" name=""/>
        <dsp:cNvSpPr/>
      </dsp:nvSpPr>
      <dsp:spPr>
        <a:xfrm rot="17700000">
          <a:off x="6943613" y="1670569"/>
          <a:ext cx="826169" cy="3983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25400" bIns="0" numCol="1" spcCol="1270" anchor="ctr" anchorCtr="0">
          <a:noAutofit/>
        </a:bodyPr>
        <a:lstStyle/>
        <a:p>
          <a:pPr lvl="0" algn="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kern="1200" dirty="0" smtClean="0"/>
            <a:t>残差分类</a:t>
          </a:r>
          <a:endParaRPr lang="zh-CN" altLang="en-US" sz="1000" kern="1200" dirty="0"/>
        </a:p>
      </dsp:txBody>
      <dsp:txXfrm>
        <a:off x="6943613" y="1670569"/>
        <a:ext cx="826169" cy="398347"/>
      </dsp:txXfrm>
    </dsp:sp>
    <dsp:sp modelId="{5995796B-950D-4D8F-858E-2E11F934B87B}">
      <dsp:nvSpPr>
        <dsp:cNvPr id="0" name=""/>
        <dsp:cNvSpPr/>
      </dsp:nvSpPr>
      <dsp:spPr>
        <a:xfrm rot="17700000">
          <a:off x="7460844" y="560913"/>
          <a:ext cx="826169" cy="3983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AFE14A0-F31E-42F3-9621-C9C65DD27C19}">
      <dsp:nvSpPr>
        <dsp:cNvPr id="0" name=""/>
        <dsp:cNvSpPr/>
      </dsp:nvSpPr>
      <dsp:spPr>
        <a:xfrm>
          <a:off x="7872514" y="1115522"/>
          <a:ext cx="398785" cy="398785"/>
        </a:xfrm>
        <a:prstGeom prst="ellipse">
          <a:avLst/>
        </a:prstGeom>
        <a:solidFill>
          <a:schemeClr val="accent1">
            <a:shade val="50000"/>
            <a:hueOff val="47542"/>
            <a:satOff val="-347"/>
            <a:lumOff val="13233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87BFAFF-39F3-4CD2-9FCD-101F61B26458}">
      <dsp:nvSpPr>
        <dsp:cNvPr id="0" name=""/>
        <dsp:cNvSpPr/>
      </dsp:nvSpPr>
      <dsp:spPr>
        <a:xfrm rot="17700000">
          <a:off x="7400207" y="1670569"/>
          <a:ext cx="826169" cy="3983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25400" bIns="0" numCol="1" spcCol="1270" anchor="ctr" anchorCtr="0">
          <a:noAutofit/>
        </a:bodyPr>
        <a:lstStyle/>
        <a:p>
          <a:pPr lvl="0" algn="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kern="1200" dirty="0" smtClean="0"/>
            <a:t>子空间聚类</a:t>
          </a:r>
          <a:endParaRPr lang="zh-CN" altLang="en-US" sz="1000" kern="1200" dirty="0"/>
        </a:p>
      </dsp:txBody>
      <dsp:txXfrm>
        <a:off x="7400207" y="1670569"/>
        <a:ext cx="826169" cy="398347"/>
      </dsp:txXfrm>
    </dsp:sp>
    <dsp:sp modelId="{2B6D6C84-F8A3-4FC7-B3D4-91393405CE52}">
      <dsp:nvSpPr>
        <dsp:cNvPr id="0" name=""/>
        <dsp:cNvSpPr/>
      </dsp:nvSpPr>
      <dsp:spPr>
        <a:xfrm rot="17700000">
          <a:off x="7917438" y="560913"/>
          <a:ext cx="826169" cy="3983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03967DE-83D9-4A69-B3B5-004C600BAED5}">
      <dsp:nvSpPr>
        <dsp:cNvPr id="0" name=""/>
        <dsp:cNvSpPr/>
      </dsp:nvSpPr>
      <dsp:spPr>
        <a:xfrm>
          <a:off x="8329109" y="1115522"/>
          <a:ext cx="398785" cy="398785"/>
        </a:xfrm>
        <a:prstGeom prst="ellipse">
          <a:avLst/>
        </a:prstGeom>
        <a:solidFill>
          <a:schemeClr val="accent1">
            <a:shade val="50000"/>
            <a:hueOff val="23771"/>
            <a:satOff val="-173"/>
            <a:lumOff val="6617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76FF3BB-4225-4D5B-9C9B-E75DAF7C65BE}">
      <dsp:nvSpPr>
        <dsp:cNvPr id="0" name=""/>
        <dsp:cNvSpPr/>
      </dsp:nvSpPr>
      <dsp:spPr>
        <a:xfrm rot="17700000">
          <a:off x="7856801" y="1670569"/>
          <a:ext cx="826169" cy="3983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25400" bIns="0" numCol="1" spcCol="1270" anchor="ctr" anchorCtr="0">
          <a:noAutofit/>
        </a:bodyPr>
        <a:lstStyle/>
        <a:p>
          <a:pPr lvl="0" algn="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kern="1200" dirty="0" smtClean="0"/>
            <a:t>流型嵌入</a:t>
          </a:r>
          <a:endParaRPr lang="zh-CN" altLang="en-US" sz="1000" kern="1200" dirty="0"/>
        </a:p>
      </dsp:txBody>
      <dsp:txXfrm>
        <a:off x="7856801" y="1670569"/>
        <a:ext cx="826169" cy="398347"/>
      </dsp:txXfrm>
    </dsp:sp>
    <dsp:sp modelId="{D05A5560-955A-43D3-8B46-CCDA56A72927}">
      <dsp:nvSpPr>
        <dsp:cNvPr id="0" name=""/>
        <dsp:cNvSpPr/>
      </dsp:nvSpPr>
      <dsp:spPr>
        <a:xfrm rot="17700000">
          <a:off x="8374032" y="560913"/>
          <a:ext cx="826169" cy="3983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AA969CE-F691-47F8-8ACA-7A8A23A9AC63}">
      <dsp:nvSpPr>
        <dsp:cNvPr id="0" name=""/>
        <dsp:cNvSpPr/>
      </dsp:nvSpPr>
      <dsp:spPr>
        <a:xfrm>
          <a:off x="-4677292" y="-717019"/>
          <a:ext cx="5571362" cy="5571362"/>
        </a:xfrm>
        <a:prstGeom prst="blockArc">
          <a:avLst>
            <a:gd name="adj1" fmla="val 18900000"/>
            <a:gd name="adj2" fmla="val 2700000"/>
            <a:gd name="adj3" fmla="val 388"/>
          </a:avLst>
        </a:prstGeom>
        <a:noFill/>
        <a:ln w="19050" cap="flat" cmpd="sng" algn="ctr">
          <a:solidFill>
            <a:schemeClr val="accent1">
              <a:tint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CF00C42-9AFD-4238-908D-827B55A5C2C1}">
      <dsp:nvSpPr>
        <dsp:cNvPr id="0" name=""/>
        <dsp:cNvSpPr/>
      </dsp:nvSpPr>
      <dsp:spPr>
        <a:xfrm>
          <a:off x="468267" y="318077"/>
          <a:ext cx="5236027" cy="636485"/>
        </a:xfrm>
        <a:prstGeom prst="rect">
          <a:avLst/>
        </a:prstGeom>
        <a:solidFill>
          <a:schemeClr val="accent1">
            <a:shade val="5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5211" tIns="63500" rIns="63500" bIns="63500" numCol="1" spcCol="1270" anchor="ctr" anchorCtr="0">
          <a:noAutofit/>
        </a:bodyPr>
        <a:lstStyle/>
        <a:p>
          <a:pPr lvl="0" algn="l" defTabSz="1111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500" kern="1200" dirty="0" smtClean="0"/>
            <a:t>稀疏表达</a:t>
          </a:r>
          <a:endParaRPr lang="zh-CN" sz="2500" kern="1200" dirty="0"/>
        </a:p>
      </dsp:txBody>
      <dsp:txXfrm>
        <a:off x="468267" y="318077"/>
        <a:ext cx="5236027" cy="636485"/>
      </dsp:txXfrm>
    </dsp:sp>
    <dsp:sp modelId="{7A564638-4CCA-4DFB-88C4-1049C0DC2D15}">
      <dsp:nvSpPr>
        <dsp:cNvPr id="0" name=""/>
        <dsp:cNvSpPr/>
      </dsp:nvSpPr>
      <dsp:spPr>
        <a:xfrm>
          <a:off x="70464" y="238516"/>
          <a:ext cx="795607" cy="79560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shade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2017D5B-425A-49B8-B4A9-7A8CAE31F076}">
      <dsp:nvSpPr>
        <dsp:cNvPr id="0" name=""/>
        <dsp:cNvSpPr/>
      </dsp:nvSpPr>
      <dsp:spPr>
        <a:xfrm>
          <a:off x="833179" y="1272971"/>
          <a:ext cx="4871115" cy="636485"/>
        </a:xfrm>
        <a:prstGeom prst="rect">
          <a:avLst/>
        </a:prstGeom>
        <a:solidFill>
          <a:schemeClr val="accent1">
            <a:shade val="50000"/>
            <a:hueOff val="71314"/>
            <a:satOff val="-520"/>
            <a:lumOff val="1985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5211" tIns="63500" rIns="63500" bIns="63500" numCol="1" spcCol="1270" anchor="ctr" anchorCtr="0">
          <a:noAutofit/>
        </a:bodyPr>
        <a:lstStyle/>
        <a:p>
          <a:pPr lvl="0" algn="l" defTabSz="1111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500" kern="1200" smtClean="0"/>
            <a:t>基于分类性能函数的图像分类</a:t>
          </a:r>
          <a:endParaRPr lang="zh-CN" sz="2500" kern="1200"/>
        </a:p>
      </dsp:txBody>
      <dsp:txXfrm>
        <a:off x="833179" y="1272971"/>
        <a:ext cx="4871115" cy="636485"/>
      </dsp:txXfrm>
    </dsp:sp>
    <dsp:sp modelId="{84154D88-3C1D-40DA-95C4-CCC6324298CF}">
      <dsp:nvSpPr>
        <dsp:cNvPr id="0" name=""/>
        <dsp:cNvSpPr/>
      </dsp:nvSpPr>
      <dsp:spPr>
        <a:xfrm>
          <a:off x="435376" y="1193410"/>
          <a:ext cx="795607" cy="79560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shade val="50000"/>
              <a:hueOff val="71314"/>
              <a:satOff val="-520"/>
              <a:lumOff val="1985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D5A42B3-D6EF-46FA-BCCA-311C8C444A45}">
      <dsp:nvSpPr>
        <dsp:cNvPr id="0" name=""/>
        <dsp:cNvSpPr/>
      </dsp:nvSpPr>
      <dsp:spPr>
        <a:xfrm>
          <a:off x="833179" y="2227865"/>
          <a:ext cx="4871115" cy="636485"/>
        </a:xfrm>
        <a:prstGeom prst="rect">
          <a:avLst/>
        </a:prstGeom>
        <a:solidFill>
          <a:schemeClr val="accent1">
            <a:shade val="50000"/>
            <a:hueOff val="142627"/>
            <a:satOff val="-1041"/>
            <a:lumOff val="3970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5211" tIns="63500" rIns="63500" bIns="63500" numCol="1" spcCol="1270" anchor="ctr" anchorCtr="0">
          <a:noAutofit/>
        </a:bodyPr>
        <a:lstStyle/>
        <a:p>
          <a:pPr lvl="0" algn="l" defTabSz="1111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500" kern="1200" smtClean="0"/>
            <a:t>基于列稀疏优化的印章配准</a:t>
          </a:r>
          <a:endParaRPr lang="zh-CN" sz="2500" kern="1200"/>
        </a:p>
      </dsp:txBody>
      <dsp:txXfrm>
        <a:off x="833179" y="2227865"/>
        <a:ext cx="4871115" cy="636485"/>
      </dsp:txXfrm>
    </dsp:sp>
    <dsp:sp modelId="{F8753FAE-F012-4851-9979-29C2DA59B4BB}">
      <dsp:nvSpPr>
        <dsp:cNvPr id="0" name=""/>
        <dsp:cNvSpPr/>
      </dsp:nvSpPr>
      <dsp:spPr>
        <a:xfrm>
          <a:off x="435376" y="2148304"/>
          <a:ext cx="795607" cy="79560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shade val="50000"/>
              <a:hueOff val="142627"/>
              <a:satOff val="-1041"/>
              <a:lumOff val="3970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6943363-55E1-45B1-AD43-2ADF5F7786A3}">
      <dsp:nvSpPr>
        <dsp:cNvPr id="0" name=""/>
        <dsp:cNvSpPr/>
      </dsp:nvSpPr>
      <dsp:spPr>
        <a:xfrm>
          <a:off x="468267" y="3182759"/>
          <a:ext cx="5236027" cy="636485"/>
        </a:xfrm>
        <a:prstGeom prst="rect">
          <a:avLst/>
        </a:prstGeom>
        <a:solidFill>
          <a:schemeClr val="accent1">
            <a:shade val="50000"/>
            <a:hueOff val="71314"/>
            <a:satOff val="-520"/>
            <a:lumOff val="1985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5211" tIns="63500" rIns="63500" bIns="63500" numCol="1" spcCol="1270" anchor="ctr" anchorCtr="0">
          <a:noAutofit/>
        </a:bodyPr>
        <a:lstStyle/>
        <a:p>
          <a:pPr lvl="0" algn="l" defTabSz="1111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500" kern="1200" smtClean="0"/>
            <a:t>总结</a:t>
          </a:r>
          <a:endParaRPr lang="zh-CN" sz="2500" kern="1200"/>
        </a:p>
      </dsp:txBody>
      <dsp:txXfrm>
        <a:off x="468267" y="3182759"/>
        <a:ext cx="5236027" cy="636485"/>
      </dsp:txXfrm>
    </dsp:sp>
    <dsp:sp modelId="{D8462D07-9AD7-4034-BF07-EDBC7850030E}">
      <dsp:nvSpPr>
        <dsp:cNvPr id="0" name=""/>
        <dsp:cNvSpPr/>
      </dsp:nvSpPr>
      <dsp:spPr>
        <a:xfrm>
          <a:off x="70464" y="3103199"/>
          <a:ext cx="795607" cy="79560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shade val="50000"/>
              <a:hueOff val="71314"/>
              <a:satOff val="-520"/>
              <a:lumOff val="1985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9CA1B42-B779-4F5B-A746-2F4D15501938}">
      <dsp:nvSpPr>
        <dsp:cNvPr id="0" name=""/>
        <dsp:cNvSpPr/>
      </dsp:nvSpPr>
      <dsp:spPr>
        <a:xfrm>
          <a:off x="1145634" y="1137"/>
          <a:ext cx="1649536" cy="1649536"/>
        </a:xfrm>
        <a:prstGeom prst="ellipse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63000"/>
                <a:satMod val="110000"/>
              </a:schemeClr>
            </a:gs>
            <a:gs pos="30000">
              <a:schemeClr val="accent3">
                <a:hueOff val="0"/>
                <a:satOff val="0"/>
                <a:lumOff val="0"/>
                <a:alphaOff val="0"/>
                <a:shade val="90000"/>
                <a:satMod val="120000"/>
              </a:schemeClr>
            </a:gs>
            <a:gs pos="45000">
              <a:schemeClr val="accent3">
                <a:hueOff val="0"/>
                <a:satOff val="0"/>
                <a:lumOff val="0"/>
                <a:alphaOff val="0"/>
                <a:shade val="100000"/>
                <a:satMod val="128000"/>
              </a:schemeClr>
            </a:gs>
            <a:gs pos="55000">
              <a:schemeClr val="accent3">
                <a:hueOff val="0"/>
                <a:satOff val="0"/>
                <a:lumOff val="0"/>
                <a:alphaOff val="0"/>
                <a:shade val="100000"/>
                <a:satMod val="128000"/>
              </a:schemeClr>
            </a:gs>
            <a:gs pos="73000">
              <a:schemeClr val="accent3">
                <a:hueOff val="0"/>
                <a:satOff val="0"/>
                <a:lumOff val="0"/>
                <a:alphaOff val="0"/>
                <a:shade val="90000"/>
                <a:satMod val="12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63000"/>
                <a:satMod val="110000"/>
              </a:schemeClr>
            </a:gs>
          </a:gsLst>
          <a:lin ang="950000" scaled="1"/>
        </a:gradFill>
        <a:ln>
          <a:noFill/>
        </a:ln>
        <a:effectLst>
          <a:outerShdw blurRad="50800" dist="41909" dir="5400000" rotWithShape="0">
            <a:srgbClr val="000000">
              <a:alpha val="40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2070" tIns="52070" rIns="52070" bIns="52070" numCol="1" spcCol="1270" anchor="ctr" anchorCtr="0">
          <a:noAutofit/>
        </a:bodyPr>
        <a:lstStyle/>
        <a:p>
          <a:pPr lvl="0" algn="ctr" defTabSz="1822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4100" kern="1200" dirty="0" smtClean="0"/>
            <a:t>局部</a:t>
          </a:r>
          <a:endParaRPr lang="zh-CN" altLang="en-US" sz="4100" kern="1200" dirty="0"/>
        </a:p>
      </dsp:txBody>
      <dsp:txXfrm>
        <a:off x="1387203" y="242706"/>
        <a:ext cx="1166398" cy="1166398"/>
      </dsp:txXfrm>
    </dsp:sp>
    <dsp:sp modelId="{CD5C1B27-8DBA-4DB6-B19E-22EE61E66CF3}">
      <dsp:nvSpPr>
        <dsp:cNvPr id="0" name=""/>
        <dsp:cNvSpPr/>
      </dsp:nvSpPr>
      <dsp:spPr>
        <a:xfrm>
          <a:off x="1492036" y="1784615"/>
          <a:ext cx="956731" cy="956731"/>
        </a:xfrm>
        <a:prstGeom prst="mathPlus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50800" dist="41909" dir="5400000" rotWithShape="0">
            <a:srgbClr val="000000">
              <a:alpha val="40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-70000" extrusionH="63500" prstMaterial="matte">
          <a:bevelT w="25400" h="63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700" kern="1200"/>
        </a:p>
      </dsp:txBody>
      <dsp:txXfrm>
        <a:off x="1618851" y="2150469"/>
        <a:ext cx="703101" cy="225023"/>
      </dsp:txXfrm>
    </dsp:sp>
    <dsp:sp modelId="{69BAD040-0692-47B3-996C-83A0B0D444A2}">
      <dsp:nvSpPr>
        <dsp:cNvPr id="0" name=""/>
        <dsp:cNvSpPr/>
      </dsp:nvSpPr>
      <dsp:spPr>
        <a:xfrm>
          <a:off x="1145634" y="2875289"/>
          <a:ext cx="1649536" cy="1649536"/>
        </a:xfrm>
        <a:prstGeom prst="ellipse">
          <a:avLst/>
        </a:prstGeom>
        <a:gradFill rotWithShape="0">
          <a:gsLst>
            <a:gs pos="0">
              <a:schemeClr val="accent3">
                <a:hueOff val="-4839731"/>
                <a:satOff val="1619"/>
                <a:lumOff val="-7059"/>
                <a:alphaOff val="0"/>
                <a:shade val="63000"/>
                <a:satMod val="110000"/>
              </a:schemeClr>
            </a:gs>
            <a:gs pos="30000">
              <a:schemeClr val="accent3">
                <a:hueOff val="-4839731"/>
                <a:satOff val="1619"/>
                <a:lumOff val="-7059"/>
                <a:alphaOff val="0"/>
                <a:shade val="90000"/>
                <a:satMod val="120000"/>
              </a:schemeClr>
            </a:gs>
            <a:gs pos="45000">
              <a:schemeClr val="accent3">
                <a:hueOff val="-4839731"/>
                <a:satOff val="1619"/>
                <a:lumOff val="-7059"/>
                <a:alphaOff val="0"/>
                <a:shade val="100000"/>
                <a:satMod val="128000"/>
              </a:schemeClr>
            </a:gs>
            <a:gs pos="55000">
              <a:schemeClr val="accent3">
                <a:hueOff val="-4839731"/>
                <a:satOff val="1619"/>
                <a:lumOff val="-7059"/>
                <a:alphaOff val="0"/>
                <a:shade val="100000"/>
                <a:satMod val="128000"/>
              </a:schemeClr>
            </a:gs>
            <a:gs pos="73000">
              <a:schemeClr val="accent3">
                <a:hueOff val="-4839731"/>
                <a:satOff val="1619"/>
                <a:lumOff val="-7059"/>
                <a:alphaOff val="0"/>
                <a:shade val="90000"/>
                <a:satMod val="120000"/>
              </a:schemeClr>
            </a:gs>
            <a:gs pos="100000">
              <a:schemeClr val="accent3">
                <a:hueOff val="-4839731"/>
                <a:satOff val="1619"/>
                <a:lumOff val="-7059"/>
                <a:alphaOff val="0"/>
                <a:shade val="63000"/>
                <a:satMod val="110000"/>
              </a:schemeClr>
            </a:gs>
          </a:gsLst>
          <a:lin ang="950000" scaled="1"/>
        </a:gradFill>
        <a:ln>
          <a:noFill/>
        </a:ln>
        <a:effectLst>
          <a:outerShdw blurRad="50800" dist="41909" dir="5400000" rotWithShape="0">
            <a:srgbClr val="000000">
              <a:alpha val="40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2070" tIns="52070" rIns="52070" bIns="52070" numCol="1" spcCol="1270" anchor="ctr" anchorCtr="0">
          <a:noAutofit/>
        </a:bodyPr>
        <a:lstStyle/>
        <a:p>
          <a:pPr lvl="0" algn="ctr" defTabSz="1822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4100" kern="1200" dirty="0" smtClean="0"/>
            <a:t>全局</a:t>
          </a:r>
          <a:endParaRPr lang="zh-CN" altLang="en-US" sz="4100" kern="1200" dirty="0"/>
        </a:p>
      </dsp:txBody>
      <dsp:txXfrm>
        <a:off x="1387203" y="3116858"/>
        <a:ext cx="1166398" cy="1166398"/>
      </dsp:txXfrm>
    </dsp:sp>
    <dsp:sp modelId="{A544F8C6-D64E-48EB-8EAC-40983D994602}">
      <dsp:nvSpPr>
        <dsp:cNvPr id="0" name=""/>
        <dsp:cNvSpPr/>
      </dsp:nvSpPr>
      <dsp:spPr>
        <a:xfrm>
          <a:off x="3042601" y="1956167"/>
          <a:ext cx="524552" cy="613627"/>
        </a:xfrm>
        <a:prstGeom prst="rightArrow">
          <a:avLst>
            <a:gd name="adj1" fmla="val 60000"/>
            <a:gd name="adj2" fmla="val 50000"/>
          </a:avLst>
        </a:prstGeom>
        <a:solidFill>
          <a:schemeClr val="accent3">
            <a:hueOff val="-9679462"/>
            <a:satOff val="3238"/>
            <a:lumOff val="-14118"/>
            <a:alphaOff val="0"/>
          </a:schemeClr>
        </a:solidFill>
        <a:ln>
          <a:noFill/>
        </a:ln>
        <a:effectLst>
          <a:outerShdw blurRad="50800" dist="41909" dir="5400000" rotWithShape="0">
            <a:srgbClr val="000000">
              <a:alpha val="40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-70000" extrusionH="63500" prstMaterial="matte">
          <a:bevelT w="25400" h="63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kern="1200"/>
        </a:p>
      </dsp:txBody>
      <dsp:txXfrm>
        <a:off x="3042601" y="2078892"/>
        <a:ext cx="367186" cy="368177"/>
      </dsp:txXfrm>
    </dsp:sp>
    <dsp:sp modelId="{38901F0C-409F-463D-8703-02FF5B065181}">
      <dsp:nvSpPr>
        <dsp:cNvPr id="0" name=""/>
        <dsp:cNvSpPr/>
      </dsp:nvSpPr>
      <dsp:spPr>
        <a:xfrm>
          <a:off x="3784892" y="613444"/>
          <a:ext cx="3299073" cy="3299073"/>
        </a:xfrm>
        <a:prstGeom prst="ellipse">
          <a:avLst/>
        </a:prstGeom>
        <a:gradFill rotWithShape="0">
          <a:gsLst>
            <a:gs pos="0">
              <a:schemeClr val="accent3">
                <a:hueOff val="-9679462"/>
                <a:satOff val="3238"/>
                <a:lumOff val="-14118"/>
                <a:alphaOff val="0"/>
                <a:shade val="63000"/>
                <a:satMod val="110000"/>
              </a:schemeClr>
            </a:gs>
            <a:gs pos="30000">
              <a:schemeClr val="accent3">
                <a:hueOff val="-9679462"/>
                <a:satOff val="3238"/>
                <a:lumOff val="-14118"/>
                <a:alphaOff val="0"/>
                <a:shade val="90000"/>
                <a:satMod val="120000"/>
              </a:schemeClr>
            </a:gs>
            <a:gs pos="45000">
              <a:schemeClr val="accent3">
                <a:hueOff val="-9679462"/>
                <a:satOff val="3238"/>
                <a:lumOff val="-14118"/>
                <a:alphaOff val="0"/>
                <a:shade val="100000"/>
                <a:satMod val="128000"/>
              </a:schemeClr>
            </a:gs>
            <a:gs pos="55000">
              <a:schemeClr val="accent3">
                <a:hueOff val="-9679462"/>
                <a:satOff val="3238"/>
                <a:lumOff val="-14118"/>
                <a:alphaOff val="0"/>
                <a:shade val="100000"/>
                <a:satMod val="128000"/>
              </a:schemeClr>
            </a:gs>
            <a:gs pos="73000">
              <a:schemeClr val="accent3">
                <a:hueOff val="-9679462"/>
                <a:satOff val="3238"/>
                <a:lumOff val="-14118"/>
                <a:alphaOff val="0"/>
                <a:shade val="90000"/>
                <a:satMod val="120000"/>
              </a:schemeClr>
            </a:gs>
            <a:gs pos="100000">
              <a:schemeClr val="accent3">
                <a:hueOff val="-9679462"/>
                <a:satOff val="3238"/>
                <a:lumOff val="-14118"/>
                <a:alphaOff val="0"/>
                <a:shade val="63000"/>
                <a:satMod val="110000"/>
              </a:schemeClr>
            </a:gs>
          </a:gsLst>
          <a:lin ang="950000" scaled="1"/>
        </a:gradFill>
        <a:ln>
          <a:noFill/>
        </a:ln>
        <a:effectLst>
          <a:outerShdw blurRad="50800" dist="41909" dir="5400000" rotWithShape="0">
            <a:srgbClr val="000000">
              <a:alpha val="40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l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300" kern="1200" dirty="0" smtClean="0"/>
            <a:t>性能函数</a:t>
          </a:r>
          <a:endParaRPr lang="zh-CN" altLang="en-US" sz="3300" kern="1200" dirty="0"/>
        </a:p>
        <a:p>
          <a:pPr marL="228600" lvl="1" indent="-228600" algn="l" defTabSz="11557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600" kern="1200" dirty="0" smtClean="0"/>
            <a:t>局部结构性质</a:t>
          </a:r>
          <a:endParaRPr lang="zh-CN" altLang="en-US" sz="2600" kern="1200" dirty="0"/>
        </a:p>
        <a:p>
          <a:pPr marL="228600" lvl="1" indent="-228600" algn="l" defTabSz="11557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600" kern="1200" dirty="0" smtClean="0"/>
            <a:t>全局结构性质</a:t>
          </a:r>
          <a:endParaRPr lang="zh-CN" altLang="en-US" sz="2600" kern="1200" dirty="0"/>
        </a:p>
      </dsp:txBody>
      <dsp:txXfrm>
        <a:off x="4268030" y="1096582"/>
        <a:ext cx="2332797" cy="2332797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AA969CE-F691-47F8-8ACA-7A8A23A9AC63}">
      <dsp:nvSpPr>
        <dsp:cNvPr id="0" name=""/>
        <dsp:cNvSpPr/>
      </dsp:nvSpPr>
      <dsp:spPr>
        <a:xfrm>
          <a:off x="-4677292" y="-717019"/>
          <a:ext cx="5571362" cy="5571362"/>
        </a:xfrm>
        <a:prstGeom prst="blockArc">
          <a:avLst>
            <a:gd name="adj1" fmla="val 18900000"/>
            <a:gd name="adj2" fmla="val 2700000"/>
            <a:gd name="adj3" fmla="val 388"/>
          </a:avLst>
        </a:prstGeom>
        <a:noFill/>
        <a:ln w="19050" cap="flat" cmpd="sng" algn="ctr">
          <a:solidFill>
            <a:schemeClr val="accent1">
              <a:tint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CF00C42-9AFD-4238-908D-827B55A5C2C1}">
      <dsp:nvSpPr>
        <dsp:cNvPr id="0" name=""/>
        <dsp:cNvSpPr/>
      </dsp:nvSpPr>
      <dsp:spPr>
        <a:xfrm>
          <a:off x="468267" y="318077"/>
          <a:ext cx="5236027" cy="636485"/>
        </a:xfrm>
        <a:prstGeom prst="rect">
          <a:avLst/>
        </a:prstGeom>
        <a:solidFill>
          <a:schemeClr val="accent1">
            <a:shade val="5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5211" tIns="63500" rIns="63500" bIns="63500" numCol="1" spcCol="1270" anchor="ctr" anchorCtr="0">
          <a:noAutofit/>
        </a:bodyPr>
        <a:lstStyle/>
        <a:p>
          <a:pPr lvl="0" algn="l" defTabSz="1111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500" kern="1200" dirty="0" smtClean="0"/>
            <a:t>稀疏表达</a:t>
          </a:r>
          <a:endParaRPr lang="zh-CN" sz="2500" kern="1200" dirty="0"/>
        </a:p>
      </dsp:txBody>
      <dsp:txXfrm>
        <a:off x="468267" y="318077"/>
        <a:ext cx="5236027" cy="636485"/>
      </dsp:txXfrm>
    </dsp:sp>
    <dsp:sp modelId="{7A564638-4CCA-4DFB-88C4-1049C0DC2D15}">
      <dsp:nvSpPr>
        <dsp:cNvPr id="0" name=""/>
        <dsp:cNvSpPr/>
      </dsp:nvSpPr>
      <dsp:spPr>
        <a:xfrm>
          <a:off x="70464" y="238516"/>
          <a:ext cx="795607" cy="79560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shade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2017D5B-425A-49B8-B4A9-7A8CAE31F076}">
      <dsp:nvSpPr>
        <dsp:cNvPr id="0" name=""/>
        <dsp:cNvSpPr/>
      </dsp:nvSpPr>
      <dsp:spPr>
        <a:xfrm>
          <a:off x="833179" y="1272971"/>
          <a:ext cx="4871115" cy="636485"/>
        </a:xfrm>
        <a:prstGeom prst="rect">
          <a:avLst/>
        </a:prstGeom>
        <a:solidFill>
          <a:schemeClr val="accent1">
            <a:shade val="50000"/>
            <a:hueOff val="71314"/>
            <a:satOff val="-520"/>
            <a:lumOff val="1985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5211" tIns="63500" rIns="63500" bIns="63500" numCol="1" spcCol="1270" anchor="ctr" anchorCtr="0">
          <a:noAutofit/>
        </a:bodyPr>
        <a:lstStyle/>
        <a:p>
          <a:pPr lvl="0" algn="l" defTabSz="1111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500" kern="1200" smtClean="0"/>
            <a:t>基于分类性能函数的图像分类</a:t>
          </a:r>
          <a:endParaRPr lang="zh-CN" sz="2500" kern="1200"/>
        </a:p>
      </dsp:txBody>
      <dsp:txXfrm>
        <a:off x="833179" y="1272971"/>
        <a:ext cx="4871115" cy="636485"/>
      </dsp:txXfrm>
    </dsp:sp>
    <dsp:sp modelId="{84154D88-3C1D-40DA-95C4-CCC6324298CF}">
      <dsp:nvSpPr>
        <dsp:cNvPr id="0" name=""/>
        <dsp:cNvSpPr/>
      </dsp:nvSpPr>
      <dsp:spPr>
        <a:xfrm>
          <a:off x="435376" y="1193410"/>
          <a:ext cx="795607" cy="79560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shade val="50000"/>
              <a:hueOff val="71314"/>
              <a:satOff val="-520"/>
              <a:lumOff val="1985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D5A42B3-D6EF-46FA-BCCA-311C8C444A45}">
      <dsp:nvSpPr>
        <dsp:cNvPr id="0" name=""/>
        <dsp:cNvSpPr/>
      </dsp:nvSpPr>
      <dsp:spPr>
        <a:xfrm>
          <a:off x="833179" y="2227865"/>
          <a:ext cx="4871115" cy="636485"/>
        </a:xfrm>
        <a:prstGeom prst="rect">
          <a:avLst/>
        </a:prstGeom>
        <a:solidFill>
          <a:schemeClr val="accent1">
            <a:shade val="50000"/>
            <a:hueOff val="142627"/>
            <a:satOff val="-1041"/>
            <a:lumOff val="3970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5211" tIns="63500" rIns="63500" bIns="63500" numCol="1" spcCol="1270" anchor="ctr" anchorCtr="0">
          <a:noAutofit/>
        </a:bodyPr>
        <a:lstStyle/>
        <a:p>
          <a:pPr lvl="0" algn="l" defTabSz="1111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500" kern="1200" smtClean="0"/>
            <a:t>基于列稀疏优化的印章配准</a:t>
          </a:r>
          <a:endParaRPr lang="zh-CN" sz="2500" kern="1200"/>
        </a:p>
      </dsp:txBody>
      <dsp:txXfrm>
        <a:off x="833179" y="2227865"/>
        <a:ext cx="4871115" cy="636485"/>
      </dsp:txXfrm>
    </dsp:sp>
    <dsp:sp modelId="{F8753FAE-F012-4851-9979-29C2DA59B4BB}">
      <dsp:nvSpPr>
        <dsp:cNvPr id="0" name=""/>
        <dsp:cNvSpPr/>
      </dsp:nvSpPr>
      <dsp:spPr>
        <a:xfrm>
          <a:off x="435376" y="2148304"/>
          <a:ext cx="795607" cy="79560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shade val="50000"/>
              <a:hueOff val="142627"/>
              <a:satOff val="-1041"/>
              <a:lumOff val="3970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6943363-55E1-45B1-AD43-2ADF5F7786A3}">
      <dsp:nvSpPr>
        <dsp:cNvPr id="0" name=""/>
        <dsp:cNvSpPr/>
      </dsp:nvSpPr>
      <dsp:spPr>
        <a:xfrm>
          <a:off x="468267" y="3182759"/>
          <a:ext cx="5236027" cy="636485"/>
        </a:xfrm>
        <a:prstGeom prst="rect">
          <a:avLst/>
        </a:prstGeom>
        <a:solidFill>
          <a:schemeClr val="accent1">
            <a:shade val="50000"/>
            <a:hueOff val="71314"/>
            <a:satOff val="-520"/>
            <a:lumOff val="1985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5211" tIns="63500" rIns="63500" bIns="63500" numCol="1" spcCol="1270" anchor="ctr" anchorCtr="0">
          <a:noAutofit/>
        </a:bodyPr>
        <a:lstStyle/>
        <a:p>
          <a:pPr lvl="0" algn="l" defTabSz="1111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500" kern="1200" smtClean="0"/>
            <a:t>总结</a:t>
          </a:r>
          <a:endParaRPr lang="zh-CN" sz="2500" kern="1200"/>
        </a:p>
      </dsp:txBody>
      <dsp:txXfrm>
        <a:off x="468267" y="3182759"/>
        <a:ext cx="5236027" cy="636485"/>
      </dsp:txXfrm>
    </dsp:sp>
    <dsp:sp modelId="{D8462D07-9AD7-4034-BF07-EDBC7850030E}">
      <dsp:nvSpPr>
        <dsp:cNvPr id="0" name=""/>
        <dsp:cNvSpPr/>
      </dsp:nvSpPr>
      <dsp:spPr>
        <a:xfrm>
          <a:off x="70464" y="3103199"/>
          <a:ext cx="795607" cy="79560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shade val="50000"/>
              <a:hueOff val="71314"/>
              <a:satOff val="-520"/>
              <a:lumOff val="1985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8/layout/CircleAccentTimeline">
  <dgm:title val=""/>
  <dgm:desc val=""/>
  <dgm:catLst>
    <dgm:cat type="process" pri="7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41" srcId="1" destId="11" srcOrd="0" destOrd="0"/>
        <dgm:cxn modelId="42" srcId="1" destId="12" srcOrd="1" destOrd="0"/>
        <dgm:cxn modelId="5" srcId="0" destId="2" srcOrd="0" destOrd="0"/>
        <dgm:cxn modelId="51" srcId="2" destId="21" srcOrd="0" destOrd="0"/>
        <dgm:cxn modelId="52" srcId="2" destId="2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41" srcId="1" destId="11" srcOrd="0" destOrd="0"/>
        <dgm:cxn modelId="5" srcId="0" destId="2" srcOrd="0" destOrd="0"/>
        <dgm:cxn modelId="51" srcId="2" destId="21" srcOrd="0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41" srcId="1" destId="11" srcOrd="0" destOrd="0"/>
        <dgm:cxn modelId="5" srcId="0" destId="2" srcOrd="0" destOrd="0"/>
        <dgm:cxn modelId="51" srcId="2" destId="21" srcOrd="0" destOrd="0"/>
      </dgm:cxnLst>
      <dgm:bg/>
      <dgm:whole/>
    </dgm:dataModel>
  </dgm:clrData>
  <dgm:layoutNode name="Name0">
    <dgm:varLst>
      <dgm:dir/>
    </dgm:varLst>
    <dgm:choose name="Name1">
      <dgm:if name="Name2" func="var" arg="dir" op="equ" val="norm">
        <dgm:alg type="lin">
          <dgm:param type="fallback" val="2D"/>
          <dgm:param type="nodeVertAlign" val="b"/>
        </dgm:alg>
      </dgm:if>
      <dgm:else name="Name3">
        <dgm:alg type="lin">
          <dgm:param type="fallback" val="2D"/>
          <dgm:param type="nodeVertAlign" val="b"/>
          <dgm:param type="linDir" val="fromR"/>
        </dgm:alg>
      </dgm:else>
    </dgm:choose>
    <dgm:shape xmlns:r="http://schemas.openxmlformats.org/officeDocument/2006/relationships" r:blip="">
      <dgm:adjLst/>
    </dgm:shape>
    <dgm:constrLst>
      <dgm:constr type="h" for="ch" forName="parComposite" refType="h"/>
      <dgm:constr type="w" for="ch" forName="parComposite" refType="h" refFor="ch" refForName="parComposite" fact="0.4986"/>
      <dgm:constr type="h" for="ch" forName="desComposite" refType="h" fact="0.8722"/>
      <dgm:constr type="w" for="ch" forName="desComposite" refType="h" refFor="ch" refForName="desComposite" fact="0.6056"/>
      <dgm:constr type="w" for="ch" forName="parBackupNorm" refType="w" refFor="ch" refForName="parComposite" fact="-0.3369"/>
      <dgm:constr type="w" for="ch" forName="parBackupRTL" refType="w" refFor="ch" refForName="parComposite" fact="-0.3369"/>
      <dgm:constr type="w" for="ch" forName="parBackupRev" refType="w" refFor="ch" refForName="parComposite" fact="0"/>
      <dgm:constr type="w" for="ch" forName="desBackupLeftNorm" refType="w" refFor="ch" refForName="desComposite" fact="-0.3376"/>
      <dgm:constr type="w" for="ch" forName="desBackupLeftRev" refType="w" refFor="ch" refForName="desComposite" fact="-0.3376"/>
      <dgm:constr type="w" for="ch" forName="desBackupRightNorm" refType="w" refFor="ch" refForName="desComposite" fact="-0.3376"/>
      <dgm:constr type="w" for="ch" forName="desBackupRightRev" refType="w" refFor="ch" refForName="desComposite" fact="-0.3376"/>
      <dgm:constr type="w" for="ch" forName="parSpace" refType="w" refFor="ch" refForName="parComposite" fact="0.05"/>
      <dgm:constr type="w" for="ch" forName="desSpace" refType="w" refFor="ch" refForName="parComposite" fact="0.05"/>
      <dgm:constr type="primFontSz" for="des" forName="parTx" op="equ" val="65"/>
      <dgm:constr type="primFontSz" for="des" forName="chTx" refType="primFontSz" refFor="des" refForName="parTx" op="lte" val="65"/>
      <dgm:constr type="primFontSz" for="des" forName="desTx" refType="primFontSz" refFor="des" refForName="chTx" op="lte" val="65"/>
      <dgm:constr type="primFontSz" for="des" forName="desTx" refType="primFontSz" refFor="des" refForName="parTx" op="lte"/>
    </dgm:constrLst>
    <dgm:forEach name="Name4" axis="ch" ptType="node">
      <dgm:layoutNode name="parComposite">
        <dgm:alg type="composite"/>
        <dgm:shape xmlns:r="http://schemas.openxmlformats.org/officeDocument/2006/relationships" r:blip="">
          <dgm:adjLst/>
        </dgm:shape>
        <dgm:choose name="Name5">
          <dgm:if name="Name6" func="var" arg="dir" op="equ" val="norm">
            <dgm:constrLst>
              <dgm:constr type="l" for="ch" forName="parBigCircle"/>
              <dgm:constr type="ctrY" for="ch" forName="parBigCircle" refType="h" fact="0.5639"/>
              <dgm:constr type="w" for="ch" forName="parBigCircle" refType="w" fact="0.6631"/>
              <dgm:constr type="h" for="ch" forName="parBigCircle" refType="w" refFor="ch" refForName="parBigCircle"/>
              <dgm:constr type="r" for="ch" forName="parTx" refType="w"/>
              <dgm:constr type="t" for="ch" forName="parTx"/>
              <dgm:constr type="w" for="ch" forName="parTx" refType="w" fact="0.7084"/>
              <dgm:constr type="h" for="ch" forName="parTx" refType="h" fact="0.4562"/>
              <dgm:constr type="t" for="ch" forName="bSpace" refType="ctrY" refFor="ch" refForName="parBigCircle"/>
              <dgm:constr type="b" for="ch" forName="bSpace" refType="h"/>
              <dgm:constr type="l" for="ch" forName="bSpace"/>
              <dgm:constr type="w" for="ch" forName="bSpace" val="1"/>
            </dgm:constrLst>
          </dgm:if>
          <dgm:else name="Name7">
            <dgm:constrLst>
              <dgm:constr type="r" for="ch" forName="parBigCircle" refType="w"/>
              <dgm:constr type="ctrY" for="ch" forName="parBigCircle" refType="h" fact="0.5639"/>
              <dgm:constr type="w" for="ch" forName="parBigCircle" refType="w" fact="0.6631"/>
              <dgm:constr type="h" for="ch" forName="parBigCircle" refType="w" refFor="ch" refForName="parBigCircle"/>
              <dgm:constr type="l" for="ch" forName="parTx" fact="0"/>
              <dgm:constr type="t" for="ch" forName="parTx"/>
              <dgm:constr type="w" for="ch" forName="parTx" refType="w" fact="0.7084"/>
              <dgm:constr type="h" for="ch" forName="parTx" refType="h" fact="0.4562"/>
              <dgm:constr type="t" for="ch" forName="bSpace" refType="ctrY" refFor="ch" refForName="parBigCircle"/>
              <dgm:constr type="b" for="ch" forName="bSpace" refType="h"/>
              <dgm:constr type="r" for="ch" forName="bSpace"/>
              <dgm:constr type="w" for="ch" forName="bSpace" val="1"/>
            </dgm:constrLst>
          </dgm:else>
        </dgm:choose>
        <dgm:layoutNode name="parBigCircle" styleLbl="node0">
          <dgm:alg type="sp"/>
          <dgm:shape xmlns:r="http://schemas.openxmlformats.org/officeDocument/2006/relationships" type="donut" r:blip="">
            <dgm:adjLst>
              <dgm:adj idx="1" val="0.2"/>
            </dgm:adjLst>
          </dgm:shape>
          <dgm:presOf/>
          <dgm:constrLst>
            <dgm:constr type="h" refType="w" op="equ"/>
          </dgm:constrLst>
        </dgm:layoutNode>
        <dgm:layoutNode name="parTx" styleLbl="revTx">
          <dgm:choose name="Name8">
            <dgm:if name="Name9" func="var" arg="dir" op="equ" val="norm">
              <dgm:alg type="tx">
                <dgm:param type="autoTxRot" val="grav"/>
                <dgm:param type="parTxLTRAlign" val="l"/>
              </dgm:alg>
              <dgm:shape xmlns:r="http://schemas.openxmlformats.org/officeDocument/2006/relationships" rot="295" type="rect" r:blip="">
                <dgm:adjLst/>
              </dgm:shape>
              <dgm:presOf axis="self" ptType="node"/>
              <dgm:constrLst>
                <dgm:constr type="lMarg" refType="primFontSz" fact="0.2"/>
                <dgm:constr type="rMarg"/>
                <dgm:constr type="tMarg"/>
                <dgm:constr type="bMarg"/>
              </dgm:constrLst>
            </dgm:if>
            <dgm:else name="Name10">
              <dgm:alg type="tx">
                <dgm:param type="autoTxRot" val="grav"/>
                <dgm:param type="parTxLTRAlign" val="r"/>
              </dgm:alg>
              <dgm:shape xmlns:r="http://schemas.openxmlformats.org/officeDocument/2006/relationships" rot="65" type="rect" r:blip="">
                <dgm:adjLst/>
              </dgm:shape>
              <dgm:presOf axis="self" ptType="node"/>
              <dgm:constrLst>
                <dgm:constr type="lMarg"/>
                <dgm:constr type="rMarg" refType="primFontSz" fact="0.2"/>
                <dgm:constr type="tMarg"/>
                <dgm:constr type="bMarg"/>
              </dgm:constrLst>
            </dgm:else>
          </dgm:choose>
          <dgm:ruleLst>
            <dgm:rule type="primFontSz" val="5" fact="NaN" max="NaN"/>
          </dgm:ruleLst>
        </dgm:layoutNode>
        <dgm:layoutNode name="bSpace">
          <dgm:alg type="sp"/>
          <dgm:shape xmlns:r="http://schemas.openxmlformats.org/officeDocument/2006/relationships" r:blip="">
            <dgm:adjLst/>
          </dgm:shape>
          <dgm:presOf/>
        </dgm:layoutNode>
      </dgm:layoutNode>
      <dgm:choose name="Name11">
        <dgm:if name="Name12" func="var" arg="dir" op="equ" val="norm">
          <dgm:layoutNode name="parBackupNorm">
            <dgm:alg type="sp"/>
            <dgm:shape xmlns:r="http://schemas.openxmlformats.org/officeDocument/2006/relationships" r:blip="">
              <dgm:adjLst/>
            </dgm:shape>
            <dgm:presOf/>
          </dgm:layoutNode>
        </dgm:if>
        <dgm:else name="Name13">
          <dgm:layoutNode name="parBackupRTL">
            <dgm:alg type="sp"/>
            <dgm:shape xmlns:r="http://schemas.openxmlformats.org/officeDocument/2006/relationships" r:blip="">
              <dgm:adjLst/>
            </dgm:shape>
            <dgm:presOf/>
          </dgm:layoutNode>
        </dgm:else>
      </dgm:choose>
      <dgm:forEach name="Name14" axis="followSib" ptType="sibTrans" hideLastTrans="0" cnt="1">
        <dgm:layoutNode name="parSpace">
          <dgm:alg type="sp"/>
          <dgm:shape xmlns:r="http://schemas.openxmlformats.org/officeDocument/2006/relationships" r:blip="">
            <dgm:adjLst/>
          </dgm:shape>
          <dgm:presOf/>
        </dgm:layoutNode>
      </dgm:forEach>
      <dgm:forEach name="Name15" axis="ch" ptType="node">
        <dgm:choose name="Name16">
          <dgm:if name="Name17" func="var" arg="dir" op="equ" val="norm">
            <dgm:layoutNode name="desBackupLeftNorm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if>
          <dgm:else name="Name18">
            <dgm:choose name="Name19">
              <dgm:if name="Name20" axis="self" ptType="node" func="pos" op="equ" val="1">
                <dgm:layoutNode name="desBackupRightRev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21"/>
            </dgm:choose>
          </dgm:else>
        </dgm:choose>
        <dgm:layoutNode name="desComposite">
          <dgm:alg type="composite"/>
          <dgm:shape xmlns:r="http://schemas.openxmlformats.org/officeDocument/2006/relationships" r:blip="">
            <dgm:adjLst/>
          </dgm:shape>
          <dgm:choose name="Name22">
            <dgm:if name="Name23" func="var" arg="dir" op="equ" val="norm">
              <dgm:constrLst>
                <dgm:constr type="ctrX" for="ch" forName="desCircle" refType="w" fact="0.5"/>
                <dgm:constr type="ctrY" for="ch" forName="desCircle" refType="h" fact="0.5"/>
                <dgm:constr type="w" for="ch" forName="desCircle" refType="w" fact="0.3249"/>
                <dgm:constr type="h" for="ch" forName="desCircle" refType="w" refFor="ch" refForName="desCircle"/>
                <dgm:constr type="l" for="ch" forName="chTx"/>
                <dgm:constr type="b" for="ch" forName="chTx" refType="h"/>
                <dgm:constr type="w" for="ch" forName="chTx" refType="w" fact="0.5786"/>
                <dgm:constr type="h" for="ch" forName="chTx" refType="h" fact="0.4525"/>
                <dgm:constr type="r" for="ch" forName="desTx" refType="w"/>
                <dgm:constr type="t" for="ch" forName="desTx"/>
                <dgm:constr type="w" for="ch" forName="desTx" refType="w" fact="0.5786"/>
                <dgm:constr type="h" for="ch" forName="desTx" refType="h" fact="0.4525"/>
              </dgm:constrLst>
            </dgm:if>
            <dgm:else name="Name24">
              <dgm:constrLst>
                <dgm:constr type="ctrX" for="ch" forName="desCircle" refType="w" fact="0.5"/>
                <dgm:constr type="ctrY" for="ch" forName="desCircle" refType="h" fact="0.5"/>
                <dgm:constr type="w" for="ch" forName="desCircle" refType="w" fact="0.3249"/>
                <dgm:constr type="h" for="ch" forName="desCircle" refType="w" refFor="ch" refForName="desCircle"/>
                <dgm:constr type="r" for="ch" forName="chTx" refType="w"/>
                <dgm:constr type="b" for="ch" forName="chTx" refType="h"/>
                <dgm:constr type="w" for="ch" forName="chTx" refType="w" fact="0.5786"/>
                <dgm:constr type="h" for="ch" forName="chTx" refType="h" fact="0.4525"/>
                <dgm:constr type="l" for="ch" forName="desTx"/>
                <dgm:constr type="t" for="ch" forName="desTx"/>
                <dgm:constr type="w" for="ch" forName="desTx" refType="w" fact="0.5786"/>
                <dgm:constr type="h" for="ch" forName="desTx" refType="h" fact="0.4525"/>
              </dgm:constrLst>
            </dgm:else>
          </dgm:choose>
          <dgm:layoutNode name="desCircle" styleLbl="node1">
            <dgm:alg type="sp"/>
            <dgm:shape xmlns:r="http://schemas.openxmlformats.org/officeDocument/2006/relationships" type="ellipse" r:blip="">
              <dgm:adjLst/>
            </dgm:shape>
            <dgm:presOf/>
            <dgm:constrLst>
              <dgm:constr type="h" refType="w" op="equ"/>
            </dgm:constrLst>
          </dgm:layoutNode>
          <dgm:layoutNode name="chTx" styleLbl="revTx">
            <dgm:choose name="Name25">
              <dgm:if name="Name26" func="var" arg="dir" op="equ" val="norm">
                <dgm:alg type="tx">
                  <dgm:param type="autoTxRot" val="grav"/>
                  <dgm:param type="parTxLTRAlign" val="r"/>
                  <dgm:param type="txAnchorVert" val="mid"/>
                  <dgm:param type="txAnchorVertCh" val="mid"/>
                </dgm:alg>
                <dgm:shape xmlns:r="http://schemas.openxmlformats.org/officeDocument/2006/relationships" rot="295" type="rect" r:blip="">
                  <dgm:adjLst/>
                </dgm:shape>
                <dgm:presOf axis="self" ptType="node"/>
              </dgm:if>
              <dgm:else name="Name27">
                <dgm:alg type="tx">
                  <dgm:param type="autoTxRot" val="grav"/>
                  <dgm:param type="parTxLTRAlign" val="l"/>
                  <dgm:param type="txAnchorVert" val="mid"/>
                  <dgm:param type="txAnchorVertCh" val="mid"/>
                </dgm:alg>
                <dgm:shape xmlns:r="http://schemas.openxmlformats.org/officeDocument/2006/relationships" rot="65" type="rect" r:blip="">
                  <dgm:adjLst/>
                </dgm:shape>
                <dgm:presOf axis="self" ptType="node"/>
              </dgm:else>
            </dgm:choose>
            <dgm:choose name="Name28">
              <dgm:if name="Name29" func="var" arg="dir" op="equ" val="norm">
                <dgm:constrLst>
                  <dgm:constr type="lMarg"/>
                  <dgm:constr type="rMarg" refType="primFontSz" fact="0.2"/>
                  <dgm:constr type="tMarg"/>
                  <dgm:constr type="bMarg"/>
                </dgm:constrLst>
              </dgm:if>
              <dgm:else name="Name30">
                <dgm:constrLst>
                  <dgm:constr type="rMarg"/>
                  <dgm:constr type="lMarg" refType="primFontSz" fact="0.2"/>
                  <dgm:constr type="tMarg"/>
                  <dgm:constr type="bMarg"/>
                </dgm:constrLst>
              </dgm:else>
            </dgm:choose>
            <dgm:ruleLst>
              <dgm:rule type="primFontSz" val="5" fact="NaN" max="NaN"/>
            </dgm:ruleLst>
          </dgm:layoutNode>
          <dgm:layoutNode name="desTx" styleLbl="revTx">
            <dgm:varLst>
              <dgm:bulletEnabled val="1"/>
            </dgm:varLst>
            <dgm:choose name="Name31">
              <dgm:if name="Name32" func="var" arg="dir" op="equ" val="norm">
                <dgm:alg type="tx">
                  <dgm:param type="autoTxRot" val="grav"/>
                  <dgm:param type="parTxLTRAlign" val="l"/>
                  <dgm:param type="shpTxLTRAlignCh" val="l"/>
                  <dgm:param type="stBulletLvl" val="1"/>
                  <dgm:param type="txAnchorVert" val="mid"/>
                </dgm:alg>
                <dgm:shape xmlns:r="http://schemas.openxmlformats.org/officeDocument/2006/relationships" rot="295" type="rect" r:blip="">
                  <dgm:adjLst/>
                </dgm:shape>
                <dgm:presOf axis="des" ptType="node"/>
              </dgm:if>
              <dgm:else name="Name33">
                <dgm:alg type="tx">
                  <dgm:param type="autoTxRot" val="grav"/>
                  <dgm:param type="parTxLTRAlign" val="r"/>
                  <dgm:param type="shpTxLTRAlignCh" val="r"/>
                  <dgm:param type="stBulletLvl" val="1"/>
                  <dgm:param type="txAnchorVert" val="mid"/>
                </dgm:alg>
                <dgm:shape xmlns:r="http://schemas.openxmlformats.org/officeDocument/2006/relationships" rot="65" type="rect" r:blip="">
                  <dgm:adjLst/>
                </dgm:shape>
                <dgm:presOf axis="des" ptType="node"/>
              </dgm:else>
            </dgm:choose>
            <dgm:choose name="Name34">
              <dgm:if name="Name35" func="var" arg="dir" op="equ" val="norm">
                <dgm:constrLst>
                  <dgm:constr type="rMarg"/>
                  <dgm:constr type="lMarg" refType="primFontSz" fact="0.2"/>
                  <dgm:constr type="tMarg"/>
                  <dgm:constr type="bMarg"/>
                </dgm:constrLst>
              </dgm:if>
              <dgm:else name="Name36">
                <dgm:constrLst>
                  <dgm:constr type="lMarg"/>
                  <dgm:constr type="rMarg" refType="primFontSz" fact="0.2"/>
                  <dgm:constr type="tMarg"/>
                  <dgm:constr type="bMarg"/>
                </dgm:constrLst>
              </dgm:else>
            </dgm:choose>
            <dgm:ruleLst>
              <dgm:rule type="primFontSz" val="5" fact="NaN" max="NaN"/>
            </dgm:ruleLst>
          </dgm:layoutNode>
        </dgm:layoutNode>
        <dgm:layoutNode name="desBackupRightNorm">
          <dgm:alg type="sp"/>
          <dgm:shape xmlns:r="http://schemas.openxmlformats.org/officeDocument/2006/relationships" r:blip="">
            <dgm:adjLst/>
          </dgm:shape>
          <dgm:presOf/>
        </dgm:layoutNode>
        <dgm:choose name="Name37">
          <dgm:if name="Name38" func="var" arg="dir" op="neq" val="norm">
            <dgm:choose name="Name39">
              <dgm:if name="Name40" axis="self" ptType="node" func="revPos" op="neq" val="1">
                <dgm:layoutNode name="desBackupLeftRev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41"/>
            </dgm:choose>
          </dgm:if>
          <dgm:else name="Name42"/>
        </dgm:choose>
        <dgm:forEach name="Name43" axis="followSib" ptType="sibTrans" hideLastTrans="0" cnt="1">
          <dgm:layoutNode name="desSpace">
            <dgm:alg type="sp"/>
            <dgm:shape xmlns:r="http://schemas.openxmlformats.org/officeDocument/2006/relationships" r:blip="">
              <dgm:adjLst/>
            </dgm:shape>
            <dgm:presOf/>
          </dgm:layoutNode>
        </dgm:forEach>
      </dgm:forEach>
      <dgm:choose name="Name44">
        <dgm:if name="Name45" func="var" arg="dir" op="neq" val="norm">
          <dgm:layoutNode name="parBackupRev">
            <dgm:alg type="sp"/>
            <dgm:shape xmlns:r="http://schemas.openxmlformats.org/officeDocument/2006/relationships" r:blip="">
              <dgm:adjLst/>
            </dgm:shape>
            <dgm:presOf/>
          </dgm:layoutNode>
        </dgm:if>
        <dgm:else name="Name46"/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equation2">
  <dgm:title val=""/>
  <dgm:desc val=""/>
  <dgm:catLst>
    <dgm:cat type="relationship" pri="18000"/>
    <dgm:cat type="process" pri="26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>
          <dgm:param type="linDir" val="fromL"/>
          <dgm:param type="fallback" val="2D"/>
        </dgm:alg>
      </dgm:if>
      <dgm:else name="Name3">
        <dgm:alg type="lin">
          <dgm:param type="linDir" val="fromR"/>
          <dgm:param type="fallback" val="2D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ch" ptType="node" func="cnt" op="gte" val="3">
        <dgm:constrLst>
          <dgm:constr type="h" for="des" forName="node" refType="w" fact="0.5"/>
          <dgm:constr type="w" for="ch" forName="lastNode" refType="w"/>
          <dgm:constr type="w" for="des" forName="node" refType="h" refFor="des" refForName="node"/>
          <dgm:constr type="w" for="ch" forName="sibTransLast" refType="h" refFor="des" refForName="node" fact="0.6"/>
          <dgm:constr type="h" for="des" forName="sibTrans" refType="h" refFor="des" refForName="node" op="equ" fact="0.58"/>
          <dgm:constr type="w" for="des" forName="sibTrans" refType="h" refFor="des" refForName="sibTrans" op="equ"/>
          <dgm:constr type="primFontSz" for="ch" forName="lastNode" op="equ" val="65"/>
          <dgm:constr type="primFontSz" for="des" forName="node" op="equ" val="65"/>
          <dgm:constr type="primFontSz" for="des" forName="sibTrans" val="55"/>
          <dgm:constr type="primFontSz" for="des" forName="sibTrans" refType="primFontSz" refFor="des" refForName="node" op="lte" fact="0.8"/>
          <dgm:constr type="primFontSz" for="des" forName="connectorText" refType="primFontSz" refFor="des" refForName="node" op="lte" fact="0.8"/>
          <dgm:constr type="primFontSz" for="des" forName="connectorText" refType="primFontSz" refFor="des" refForName="sibTrans" op="equ"/>
          <dgm:constr type="h" for="des" forName="spacerT" refType="h" refFor="des" refForName="sibTrans" fact="0.14"/>
          <dgm:constr type="h" for="des" forName="spacerB" refType="h" refFor="des" refForName="sibTrans" fact="0.14"/>
        </dgm:constrLst>
      </dgm:if>
      <dgm:else name="Name6">
        <dgm:constrLst>
          <dgm:constr type="h" for="des" forName="node" refType="w"/>
          <dgm:constr type="w" for="ch" forName="lastNode" refType="w"/>
          <dgm:constr type="w" for="des" forName="node" refType="h" refFor="des" refForName="node"/>
          <dgm:constr type="w" for="ch" forName="sibTransLast" refType="h" refFor="des" refForName="node" fact="0.6"/>
          <dgm:constr type="h" for="des" forName="sibTrans" refType="h" refFor="des" refForName="node" op="equ" fact="0.58"/>
          <dgm:constr type="w" for="des" forName="sibTrans" refType="h" refFor="des" refForName="sibTrans" op="equ"/>
          <dgm:constr type="primFontSz" for="des" forName="node" val="65"/>
          <dgm:constr type="primFontSz" for="ch" forName="lastNode" refType="primFontSz" refFor="des" refForName="node" op="equ"/>
          <dgm:constr type="primFontSz" for="des" forName="sibTrans" val="55"/>
          <dgm:constr type="primFontSz" for="des" forName="connectorText" refType="primFontSz" refFor="des" refForName="node" op="lte" fact="0.8"/>
          <dgm:constr type="primFontSz" for="des" forName="connectorText" refType="primFontSz" refFor="des" refForName="sibTrans" op="equ"/>
          <dgm:constr type="h" for="des" forName="spacerT" refType="h" refFor="des" refForName="sibTrans" fact="0.14"/>
          <dgm:constr type="h" for="des" forName="spacerB" refType="h" refFor="des" refForName="sibTrans" fact="0.14"/>
        </dgm:constrLst>
      </dgm:else>
    </dgm:choose>
    <dgm:ruleLst/>
    <dgm:choose name="Name7">
      <dgm:if name="Name8" axis="ch" ptType="node" func="cnt" op="gte" val="1">
        <dgm:layoutNode name="vNodes">
          <dgm:alg type="lin">
            <dgm:param type="linDir" val="fromT"/>
            <dgm:param type="fallback" val="2D"/>
          </dgm:alg>
          <dgm:shape xmlns:r="http://schemas.openxmlformats.org/officeDocument/2006/relationships" r:blip="">
            <dgm:adjLst/>
          </dgm:shape>
          <dgm:presOf/>
          <dgm:constrLst/>
          <dgm:ruleLst/>
          <dgm:forEach name="Name9" axis="ch" ptType="node">
            <dgm:choose name="Name10">
              <dgm:if name="Name11" axis="self" func="revPos" op="neq" val="1">
                <dgm:layoutNode name="node">
                  <dgm:varLst>
                    <dgm:bulletEnabled val="1"/>
                  </dgm:varLst>
                  <dgm:alg type="tx">
                    <dgm:param type="txAnchorVertCh" val="mid"/>
                  </dgm:alg>
                  <dgm:shape xmlns:r="http://schemas.openxmlformats.org/officeDocument/2006/relationships" type="ellipse" r:blip="">
                    <dgm:adjLst/>
                  </dgm:shape>
                  <dgm:presOf axis="desOrSelf" ptType="node"/>
                  <dgm:constrLst>
                    <dgm:constr type="tMarg" refType="primFontSz" fact="0.1"/>
                    <dgm:constr type="bMarg" refType="primFontSz" fact="0.1"/>
                    <dgm:constr type="lMarg" refType="primFontSz" fact="0.1"/>
                    <dgm:constr type="rMarg" refType="primFontSz" fact="0.1"/>
                  </dgm:constrLst>
                  <dgm:ruleLst>
                    <dgm:rule type="primFontSz" val="5" fact="NaN" max="NaN"/>
                  </dgm:ruleLst>
                </dgm:layoutNode>
                <dgm:choose name="Name12">
                  <dgm:if name="Name13" axis="self" ptType="node" func="revPos" op="gt" val="2">
                    <dgm:forEach name="sibTransForEach" axis="followSib" ptType="sibTrans" cnt="1">
                      <dgm:layoutNode name="spacerT">
                        <dgm:alg type="sp"/>
                        <dgm:shape xmlns:r="http://schemas.openxmlformats.org/officeDocument/2006/relationships" r:blip="">
                          <dgm:adjLst/>
                        </dgm:shape>
                        <dgm:presOf axis="self"/>
                        <dgm:constrLst/>
                        <dgm:ruleLst/>
                      </dgm:layoutNode>
                      <dgm:layoutNode name="sibTrans">
                        <dgm:alg type="tx"/>
                        <dgm:shape xmlns:r="http://schemas.openxmlformats.org/officeDocument/2006/relationships" type="mathPlus" r:blip="">
                          <dgm:adjLst/>
                        </dgm:shape>
                        <dgm:presOf axis="self"/>
                        <dgm:constrLst>
                          <dgm:constr type="h" refType="w"/>
                          <dgm:constr type="lMarg"/>
                          <dgm:constr type="rMarg"/>
                          <dgm:constr type="tMarg"/>
                          <dgm:constr type="bMarg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spacerB">
                        <dgm:alg type="sp"/>
                        <dgm:shape xmlns:r="http://schemas.openxmlformats.org/officeDocument/2006/relationships" r:blip="">
                          <dgm:adjLst/>
                        </dgm:shape>
                        <dgm:presOf axis="self"/>
                        <dgm:constrLst/>
                        <dgm:ruleLst/>
                      </dgm:layoutNode>
                    </dgm:forEach>
                  </dgm:if>
                  <dgm:else name="Name14"/>
                </dgm:choose>
              </dgm:if>
              <dgm:else name="Name15"/>
            </dgm:choose>
          </dgm:forEach>
        </dgm:layoutNode>
        <dgm:choose name="Name16">
          <dgm:if name="Name17" axis="ch" ptType="node" func="cnt" op="gt" val="1">
            <dgm:layoutNode name="sibTransLast">
              <dgm:alg type="conn">
                <dgm:param type="begPts" val="auto"/>
                <dgm:param type="endPts" val="auto"/>
                <dgm:param type="srcNode" val="vNodes"/>
                <dgm:param type="dstNode" val="lastNode"/>
              </dgm:alg>
              <dgm:shape xmlns:r="http://schemas.openxmlformats.org/officeDocument/2006/relationships" type="conn" r:blip="">
                <dgm:adjLst/>
              </dgm:shape>
              <dgm:presOf axis="ch" ptType="sibTrans" st="-1" cnt="1"/>
              <dgm:constrLst>
                <dgm:constr type="h" refType="w" fact="0.62"/>
                <dgm:constr type="connDist"/>
                <dgm:constr type="begPad" refType="connDist" fact="0.25"/>
                <dgm:constr type="endPad" refType="connDist" fact="0.22"/>
              </dgm:constrLst>
              <dgm:ruleLst/>
              <dgm:layoutNode name="connectorText">
                <dgm:alg type="tx">
                  <dgm:param type="autoTxRot" val="grav"/>
                </dgm:alg>
                <dgm:shape xmlns:r="http://schemas.openxmlformats.org/officeDocument/2006/relationships" type="conn" r:blip="" hideGeom="1">
                  <dgm:adjLst/>
                </dgm:shape>
                <dgm:presOf axis="ch desOrSelf" ptType="sibTrans sibTrans" st="-1 1" cnt="1 0"/>
                <dgm:constrLst>
                  <dgm:constr type="lMarg"/>
                  <dgm:constr type="rMarg"/>
                  <dgm:constr type="tMarg"/>
                  <dgm:constr type="bMarg"/>
                </dgm:constrLst>
                <dgm:ruleLst>
                  <dgm:rule type="primFontSz" val="5" fact="NaN" max="NaN"/>
                </dgm:ruleLst>
              </dgm:layoutNode>
            </dgm:layoutNode>
          </dgm:if>
          <dgm:else name="Name18"/>
        </dgm:choose>
        <dgm:layoutNode name="lastNode">
          <dgm:varLst>
            <dgm:bulletEnabled val="1"/>
          </dgm:varLst>
          <dgm:alg type="tx">
            <dgm:param type="txAnchorVertCh" val="mid"/>
          </dgm:alg>
          <dgm:shape xmlns:r="http://schemas.openxmlformats.org/officeDocument/2006/relationships" type="ellipse" r:blip="">
            <dgm:adjLst/>
          </dgm:shape>
          <dgm:presOf axis="ch desOrSelf" ptType="node node" st="-1 1" cnt="1 0"/>
          <dgm:constrLst>
            <dgm:constr type="h" refType="w"/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</dgm:constrLst>
          <dgm:ruleLst>
            <dgm:rule type="primFontSz" val="5" fact="NaN" max="NaN"/>
          </dgm:ruleLst>
        </dgm:layoutNode>
      </dgm:if>
      <dgm:else name="Name19"/>
    </dgm:choose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image" Target="../media/image42.wmf"/><Relationship Id="rId1" Type="http://schemas.openxmlformats.org/officeDocument/2006/relationships/image" Target="../media/image41.wmf"/><Relationship Id="rId4" Type="http://schemas.openxmlformats.org/officeDocument/2006/relationships/image" Target="../media/image44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.wmf"/><Relationship Id="rId1" Type="http://schemas.openxmlformats.org/officeDocument/2006/relationships/image" Target="../media/image45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9.wmf"/><Relationship Id="rId2" Type="http://schemas.openxmlformats.org/officeDocument/2006/relationships/image" Target="../media/image48.wmf"/><Relationship Id="rId1" Type="http://schemas.openxmlformats.org/officeDocument/2006/relationships/image" Target="../media/image47.wmf"/><Relationship Id="rId5" Type="http://schemas.openxmlformats.org/officeDocument/2006/relationships/image" Target="../media/image51.wmf"/><Relationship Id="rId4" Type="http://schemas.openxmlformats.org/officeDocument/2006/relationships/image" Target="../media/image50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image" Target="../media/image15.wmf"/><Relationship Id="rId5" Type="http://schemas.openxmlformats.org/officeDocument/2006/relationships/image" Target="../media/image19.wmf"/><Relationship Id="rId4" Type="http://schemas.openxmlformats.org/officeDocument/2006/relationships/image" Target="../media/image18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image" Target="../media/image1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wmf"/><Relationship Id="rId1" Type="http://schemas.openxmlformats.org/officeDocument/2006/relationships/image" Target="../media/image32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AB27EE0-96AD-4BC9-BE6B-7B351FD58A72}" type="datetimeFigureOut">
              <a:rPr lang="zh-CN" altLang="en-US" smtClean="0"/>
              <a:t>2013/5/1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00DA42C-496F-4146-8A4C-8594505A6FF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1727059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0DA42C-496F-4146-8A4C-8594505A6FF5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4247765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609601"/>
            <a:ext cx="7772400" cy="4267200"/>
          </a:xfrm>
        </p:spPr>
        <p:txBody>
          <a:bodyPr anchor="b">
            <a:noAutofit/>
          </a:bodyPr>
          <a:lstStyle>
            <a:lvl1pPr>
              <a:lnSpc>
                <a:spcPct val="100000"/>
              </a:lnSpc>
              <a:defRPr sz="8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4953000"/>
            <a:ext cx="6400800" cy="12192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稀疏算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5AA26F-4EA2-4B6C-9E97-1CA135FEA37F}" type="datetime1">
              <a:rPr lang="zh-CN" altLang="en-US" smtClean="0"/>
              <a:t>2013/5/15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898C6-ECB1-4384-8D00-EB908AD33A29}" type="slidenum">
              <a:rPr lang="zh-CN" altLang="en-US" smtClean="0"/>
              <a:t>‹#›</a:t>
            </a:fld>
            <a:r>
              <a:rPr lang="en-US" altLang="zh-CN" dirty="0" smtClean="0"/>
              <a:t>/35</a:t>
            </a:r>
            <a:endParaRPr lang="zh-CN" altLang="en-US" dirty="0"/>
          </a:p>
        </p:txBody>
      </p:sp>
      <p:grpSp>
        <p:nvGrpSpPr>
          <p:cNvPr id="52" name="组合 51"/>
          <p:cNvGrpSpPr/>
          <p:nvPr/>
        </p:nvGrpSpPr>
        <p:grpSpPr>
          <a:xfrm>
            <a:off x="1792" y="57073"/>
            <a:ext cx="8984498" cy="2225754"/>
            <a:chOff x="1792" y="57073"/>
            <a:chExt cx="8984498" cy="2225754"/>
          </a:xfrm>
        </p:grpSpPr>
        <p:sp>
          <p:nvSpPr>
            <p:cNvPr id="53" name="同心圆 52"/>
            <p:cNvSpPr/>
            <p:nvPr/>
          </p:nvSpPr>
          <p:spPr>
            <a:xfrm>
              <a:off x="1792" y="930775"/>
              <a:ext cx="768279" cy="768279"/>
            </a:xfrm>
            <a:prstGeom prst="donut">
              <a:avLst>
                <a:gd name="adj" fmla="val 2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6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shade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54" name="任意多边形 53"/>
            <p:cNvSpPr/>
            <p:nvPr/>
          </p:nvSpPr>
          <p:spPr>
            <a:xfrm rot="17700000">
              <a:off x="272499" y="304470"/>
              <a:ext cx="955057" cy="460263"/>
            </a:xfrm>
            <a:custGeom>
              <a:avLst/>
              <a:gdLst>
                <a:gd name="connsiteX0" fmla="*/ 0 w 955057"/>
                <a:gd name="connsiteY0" fmla="*/ 0 h 460263"/>
                <a:gd name="connsiteX1" fmla="*/ 955057 w 955057"/>
                <a:gd name="connsiteY1" fmla="*/ 0 h 460263"/>
                <a:gd name="connsiteX2" fmla="*/ 955057 w 955057"/>
                <a:gd name="connsiteY2" fmla="*/ 460263 h 460263"/>
                <a:gd name="connsiteX3" fmla="*/ 0 w 955057"/>
                <a:gd name="connsiteY3" fmla="*/ 460263 h 460263"/>
                <a:gd name="connsiteX4" fmla="*/ 0 w 955057"/>
                <a:gd name="connsiteY4" fmla="*/ 0 h 46026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55057" h="460263">
                  <a:moveTo>
                    <a:pt x="0" y="0"/>
                  </a:moveTo>
                  <a:lnTo>
                    <a:pt x="955057" y="0"/>
                  </a:lnTo>
                  <a:lnTo>
                    <a:pt x="955057" y="460263"/>
                  </a:lnTo>
                  <a:lnTo>
                    <a:pt x="0" y="460263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40639" tIns="0" rIns="0" bIns="-1" numCol="1" spcCol="1270" anchor="ctr" anchorCtr="0">
              <a:noAutofit/>
            </a:bodyPr>
            <a:lstStyle/>
            <a:p>
              <a:pPr lvl="0" algn="l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600" kern="1200" dirty="0" smtClean="0"/>
                <a:t>1993</a:t>
              </a:r>
              <a:endParaRPr lang="zh-CN" altLang="en-US" sz="1600" kern="1200" dirty="0"/>
            </a:p>
          </p:txBody>
        </p:sp>
        <p:sp>
          <p:nvSpPr>
            <p:cNvPr id="55" name="椭圆 54"/>
            <p:cNvSpPr/>
            <p:nvPr/>
          </p:nvSpPr>
          <p:spPr>
            <a:xfrm>
              <a:off x="827941" y="1115522"/>
              <a:ext cx="398785" cy="398785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5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shade val="5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56" name="任意多边形 55"/>
            <p:cNvSpPr/>
            <p:nvPr/>
          </p:nvSpPr>
          <p:spPr>
            <a:xfrm rot="17700000">
              <a:off x="355634" y="1670569"/>
              <a:ext cx="826169" cy="398347"/>
            </a:xfrm>
            <a:custGeom>
              <a:avLst/>
              <a:gdLst>
                <a:gd name="connsiteX0" fmla="*/ 0 w 826169"/>
                <a:gd name="connsiteY0" fmla="*/ 0 h 398347"/>
                <a:gd name="connsiteX1" fmla="*/ 826169 w 826169"/>
                <a:gd name="connsiteY1" fmla="*/ 0 h 398347"/>
                <a:gd name="connsiteX2" fmla="*/ 826169 w 826169"/>
                <a:gd name="connsiteY2" fmla="*/ 398347 h 398347"/>
                <a:gd name="connsiteX3" fmla="*/ 0 w 826169"/>
                <a:gd name="connsiteY3" fmla="*/ 398347 h 398347"/>
                <a:gd name="connsiteX4" fmla="*/ 0 w 826169"/>
                <a:gd name="connsiteY4" fmla="*/ 0 h 398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26169" h="398347">
                  <a:moveTo>
                    <a:pt x="0" y="0"/>
                  </a:moveTo>
                  <a:lnTo>
                    <a:pt x="826169" y="0"/>
                  </a:lnTo>
                  <a:lnTo>
                    <a:pt x="826169" y="398347"/>
                  </a:lnTo>
                  <a:lnTo>
                    <a:pt x="0" y="39834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-1" tIns="0" rIns="25400" bIns="-1" numCol="1" spcCol="1270" anchor="ctr" anchorCtr="0">
              <a:noAutofit/>
            </a:bodyPr>
            <a:lstStyle/>
            <a:p>
              <a:pPr lvl="0" algn="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000" kern="1200" dirty="0" smtClean="0">
                  <a:solidFill>
                    <a:schemeClr val="bg2"/>
                  </a:solidFill>
                </a:rPr>
                <a:t>数据字典</a:t>
              </a:r>
              <a:endParaRPr lang="zh-CN" altLang="en-US" sz="1000" kern="1200" dirty="0">
                <a:solidFill>
                  <a:schemeClr val="bg2"/>
                </a:solidFill>
              </a:endParaRPr>
            </a:p>
          </p:txBody>
        </p:sp>
        <p:sp>
          <p:nvSpPr>
            <p:cNvPr id="57" name="矩形 56"/>
            <p:cNvSpPr/>
            <p:nvPr/>
          </p:nvSpPr>
          <p:spPr>
            <a:xfrm rot="17700000">
              <a:off x="872865" y="560913"/>
              <a:ext cx="826169" cy="398347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58" name="椭圆 57"/>
            <p:cNvSpPr/>
            <p:nvPr/>
          </p:nvSpPr>
          <p:spPr>
            <a:xfrm>
              <a:off x="1284535" y="1115522"/>
              <a:ext cx="398785" cy="398785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50000"/>
                <a:hueOff val="23771"/>
                <a:satOff val="-173"/>
                <a:lumOff val="6617"/>
                <a:alphaOff val="0"/>
              </a:schemeClr>
            </a:fillRef>
            <a:effectRef idx="0">
              <a:schemeClr val="accent1">
                <a:shade val="50000"/>
                <a:hueOff val="23771"/>
                <a:satOff val="-173"/>
                <a:lumOff val="6617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59" name="任意多边形 58"/>
            <p:cNvSpPr/>
            <p:nvPr/>
          </p:nvSpPr>
          <p:spPr>
            <a:xfrm rot="17700000">
              <a:off x="812228" y="1670569"/>
              <a:ext cx="826169" cy="398347"/>
            </a:xfrm>
            <a:custGeom>
              <a:avLst/>
              <a:gdLst>
                <a:gd name="connsiteX0" fmla="*/ 0 w 826169"/>
                <a:gd name="connsiteY0" fmla="*/ 0 h 398347"/>
                <a:gd name="connsiteX1" fmla="*/ 826169 w 826169"/>
                <a:gd name="connsiteY1" fmla="*/ 0 h 398347"/>
                <a:gd name="connsiteX2" fmla="*/ 826169 w 826169"/>
                <a:gd name="connsiteY2" fmla="*/ 398347 h 398347"/>
                <a:gd name="connsiteX3" fmla="*/ 0 w 826169"/>
                <a:gd name="connsiteY3" fmla="*/ 398347 h 398347"/>
                <a:gd name="connsiteX4" fmla="*/ 0 w 826169"/>
                <a:gd name="connsiteY4" fmla="*/ 0 h 398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26169" h="398347">
                  <a:moveTo>
                    <a:pt x="0" y="0"/>
                  </a:moveTo>
                  <a:lnTo>
                    <a:pt x="826169" y="0"/>
                  </a:lnTo>
                  <a:lnTo>
                    <a:pt x="826169" y="398347"/>
                  </a:lnTo>
                  <a:lnTo>
                    <a:pt x="0" y="39834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-1" tIns="0" rIns="25400" bIns="-1" numCol="1" spcCol="1270" anchor="ctr" anchorCtr="0">
              <a:noAutofit/>
            </a:bodyPr>
            <a:lstStyle/>
            <a:p>
              <a:pPr lvl="0" algn="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000" kern="1200" dirty="0" smtClean="0">
                  <a:solidFill>
                    <a:schemeClr val="bg2"/>
                  </a:solidFill>
                </a:rPr>
                <a:t>匹配追赶算法</a:t>
              </a:r>
              <a:endParaRPr lang="zh-CN" altLang="en-US" sz="1000" kern="1200" dirty="0">
                <a:solidFill>
                  <a:schemeClr val="bg2"/>
                </a:solidFill>
              </a:endParaRPr>
            </a:p>
          </p:txBody>
        </p:sp>
        <p:sp>
          <p:nvSpPr>
            <p:cNvPr id="60" name="矩形 59"/>
            <p:cNvSpPr/>
            <p:nvPr/>
          </p:nvSpPr>
          <p:spPr>
            <a:xfrm rot="17700000">
              <a:off x="1329459" y="560913"/>
              <a:ext cx="826169" cy="398347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61" name="椭圆 60"/>
            <p:cNvSpPr/>
            <p:nvPr/>
          </p:nvSpPr>
          <p:spPr>
            <a:xfrm>
              <a:off x="1741129" y="1115522"/>
              <a:ext cx="398785" cy="398785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50000"/>
                <a:hueOff val="47542"/>
                <a:satOff val="-347"/>
                <a:lumOff val="13233"/>
                <a:alphaOff val="0"/>
              </a:schemeClr>
            </a:fillRef>
            <a:effectRef idx="0">
              <a:schemeClr val="accent1">
                <a:shade val="50000"/>
                <a:hueOff val="47542"/>
                <a:satOff val="-347"/>
                <a:lumOff val="13233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62" name="任意多边形 61"/>
            <p:cNvSpPr/>
            <p:nvPr/>
          </p:nvSpPr>
          <p:spPr>
            <a:xfrm rot="17700000">
              <a:off x="1268822" y="1670569"/>
              <a:ext cx="826169" cy="398347"/>
            </a:xfrm>
            <a:custGeom>
              <a:avLst/>
              <a:gdLst>
                <a:gd name="connsiteX0" fmla="*/ 0 w 826169"/>
                <a:gd name="connsiteY0" fmla="*/ 0 h 398347"/>
                <a:gd name="connsiteX1" fmla="*/ 826169 w 826169"/>
                <a:gd name="connsiteY1" fmla="*/ 0 h 398347"/>
                <a:gd name="connsiteX2" fmla="*/ 826169 w 826169"/>
                <a:gd name="connsiteY2" fmla="*/ 398347 h 398347"/>
                <a:gd name="connsiteX3" fmla="*/ 0 w 826169"/>
                <a:gd name="connsiteY3" fmla="*/ 398347 h 398347"/>
                <a:gd name="connsiteX4" fmla="*/ 0 w 826169"/>
                <a:gd name="connsiteY4" fmla="*/ 0 h 398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26169" h="398347">
                  <a:moveTo>
                    <a:pt x="0" y="0"/>
                  </a:moveTo>
                  <a:lnTo>
                    <a:pt x="826169" y="0"/>
                  </a:lnTo>
                  <a:lnTo>
                    <a:pt x="826169" y="398347"/>
                  </a:lnTo>
                  <a:lnTo>
                    <a:pt x="0" y="39834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-1" tIns="0" rIns="25400" bIns="-1" numCol="1" spcCol="1270" anchor="ctr" anchorCtr="0">
              <a:noAutofit/>
            </a:bodyPr>
            <a:lstStyle/>
            <a:p>
              <a:pPr lvl="0" algn="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000" kern="1200" dirty="0" smtClean="0"/>
                <a:t>正交匹配追赶算法</a:t>
              </a:r>
              <a:endParaRPr lang="zh-CN" altLang="en-US" sz="1000" kern="1200" dirty="0"/>
            </a:p>
          </p:txBody>
        </p:sp>
        <p:sp>
          <p:nvSpPr>
            <p:cNvPr id="63" name="矩形 62"/>
            <p:cNvSpPr/>
            <p:nvPr/>
          </p:nvSpPr>
          <p:spPr>
            <a:xfrm rot="17700000">
              <a:off x="1786053" y="560913"/>
              <a:ext cx="826169" cy="398347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64" name="同心圆 63"/>
            <p:cNvSpPr/>
            <p:nvPr/>
          </p:nvSpPr>
          <p:spPr>
            <a:xfrm>
              <a:off x="2197785" y="930775"/>
              <a:ext cx="768279" cy="768279"/>
            </a:xfrm>
            <a:prstGeom prst="donut">
              <a:avLst>
                <a:gd name="adj" fmla="val 2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6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shade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65" name="任意多边形 64"/>
            <p:cNvSpPr/>
            <p:nvPr/>
          </p:nvSpPr>
          <p:spPr>
            <a:xfrm rot="17700000">
              <a:off x="2468492" y="304470"/>
              <a:ext cx="955057" cy="460263"/>
            </a:xfrm>
            <a:custGeom>
              <a:avLst/>
              <a:gdLst>
                <a:gd name="connsiteX0" fmla="*/ 0 w 955057"/>
                <a:gd name="connsiteY0" fmla="*/ 0 h 460263"/>
                <a:gd name="connsiteX1" fmla="*/ 955057 w 955057"/>
                <a:gd name="connsiteY1" fmla="*/ 0 h 460263"/>
                <a:gd name="connsiteX2" fmla="*/ 955057 w 955057"/>
                <a:gd name="connsiteY2" fmla="*/ 460263 h 460263"/>
                <a:gd name="connsiteX3" fmla="*/ 0 w 955057"/>
                <a:gd name="connsiteY3" fmla="*/ 460263 h 460263"/>
                <a:gd name="connsiteX4" fmla="*/ 0 w 955057"/>
                <a:gd name="connsiteY4" fmla="*/ 0 h 46026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55057" h="460263">
                  <a:moveTo>
                    <a:pt x="0" y="0"/>
                  </a:moveTo>
                  <a:lnTo>
                    <a:pt x="955057" y="0"/>
                  </a:lnTo>
                  <a:lnTo>
                    <a:pt x="955057" y="460263"/>
                  </a:lnTo>
                  <a:lnTo>
                    <a:pt x="0" y="460263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40639" tIns="0" rIns="0" bIns="-1" numCol="1" spcCol="1270" anchor="ctr" anchorCtr="0">
              <a:noAutofit/>
            </a:bodyPr>
            <a:lstStyle/>
            <a:p>
              <a:pPr lvl="0" algn="l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600" kern="1200" dirty="0" smtClean="0"/>
                <a:t>1995</a:t>
              </a:r>
              <a:endParaRPr lang="zh-CN" altLang="en-US" sz="1600" kern="1200" dirty="0"/>
            </a:p>
          </p:txBody>
        </p:sp>
        <p:sp>
          <p:nvSpPr>
            <p:cNvPr id="66" name="椭圆 65"/>
            <p:cNvSpPr/>
            <p:nvPr/>
          </p:nvSpPr>
          <p:spPr>
            <a:xfrm>
              <a:off x="3023934" y="1115522"/>
              <a:ext cx="398785" cy="398785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50000"/>
                <a:hueOff val="71314"/>
                <a:satOff val="-520"/>
                <a:lumOff val="19850"/>
                <a:alphaOff val="0"/>
              </a:schemeClr>
            </a:fillRef>
            <a:effectRef idx="0">
              <a:schemeClr val="accent1">
                <a:shade val="50000"/>
                <a:hueOff val="71314"/>
                <a:satOff val="-520"/>
                <a:lumOff val="1985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67" name="任意多边形 66"/>
            <p:cNvSpPr/>
            <p:nvPr/>
          </p:nvSpPr>
          <p:spPr>
            <a:xfrm rot="17700000">
              <a:off x="2551627" y="1670569"/>
              <a:ext cx="826169" cy="398347"/>
            </a:xfrm>
            <a:custGeom>
              <a:avLst/>
              <a:gdLst>
                <a:gd name="connsiteX0" fmla="*/ 0 w 826169"/>
                <a:gd name="connsiteY0" fmla="*/ 0 h 398347"/>
                <a:gd name="connsiteX1" fmla="*/ 826169 w 826169"/>
                <a:gd name="connsiteY1" fmla="*/ 0 h 398347"/>
                <a:gd name="connsiteX2" fmla="*/ 826169 w 826169"/>
                <a:gd name="connsiteY2" fmla="*/ 398347 h 398347"/>
                <a:gd name="connsiteX3" fmla="*/ 0 w 826169"/>
                <a:gd name="connsiteY3" fmla="*/ 398347 h 398347"/>
                <a:gd name="connsiteX4" fmla="*/ 0 w 826169"/>
                <a:gd name="connsiteY4" fmla="*/ 0 h 398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26169" h="398347">
                  <a:moveTo>
                    <a:pt x="0" y="0"/>
                  </a:moveTo>
                  <a:lnTo>
                    <a:pt x="826169" y="0"/>
                  </a:lnTo>
                  <a:lnTo>
                    <a:pt x="826169" y="398347"/>
                  </a:lnTo>
                  <a:lnTo>
                    <a:pt x="0" y="39834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-1" tIns="0" rIns="25400" bIns="-1" numCol="1" spcCol="1270" anchor="ctr" anchorCtr="0">
              <a:noAutofit/>
            </a:bodyPr>
            <a:lstStyle/>
            <a:p>
              <a:pPr lvl="0" algn="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000" kern="1200" dirty="0" smtClean="0"/>
                <a:t>基追赶法</a:t>
              </a:r>
              <a:endParaRPr lang="zh-CN" altLang="en-US" sz="1000" kern="1200" dirty="0"/>
            </a:p>
          </p:txBody>
        </p:sp>
        <p:sp>
          <p:nvSpPr>
            <p:cNvPr id="68" name="矩形 67"/>
            <p:cNvSpPr/>
            <p:nvPr/>
          </p:nvSpPr>
          <p:spPr>
            <a:xfrm rot="17700000">
              <a:off x="3068858" y="560913"/>
              <a:ext cx="826169" cy="398347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69" name="同心圆 68"/>
            <p:cNvSpPr/>
            <p:nvPr/>
          </p:nvSpPr>
          <p:spPr>
            <a:xfrm>
              <a:off x="3480590" y="930775"/>
              <a:ext cx="768279" cy="768279"/>
            </a:xfrm>
            <a:prstGeom prst="donut">
              <a:avLst>
                <a:gd name="adj" fmla="val 2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6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shade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70" name="任意多边形 69"/>
            <p:cNvSpPr/>
            <p:nvPr/>
          </p:nvSpPr>
          <p:spPr>
            <a:xfrm rot="17700000">
              <a:off x="3751297" y="304470"/>
              <a:ext cx="955057" cy="460263"/>
            </a:xfrm>
            <a:custGeom>
              <a:avLst/>
              <a:gdLst>
                <a:gd name="connsiteX0" fmla="*/ 0 w 955057"/>
                <a:gd name="connsiteY0" fmla="*/ 0 h 460263"/>
                <a:gd name="connsiteX1" fmla="*/ 955057 w 955057"/>
                <a:gd name="connsiteY1" fmla="*/ 0 h 460263"/>
                <a:gd name="connsiteX2" fmla="*/ 955057 w 955057"/>
                <a:gd name="connsiteY2" fmla="*/ 460263 h 460263"/>
                <a:gd name="connsiteX3" fmla="*/ 0 w 955057"/>
                <a:gd name="connsiteY3" fmla="*/ 460263 h 460263"/>
                <a:gd name="connsiteX4" fmla="*/ 0 w 955057"/>
                <a:gd name="connsiteY4" fmla="*/ 0 h 46026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55057" h="460263">
                  <a:moveTo>
                    <a:pt x="0" y="0"/>
                  </a:moveTo>
                  <a:lnTo>
                    <a:pt x="955057" y="0"/>
                  </a:lnTo>
                  <a:lnTo>
                    <a:pt x="955057" y="460263"/>
                  </a:lnTo>
                  <a:lnTo>
                    <a:pt x="0" y="460263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40639" tIns="0" rIns="0" bIns="-1" numCol="1" spcCol="1270" anchor="ctr" anchorCtr="0">
              <a:noAutofit/>
            </a:bodyPr>
            <a:lstStyle/>
            <a:p>
              <a:pPr lvl="0" algn="l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600" kern="1200" dirty="0" smtClean="0"/>
                <a:t>2001</a:t>
              </a:r>
              <a:endParaRPr lang="zh-CN" altLang="en-US" sz="1600" kern="1200" dirty="0"/>
            </a:p>
          </p:txBody>
        </p:sp>
        <p:sp>
          <p:nvSpPr>
            <p:cNvPr id="71" name="椭圆 70"/>
            <p:cNvSpPr/>
            <p:nvPr/>
          </p:nvSpPr>
          <p:spPr>
            <a:xfrm>
              <a:off x="4306739" y="1115522"/>
              <a:ext cx="398785" cy="398785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50000"/>
                <a:hueOff val="95085"/>
                <a:satOff val="-694"/>
                <a:lumOff val="26467"/>
                <a:alphaOff val="0"/>
              </a:schemeClr>
            </a:fillRef>
            <a:effectRef idx="0">
              <a:schemeClr val="accent1">
                <a:shade val="50000"/>
                <a:hueOff val="95085"/>
                <a:satOff val="-694"/>
                <a:lumOff val="26467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72" name="任意多边形 71"/>
            <p:cNvSpPr/>
            <p:nvPr/>
          </p:nvSpPr>
          <p:spPr>
            <a:xfrm rot="17700000">
              <a:off x="3834432" y="1670569"/>
              <a:ext cx="826169" cy="398347"/>
            </a:xfrm>
            <a:custGeom>
              <a:avLst/>
              <a:gdLst>
                <a:gd name="connsiteX0" fmla="*/ 0 w 826169"/>
                <a:gd name="connsiteY0" fmla="*/ 0 h 398347"/>
                <a:gd name="connsiteX1" fmla="*/ 826169 w 826169"/>
                <a:gd name="connsiteY1" fmla="*/ 0 h 398347"/>
                <a:gd name="connsiteX2" fmla="*/ 826169 w 826169"/>
                <a:gd name="connsiteY2" fmla="*/ 398347 h 398347"/>
                <a:gd name="connsiteX3" fmla="*/ 0 w 826169"/>
                <a:gd name="connsiteY3" fmla="*/ 398347 h 398347"/>
                <a:gd name="connsiteX4" fmla="*/ 0 w 826169"/>
                <a:gd name="connsiteY4" fmla="*/ 0 h 398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26169" h="398347">
                  <a:moveTo>
                    <a:pt x="0" y="0"/>
                  </a:moveTo>
                  <a:lnTo>
                    <a:pt x="826169" y="0"/>
                  </a:lnTo>
                  <a:lnTo>
                    <a:pt x="826169" y="398347"/>
                  </a:lnTo>
                  <a:lnTo>
                    <a:pt x="0" y="39834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-1" tIns="0" rIns="25400" bIns="-1" numCol="1" spcCol="1270" anchor="ctr" anchorCtr="0">
              <a:noAutofit/>
            </a:bodyPr>
            <a:lstStyle/>
            <a:p>
              <a:pPr lvl="0" algn="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000" kern="1200" dirty="0" smtClean="0">
                  <a:solidFill>
                    <a:schemeClr val="bg2"/>
                  </a:solidFill>
                </a:rPr>
                <a:t>唯一性</a:t>
              </a:r>
              <a:endParaRPr lang="zh-CN" altLang="en-US" sz="1000" kern="1200" dirty="0">
                <a:solidFill>
                  <a:schemeClr val="bg2"/>
                </a:solidFill>
              </a:endParaRPr>
            </a:p>
          </p:txBody>
        </p:sp>
        <p:sp>
          <p:nvSpPr>
            <p:cNvPr id="73" name="矩形 72"/>
            <p:cNvSpPr/>
            <p:nvPr/>
          </p:nvSpPr>
          <p:spPr>
            <a:xfrm rot="17700000">
              <a:off x="4351663" y="560913"/>
              <a:ext cx="826169" cy="398347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74" name="椭圆 73"/>
            <p:cNvSpPr/>
            <p:nvPr/>
          </p:nvSpPr>
          <p:spPr>
            <a:xfrm>
              <a:off x="4763333" y="1115522"/>
              <a:ext cx="398785" cy="398785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50000"/>
                <a:hueOff val="118856"/>
                <a:satOff val="-867"/>
                <a:lumOff val="33083"/>
                <a:alphaOff val="0"/>
              </a:schemeClr>
            </a:fillRef>
            <a:effectRef idx="0">
              <a:schemeClr val="accent1">
                <a:shade val="50000"/>
                <a:hueOff val="118856"/>
                <a:satOff val="-867"/>
                <a:lumOff val="33083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75" name="任意多边形 74"/>
            <p:cNvSpPr/>
            <p:nvPr/>
          </p:nvSpPr>
          <p:spPr>
            <a:xfrm rot="17700000">
              <a:off x="4291026" y="1670569"/>
              <a:ext cx="826169" cy="398347"/>
            </a:xfrm>
            <a:custGeom>
              <a:avLst/>
              <a:gdLst>
                <a:gd name="connsiteX0" fmla="*/ 0 w 826169"/>
                <a:gd name="connsiteY0" fmla="*/ 0 h 398347"/>
                <a:gd name="connsiteX1" fmla="*/ 826169 w 826169"/>
                <a:gd name="connsiteY1" fmla="*/ 0 h 398347"/>
                <a:gd name="connsiteX2" fmla="*/ 826169 w 826169"/>
                <a:gd name="connsiteY2" fmla="*/ 398347 h 398347"/>
                <a:gd name="connsiteX3" fmla="*/ 0 w 826169"/>
                <a:gd name="connsiteY3" fmla="*/ 398347 h 398347"/>
                <a:gd name="connsiteX4" fmla="*/ 0 w 826169"/>
                <a:gd name="connsiteY4" fmla="*/ 0 h 398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26169" h="398347">
                  <a:moveTo>
                    <a:pt x="0" y="0"/>
                  </a:moveTo>
                  <a:lnTo>
                    <a:pt x="826169" y="0"/>
                  </a:lnTo>
                  <a:lnTo>
                    <a:pt x="826169" y="398347"/>
                  </a:lnTo>
                  <a:lnTo>
                    <a:pt x="0" y="39834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-1" tIns="0" rIns="25400" bIns="-1" numCol="1" spcCol="1270" anchor="ctr" anchorCtr="0">
              <a:noAutofit/>
            </a:bodyPr>
            <a:lstStyle/>
            <a:p>
              <a:pPr lvl="0" algn="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000" kern="1200" dirty="0" smtClean="0">
                  <a:solidFill>
                    <a:schemeClr val="bg2"/>
                  </a:solidFill>
                </a:rPr>
                <a:t>算法等价性</a:t>
              </a:r>
              <a:endParaRPr lang="zh-CN" altLang="en-US" sz="1000" kern="1200" dirty="0">
                <a:solidFill>
                  <a:schemeClr val="bg2"/>
                </a:solidFill>
              </a:endParaRPr>
            </a:p>
          </p:txBody>
        </p:sp>
        <p:sp>
          <p:nvSpPr>
            <p:cNvPr id="76" name="矩形 75"/>
            <p:cNvSpPr/>
            <p:nvPr/>
          </p:nvSpPr>
          <p:spPr>
            <a:xfrm rot="17700000">
              <a:off x="4808257" y="560913"/>
              <a:ext cx="826169" cy="398347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77" name="同心圆 76"/>
            <p:cNvSpPr/>
            <p:nvPr/>
          </p:nvSpPr>
          <p:spPr>
            <a:xfrm>
              <a:off x="5219989" y="930775"/>
              <a:ext cx="768279" cy="768279"/>
            </a:xfrm>
            <a:prstGeom prst="donut">
              <a:avLst>
                <a:gd name="adj" fmla="val 2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6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shade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78" name="任意多边形 77"/>
            <p:cNvSpPr/>
            <p:nvPr/>
          </p:nvSpPr>
          <p:spPr>
            <a:xfrm rot="17700000">
              <a:off x="5490696" y="304470"/>
              <a:ext cx="955057" cy="460263"/>
            </a:xfrm>
            <a:custGeom>
              <a:avLst/>
              <a:gdLst>
                <a:gd name="connsiteX0" fmla="*/ 0 w 955057"/>
                <a:gd name="connsiteY0" fmla="*/ 0 h 460263"/>
                <a:gd name="connsiteX1" fmla="*/ 955057 w 955057"/>
                <a:gd name="connsiteY1" fmla="*/ 0 h 460263"/>
                <a:gd name="connsiteX2" fmla="*/ 955057 w 955057"/>
                <a:gd name="connsiteY2" fmla="*/ 460263 h 460263"/>
                <a:gd name="connsiteX3" fmla="*/ 0 w 955057"/>
                <a:gd name="connsiteY3" fmla="*/ 460263 h 460263"/>
                <a:gd name="connsiteX4" fmla="*/ 0 w 955057"/>
                <a:gd name="connsiteY4" fmla="*/ 0 h 46026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55057" h="460263">
                  <a:moveTo>
                    <a:pt x="0" y="0"/>
                  </a:moveTo>
                  <a:lnTo>
                    <a:pt x="955057" y="0"/>
                  </a:lnTo>
                  <a:lnTo>
                    <a:pt x="955057" y="460263"/>
                  </a:lnTo>
                  <a:lnTo>
                    <a:pt x="0" y="460263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40639" tIns="0" rIns="0" bIns="-1" numCol="1" spcCol="1270" anchor="ctr" anchorCtr="0">
              <a:noAutofit/>
            </a:bodyPr>
            <a:lstStyle/>
            <a:p>
              <a:pPr lvl="0" algn="l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600" kern="1200" dirty="0" smtClean="0"/>
                <a:t>2005~2013</a:t>
              </a:r>
              <a:endParaRPr lang="zh-CN" altLang="en-US" sz="1600" kern="1200" dirty="0"/>
            </a:p>
          </p:txBody>
        </p:sp>
        <p:sp>
          <p:nvSpPr>
            <p:cNvPr id="79" name="椭圆 78"/>
            <p:cNvSpPr/>
            <p:nvPr/>
          </p:nvSpPr>
          <p:spPr>
            <a:xfrm>
              <a:off x="6046138" y="1115522"/>
              <a:ext cx="398785" cy="398785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50000"/>
                <a:hueOff val="142627"/>
                <a:satOff val="-1041"/>
                <a:lumOff val="39700"/>
                <a:alphaOff val="0"/>
              </a:schemeClr>
            </a:fillRef>
            <a:effectRef idx="0">
              <a:schemeClr val="accent1">
                <a:shade val="50000"/>
                <a:hueOff val="142627"/>
                <a:satOff val="-1041"/>
                <a:lumOff val="3970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80" name="任意多边形 79"/>
            <p:cNvSpPr/>
            <p:nvPr/>
          </p:nvSpPr>
          <p:spPr>
            <a:xfrm rot="17700000">
              <a:off x="5573831" y="1670569"/>
              <a:ext cx="826169" cy="398347"/>
            </a:xfrm>
            <a:custGeom>
              <a:avLst/>
              <a:gdLst>
                <a:gd name="connsiteX0" fmla="*/ 0 w 826169"/>
                <a:gd name="connsiteY0" fmla="*/ 0 h 398347"/>
                <a:gd name="connsiteX1" fmla="*/ 826169 w 826169"/>
                <a:gd name="connsiteY1" fmla="*/ 0 h 398347"/>
                <a:gd name="connsiteX2" fmla="*/ 826169 w 826169"/>
                <a:gd name="connsiteY2" fmla="*/ 398347 h 398347"/>
                <a:gd name="connsiteX3" fmla="*/ 0 w 826169"/>
                <a:gd name="connsiteY3" fmla="*/ 398347 h 398347"/>
                <a:gd name="connsiteX4" fmla="*/ 0 w 826169"/>
                <a:gd name="connsiteY4" fmla="*/ 0 h 398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26169" h="398347">
                  <a:moveTo>
                    <a:pt x="0" y="0"/>
                  </a:moveTo>
                  <a:lnTo>
                    <a:pt x="826169" y="0"/>
                  </a:lnTo>
                  <a:lnTo>
                    <a:pt x="826169" y="398347"/>
                  </a:lnTo>
                  <a:lnTo>
                    <a:pt x="0" y="39834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-1" tIns="0" rIns="25400" bIns="-1" numCol="1" spcCol="1270" anchor="ctr" anchorCtr="0">
              <a:noAutofit/>
            </a:bodyPr>
            <a:lstStyle/>
            <a:p>
              <a:pPr lvl="0" algn="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000" kern="1200" dirty="0" smtClean="0">
                  <a:solidFill>
                    <a:schemeClr val="bg2"/>
                  </a:solidFill>
                </a:rPr>
                <a:t>压缩感知</a:t>
              </a:r>
              <a:endParaRPr lang="zh-CN" altLang="en-US" sz="1000" kern="1200" dirty="0">
                <a:solidFill>
                  <a:schemeClr val="bg2"/>
                </a:solidFill>
              </a:endParaRPr>
            </a:p>
          </p:txBody>
        </p:sp>
        <p:sp>
          <p:nvSpPr>
            <p:cNvPr id="81" name="矩形 80"/>
            <p:cNvSpPr/>
            <p:nvPr/>
          </p:nvSpPr>
          <p:spPr>
            <a:xfrm rot="17700000">
              <a:off x="6091062" y="560913"/>
              <a:ext cx="826169" cy="398347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82" name="椭圆 81"/>
            <p:cNvSpPr/>
            <p:nvPr/>
          </p:nvSpPr>
          <p:spPr>
            <a:xfrm>
              <a:off x="6502732" y="1115522"/>
              <a:ext cx="398785" cy="398785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50000"/>
                <a:hueOff val="118856"/>
                <a:satOff val="-867"/>
                <a:lumOff val="33083"/>
                <a:alphaOff val="0"/>
              </a:schemeClr>
            </a:fillRef>
            <a:effectRef idx="0">
              <a:schemeClr val="accent1">
                <a:shade val="50000"/>
                <a:hueOff val="118856"/>
                <a:satOff val="-867"/>
                <a:lumOff val="33083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83" name="任意多边形 82"/>
            <p:cNvSpPr/>
            <p:nvPr/>
          </p:nvSpPr>
          <p:spPr>
            <a:xfrm rot="17700000">
              <a:off x="6030425" y="1670569"/>
              <a:ext cx="826169" cy="398347"/>
            </a:xfrm>
            <a:custGeom>
              <a:avLst/>
              <a:gdLst>
                <a:gd name="connsiteX0" fmla="*/ 0 w 826169"/>
                <a:gd name="connsiteY0" fmla="*/ 0 h 398347"/>
                <a:gd name="connsiteX1" fmla="*/ 826169 w 826169"/>
                <a:gd name="connsiteY1" fmla="*/ 0 h 398347"/>
                <a:gd name="connsiteX2" fmla="*/ 826169 w 826169"/>
                <a:gd name="connsiteY2" fmla="*/ 398347 h 398347"/>
                <a:gd name="connsiteX3" fmla="*/ 0 w 826169"/>
                <a:gd name="connsiteY3" fmla="*/ 398347 h 398347"/>
                <a:gd name="connsiteX4" fmla="*/ 0 w 826169"/>
                <a:gd name="connsiteY4" fmla="*/ 0 h 398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26169" h="398347">
                  <a:moveTo>
                    <a:pt x="0" y="0"/>
                  </a:moveTo>
                  <a:lnTo>
                    <a:pt x="826169" y="0"/>
                  </a:lnTo>
                  <a:lnTo>
                    <a:pt x="826169" y="398347"/>
                  </a:lnTo>
                  <a:lnTo>
                    <a:pt x="0" y="39834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-1" tIns="0" rIns="25400" bIns="-1" numCol="1" spcCol="1270" anchor="ctr" anchorCtr="0">
              <a:noAutofit/>
            </a:bodyPr>
            <a:lstStyle/>
            <a:p>
              <a:pPr lvl="0" algn="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000" kern="1200" dirty="0" smtClean="0">
                  <a:solidFill>
                    <a:schemeClr val="bg2"/>
                  </a:solidFill>
                </a:rPr>
                <a:t>低秩优化</a:t>
              </a:r>
              <a:endParaRPr lang="zh-CN" altLang="en-US" sz="1000" kern="1200" dirty="0">
                <a:solidFill>
                  <a:schemeClr val="bg2"/>
                </a:solidFill>
              </a:endParaRPr>
            </a:p>
          </p:txBody>
        </p:sp>
        <p:sp>
          <p:nvSpPr>
            <p:cNvPr id="84" name="矩形 83"/>
            <p:cNvSpPr/>
            <p:nvPr/>
          </p:nvSpPr>
          <p:spPr>
            <a:xfrm rot="17700000">
              <a:off x="6547656" y="560913"/>
              <a:ext cx="826169" cy="398347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85" name="椭圆 84"/>
            <p:cNvSpPr/>
            <p:nvPr/>
          </p:nvSpPr>
          <p:spPr>
            <a:xfrm>
              <a:off x="6959326" y="1115522"/>
              <a:ext cx="398785" cy="398785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50000"/>
                <a:hueOff val="95085"/>
                <a:satOff val="-694"/>
                <a:lumOff val="26467"/>
                <a:alphaOff val="0"/>
              </a:schemeClr>
            </a:fillRef>
            <a:effectRef idx="0">
              <a:schemeClr val="accent1">
                <a:shade val="50000"/>
                <a:hueOff val="95085"/>
                <a:satOff val="-694"/>
                <a:lumOff val="26467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86" name="任意多边形 85"/>
            <p:cNvSpPr/>
            <p:nvPr/>
          </p:nvSpPr>
          <p:spPr>
            <a:xfrm rot="17700000">
              <a:off x="6487019" y="1670569"/>
              <a:ext cx="826169" cy="398347"/>
            </a:xfrm>
            <a:custGeom>
              <a:avLst/>
              <a:gdLst>
                <a:gd name="connsiteX0" fmla="*/ 0 w 826169"/>
                <a:gd name="connsiteY0" fmla="*/ 0 h 398347"/>
                <a:gd name="connsiteX1" fmla="*/ 826169 w 826169"/>
                <a:gd name="connsiteY1" fmla="*/ 0 h 398347"/>
                <a:gd name="connsiteX2" fmla="*/ 826169 w 826169"/>
                <a:gd name="connsiteY2" fmla="*/ 398347 h 398347"/>
                <a:gd name="connsiteX3" fmla="*/ 0 w 826169"/>
                <a:gd name="connsiteY3" fmla="*/ 398347 h 398347"/>
                <a:gd name="connsiteX4" fmla="*/ 0 w 826169"/>
                <a:gd name="connsiteY4" fmla="*/ 0 h 398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26169" h="398347">
                  <a:moveTo>
                    <a:pt x="0" y="0"/>
                  </a:moveTo>
                  <a:lnTo>
                    <a:pt x="826169" y="0"/>
                  </a:lnTo>
                  <a:lnTo>
                    <a:pt x="826169" y="398347"/>
                  </a:lnTo>
                  <a:lnTo>
                    <a:pt x="0" y="39834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-1" tIns="0" rIns="25400" bIns="-1" numCol="1" spcCol="1270" anchor="ctr" anchorCtr="0">
              <a:noAutofit/>
            </a:bodyPr>
            <a:lstStyle/>
            <a:p>
              <a:pPr lvl="0" algn="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000" kern="1200" dirty="0" smtClean="0">
                  <a:solidFill>
                    <a:schemeClr val="bg2"/>
                  </a:solidFill>
                </a:rPr>
                <a:t>矩阵补全</a:t>
              </a:r>
              <a:endParaRPr lang="zh-CN" altLang="en-US" sz="1000" kern="1200" dirty="0">
                <a:solidFill>
                  <a:schemeClr val="bg2"/>
                </a:solidFill>
              </a:endParaRPr>
            </a:p>
          </p:txBody>
        </p:sp>
        <p:sp>
          <p:nvSpPr>
            <p:cNvPr id="87" name="矩形 86"/>
            <p:cNvSpPr/>
            <p:nvPr/>
          </p:nvSpPr>
          <p:spPr>
            <a:xfrm rot="17700000">
              <a:off x="7004250" y="560913"/>
              <a:ext cx="826169" cy="398347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88" name="椭圆 87"/>
            <p:cNvSpPr/>
            <p:nvPr/>
          </p:nvSpPr>
          <p:spPr>
            <a:xfrm>
              <a:off x="7415920" y="1115522"/>
              <a:ext cx="398785" cy="398785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50000"/>
                <a:hueOff val="71314"/>
                <a:satOff val="-520"/>
                <a:lumOff val="19850"/>
                <a:alphaOff val="0"/>
              </a:schemeClr>
            </a:fillRef>
            <a:effectRef idx="0">
              <a:schemeClr val="accent1">
                <a:shade val="50000"/>
                <a:hueOff val="71314"/>
                <a:satOff val="-520"/>
                <a:lumOff val="1985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89" name="任意多边形 88"/>
            <p:cNvSpPr/>
            <p:nvPr/>
          </p:nvSpPr>
          <p:spPr>
            <a:xfrm rot="17700000">
              <a:off x="6943613" y="1670569"/>
              <a:ext cx="826169" cy="398347"/>
            </a:xfrm>
            <a:custGeom>
              <a:avLst/>
              <a:gdLst>
                <a:gd name="connsiteX0" fmla="*/ 0 w 826169"/>
                <a:gd name="connsiteY0" fmla="*/ 0 h 398347"/>
                <a:gd name="connsiteX1" fmla="*/ 826169 w 826169"/>
                <a:gd name="connsiteY1" fmla="*/ 0 h 398347"/>
                <a:gd name="connsiteX2" fmla="*/ 826169 w 826169"/>
                <a:gd name="connsiteY2" fmla="*/ 398347 h 398347"/>
                <a:gd name="connsiteX3" fmla="*/ 0 w 826169"/>
                <a:gd name="connsiteY3" fmla="*/ 398347 h 398347"/>
                <a:gd name="connsiteX4" fmla="*/ 0 w 826169"/>
                <a:gd name="connsiteY4" fmla="*/ 0 h 398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26169" h="398347">
                  <a:moveTo>
                    <a:pt x="0" y="0"/>
                  </a:moveTo>
                  <a:lnTo>
                    <a:pt x="826169" y="0"/>
                  </a:lnTo>
                  <a:lnTo>
                    <a:pt x="826169" y="398347"/>
                  </a:lnTo>
                  <a:lnTo>
                    <a:pt x="0" y="39834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-1" tIns="0" rIns="25400" bIns="-1" numCol="1" spcCol="1270" anchor="ctr" anchorCtr="0">
              <a:noAutofit/>
            </a:bodyPr>
            <a:lstStyle/>
            <a:p>
              <a:pPr lvl="0" algn="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000" kern="1200" dirty="0" smtClean="0">
                  <a:solidFill>
                    <a:schemeClr val="bg2"/>
                  </a:solidFill>
                </a:rPr>
                <a:t>残差分类</a:t>
              </a:r>
              <a:endParaRPr lang="zh-CN" altLang="en-US" sz="1000" kern="1200" dirty="0">
                <a:solidFill>
                  <a:schemeClr val="bg2"/>
                </a:solidFill>
              </a:endParaRPr>
            </a:p>
          </p:txBody>
        </p:sp>
        <p:sp>
          <p:nvSpPr>
            <p:cNvPr id="90" name="矩形 89"/>
            <p:cNvSpPr/>
            <p:nvPr/>
          </p:nvSpPr>
          <p:spPr>
            <a:xfrm rot="17700000">
              <a:off x="7460844" y="560913"/>
              <a:ext cx="826169" cy="398347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91" name="椭圆 90"/>
            <p:cNvSpPr/>
            <p:nvPr/>
          </p:nvSpPr>
          <p:spPr>
            <a:xfrm>
              <a:off x="7872514" y="1115522"/>
              <a:ext cx="398785" cy="398785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50000"/>
                <a:hueOff val="47542"/>
                <a:satOff val="-347"/>
                <a:lumOff val="13233"/>
                <a:alphaOff val="0"/>
              </a:schemeClr>
            </a:fillRef>
            <a:effectRef idx="0">
              <a:schemeClr val="accent1">
                <a:shade val="50000"/>
                <a:hueOff val="47542"/>
                <a:satOff val="-347"/>
                <a:lumOff val="13233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92" name="任意多边形 91"/>
            <p:cNvSpPr/>
            <p:nvPr/>
          </p:nvSpPr>
          <p:spPr>
            <a:xfrm rot="17700000">
              <a:off x="7400207" y="1670569"/>
              <a:ext cx="826169" cy="398347"/>
            </a:xfrm>
            <a:custGeom>
              <a:avLst/>
              <a:gdLst>
                <a:gd name="connsiteX0" fmla="*/ 0 w 826169"/>
                <a:gd name="connsiteY0" fmla="*/ 0 h 398347"/>
                <a:gd name="connsiteX1" fmla="*/ 826169 w 826169"/>
                <a:gd name="connsiteY1" fmla="*/ 0 h 398347"/>
                <a:gd name="connsiteX2" fmla="*/ 826169 w 826169"/>
                <a:gd name="connsiteY2" fmla="*/ 398347 h 398347"/>
                <a:gd name="connsiteX3" fmla="*/ 0 w 826169"/>
                <a:gd name="connsiteY3" fmla="*/ 398347 h 398347"/>
                <a:gd name="connsiteX4" fmla="*/ 0 w 826169"/>
                <a:gd name="connsiteY4" fmla="*/ 0 h 398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26169" h="398347">
                  <a:moveTo>
                    <a:pt x="0" y="0"/>
                  </a:moveTo>
                  <a:lnTo>
                    <a:pt x="826169" y="0"/>
                  </a:lnTo>
                  <a:lnTo>
                    <a:pt x="826169" y="398347"/>
                  </a:lnTo>
                  <a:lnTo>
                    <a:pt x="0" y="39834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-1" tIns="0" rIns="25400" bIns="-1" numCol="1" spcCol="1270" anchor="ctr" anchorCtr="0">
              <a:noAutofit/>
            </a:bodyPr>
            <a:lstStyle/>
            <a:p>
              <a:pPr lvl="0" algn="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000" kern="1200" dirty="0" smtClean="0">
                  <a:solidFill>
                    <a:schemeClr val="bg2"/>
                  </a:solidFill>
                </a:rPr>
                <a:t>子空间聚类</a:t>
              </a:r>
              <a:endParaRPr lang="zh-CN" altLang="en-US" sz="1000" kern="1200" dirty="0">
                <a:solidFill>
                  <a:schemeClr val="bg2"/>
                </a:solidFill>
              </a:endParaRPr>
            </a:p>
          </p:txBody>
        </p:sp>
        <p:sp>
          <p:nvSpPr>
            <p:cNvPr id="93" name="矩形 92"/>
            <p:cNvSpPr/>
            <p:nvPr/>
          </p:nvSpPr>
          <p:spPr>
            <a:xfrm rot="17700000">
              <a:off x="7917438" y="560913"/>
              <a:ext cx="826169" cy="398347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94" name="椭圆 93"/>
            <p:cNvSpPr/>
            <p:nvPr/>
          </p:nvSpPr>
          <p:spPr>
            <a:xfrm>
              <a:off x="8329109" y="1115522"/>
              <a:ext cx="398785" cy="398785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50000"/>
                <a:hueOff val="23771"/>
                <a:satOff val="-173"/>
                <a:lumOff val="6617"/>
                <a:alphaOff val="0"/>
              </a:schemeClr>
            </a:fillRef>
            <a:effectRef idx="0">
              <a:schemeClr val="accent1">
                <a:shade val="50000"/>
                <a:hueOff val="23771"/>
                <a:satOff val="-173"/>
                <a:lumOff val="6617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95" name="任意多边形 94"/>
            <p:cNvSpPr/>
            <p:nvPr/>
          </p:nvSpPr>
          <p:spPr>
            <a:xfrm rot="17700000">
              <a:off x="7856801" y="1670569"/>
              <a:ext cx="826169" cy="398347"/>
            </a:xfrm>
            <a:custGeom>
              <a:avLst/>
              <a:gdLst>
                <a:gd name="connsiteX0" fmla="*/ 0 w 826169"/>
                <a:gd name="connsiteY0" fmla="*/ 0 h 398347"/>
                <a:gd name="connsiteX1" fmla="*/ 826169 w 826169"/>
                <a:gd name="connsiteY1" fmla="*/ 0 h 398347"/>
                <a:gd name="connsiteX2" fmla="*/ 826169 w 826169"/>
                <a:gd name="connsiteY2" fmla="*/ 398347 h 398347"/>
                <a:gd name="connsiteX3" fmla="*/ 0 w 826169"/>
                <a:gd name="connsiteY3" fmla="*/ 398347 h 398347"/>
                <a:gd name="connsiteX4" fmla="*/ 0 w 826169"/>
                <a:gd name="connsiteY4" fmla="*/ 0 h 398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26169" h="398347">
                  <a:moveTo>
                    <a:pt x="0" y="0"/>
                  </a:moveTo>
                  <a:lnTo>
                    <a:pt x="826169" y="0"/>
                  </a:lnTo>
                  <a:lnTo>
                    <a:pt x="826169" y="398347"/>
                  </a:lnTo>
                  <a:lnTo>
                    <a:pt x="0" y="39834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-1" tIns="0" rIns="25400" bIns="-1" numCol="1" spcCol="1270" anchor="ctr" anchorCtr="0">
              <a:noAutofit/>
            </a:bodyPr>
            <a:lstStyle/>
            <a:p>
              <a:pPr lvl="0" algn="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000" kern="1200" dirty="0" smtClean="0">
                  <a:solidFill>
                    <a:schemeClr val="bg2"/>
                  </a:solidFill>
                </a:rPr>
                <a:t>流型嵌入</a:t>
              </a:r>
              <a:endParaRPr lang="zh-CN" altLang="en-US" sz="1000" kern="1200" dirty="0">
                <a:solidFill>
                  <a:schemeClr val="bg2"/>
                </a:solidFill>
              </a:endParaRPr>
            </a:p>
          </p:txBody>
        </p:sp>
        <p:sp>
          <p:nvSpPr>
            <p:cNvPr id="96" name="矩形 95"/>
            <p:cNvSpPr/>
            <p:nvPr/>
          </p:nvSpPr>
          <p:spPr>
            <a:xfrm rot="17700000">
              <a:off x="8374032" y="560913"/>
              <a:ext cx="826169" cy="398347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</p:grp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457200" y="2276872"/>
            <a:ext cx="8229600" cy="1600200"/>
          </a:xfrm>
        </p:spPr>
        <p:txBody>
          <a:bodyPr anchor="t"/>
          <a:lstStyle/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152829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低秩表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FDD5A5-095C-4BB3-A3DD-F5F560E5EB25}" type="datetime1">
              <a:rPr lang="zh-CN" altLang="en-US" smtClean="0"/>
              <a:t>2013/5/15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898C6-ECB1-4384-8D00-EB908AD33A29}" type="slidenum">
              <a:rPr lang="zh-CN" altLang="en-US" smtClean="0"/>
              <a:t>‹#›</a:t>
            </a:fld>
            <a:r>
              <a:rPr lang="en-US" altLang="zh-CN" dirty="0" smtClean="0"/>
              <a:t>/35</a:t>
            </a:r>
            <a:endParaRPr lang="zh-CN" altLang="en-US" dirty="0"/>
          </a:p>
        </p:txBody>
      </p:sp>
      <p:grpSp>
        <p:nvGrpSpPr>
          <p:cNvPr id="7" name="组合 6"/>
          <p:cNvGrpSpPr/>
          <p:nvPr/>
        </p:nvGrpSpPr>
        <p:grpSpPr>
          <a:xfrm>
            <a:off x="1792" y="57073"/>
            <a:ext cx="8984498" cy="2225754"/>
            <a:chOff x="1792" y="57073"/>
            <a:chExt cx="8984498" cy="2225754"/>
          </a:xfrm>
        </p:grpSpPr>
        <p:sp>
          <p:nvSpPr>
            <p:cNvPr id="8" name="同心圆 7"/>
            <p:cNvSpPr/>
            <p:nvPr/>
          </p:nvSpPr>
          <p:spPr>
            <a:xfrm>
              <a:off x="1792" y="930775"/>
              <a:ext cx="768279" cy="768279"/>
            </a:xfrm>
            <a:prstGeom prst="donut">
              <a:avLst>
                <a:gd name="adj" fmla="val 2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6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shade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9" name="任意多边形 8"/>
            <p:cNvSpPr/>
            <p:nvPr/>
          </p:nvSpPr>
          <p:spPr>
            <a:xfrm rot="17700000">
              <a:off x="272499" y="304470"/>
              <a:ext cx="955057" cy="460263"/>
            </a:xfrm>
            <a:custGeom>
              <a:avLst/>
              <a:gdLst>
                <a:gd name="connsiteX0" fmla="*/ 0 w 955057"/>
                <a:gd name="connsiteY0" fmla="*/ 0 h 460263"/>
                <a:gd name="connsiteX1" fmla="*/ 955057 w 955057"/>
                <a:gd name="connsiteY1" fmla="*/ 0 h 460263"/>
                <a:gd name="connsiteX2" fmla="*/ 955057 w 955057"/>
                <a:gd name="connsiteY2" fmla="*/ 460263 h 460263"/>
                <a:gd name="connsiteX3" fmla="*/ 0 w 955057"/>
                <a:gd name="connsiteY3" fmla="*/ 460263 h 460263"/>
                <a:gd name="connsiteX4" fmla="*/ 0 w 955057"/>
                <a:gd name="connsiteY4" fmla="*/ 0 h 46026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55057" h="460263">
                  <a:moveTo>
                    <a:pt x="0" y="0"/>
                  </a:moveTo>
                  <a:lnTo>
                    <a:pt x="955057" y="0"/>
                  </a:lnTo>
                  <a:lnTo>
                    <a:pt x="955057" y="460263"/>
                  </a:lnTo>
                  <a:lnTo>
                    <a:pt x="0" y="460263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40639" tIns="0" rIns="0" bIns="-1" numCol="1" spcCol="1270" anchor="ctr" anchorCtr="0">
              <a:noAutofit/>
            </a:bodyPr>
            <a:lstStyle/>
            <a:p>
              <a:pPr lvl="0" algn="l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600" kern="1200" dirty="0" smtClean="0"/>
                <a:t>1993</a:t>
              </a:r>
              <a:endParaRPr lang="zh-CN" altLang="en-US" sz="1600" kern="1200" dirty="0"/>
            </a:p>
          </p:txBody>
        </p:sp>
        <p:sp>
          <p:nvSpPr>
            <p:cNvPr id="10" name="椭圆 9"/>
            <p:cNvSpPr/>
            <p:nvPr/>
          </p:nvSpPr>
          <p:spPr>
            <a:xfrm>
              <a:off x="827941" y="1115522"/>
              <a:ext cx="398785" cy="398785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5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shade val="5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1" name="任意多边形 10"/>
            <p:cNvSpPr/>
            <p:nvPr/>
          </p:nvSpPr>
          <p:spPr>
            <a:xfrm rot="17700000">
              <a:off x="355634" y="1670569"/>
              <a:ext cx="826169" cy="398347"/>
            </a:xfrm>
            <a:custGeom>
              <a:avLst/>
              <a:gdLst>
                <a:gd name="connsiteX0" fmla="*/ 0 w 826169"/>
                <a:gd name="connsiteY0" fmla="*/ 0 h 398347"/>
                <a:gd name="connsiteX1" fmla="*/ 826169 w 826169"/>
                <a:gd name="connsiteY1" fmla="*/ 0 h 398347"/>
                <a:gd name="connsiteX2" fmla="*/ 826169 w 826169"/>
                <a:gd name="connsiteY2" fmla="*/ 398347 h 398347"/>
                <a:gd name="connsiteX3" fmla="*/ 0 w 826169"/>
                <a:gd name="connsiteY3" fmla="*/ 398347 h 398347"/>
                <a:gd name="connsiteX4" fmla="*/ 0 w 826169"/>
                <a:gd name="connsiteY4" fmla="*/ 0 h 398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26169" h="398347">
                  <a:moveTo>
                    <a:pt x="0" y="0"/>
                  </a:moveTo>
                  <a:lnTo>
                    <a:pt x="826169" y="0"/>
                  </a:lnTo>
                  <a:lnTo>
                    <a:pt x="826169" y="398347"/>
                  </a:lnTo>
                  <a:lnTo>
                    <a:pt x="0" y="39834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-1" tIns="0" rIns="25400" bIns="-1" numCol="1" spcCol="1270" anchor="ctr" anchorCtr="0">
              <a:noAutofit/>
            </a:bodyPr>
            <a:lstStyle/>
            <a:p>
              <a:pPr lvl="0" algn="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000" kern="1200" dirty="0" smtClean="0">
                  <a:solidFill>
                    <a:schemeClr val="bg2"/>
                  </a:solidFill>
                </a:rPr>
                <a:t>数据字典</a:t>
              </a:r>
              <a:endParaRPr lang="zh-CN" altLang="en-US" sz="1000" kern="1200" dirty="0">
                <a:solidFill>
                  <a:schemeClr val="bg2"/>
                </a:solidFill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 rot="17700000">
              <a:off x="872865" y="560913"/>
              <a:ext cx="826169" cy="398347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3" name="椭圆 12"/>
            <p:cNvSpPr/>
            <p:nvPr/>
          </p:nvSpPr>
          <p:spPr>
            <a:xfrm>
              <a:off x="1284535" y="1115522"/>
              <a:ext cx="398785" cy="398785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50000"/>
                <a:hueOff val="23771"/>
                <a:satOff val="-173"/>
                <a:lumOff val="6617"/>
                <a:alphaOff val="0"/>
              </a:schemeClr>
            </a:fillRef>
            <a:effectRef idx="0">
              <a:schemeClr val="accent1">
                <a:shade val="50000"/>
                <a:hueOff val="23771"/>
                <a:satOff val="-173"/>
                <a:lumOff val="6617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4" name="任意多边形 13"/>
            <p:cNvSpPr/>
            <p:nvPr/>
          </p:nvSpPr>
          <p:spPr>
            <a:xfrm rot="17700000">
              <a:off x="812228" y="1670569"/>
              <a:ext cx="826169" cy="398347"/>
            </a:xfrm>
            <a:custGeom>
              <a:avLst/>
              <a:gdLst>
                <a:gd name="connsiteX0" fmla="*/ 0 w 826169"/>
                <a:gd name="connsiteY0" fmla="*/ 0 h 398347"/>
                <a:gd name="connsiteX1" fmla="*/ 826169 w 826169"/>
                <a:gd name="connsiteY1" fmla="*/ 0 h 398347"/>
                <a:gd name="connsiteX2" fmla="*/ 826169 w 826169"/>
                <a:gd name="connsiteY2" fmla="*/ 398347 h 398347"/>
                <a:gd name="connsiteX3" fmla="*/ 0 w 826169"/>
                <a:gd name="connsiteY3" fmla="*/ 398347 h 398347"/>
                <a:gd name="connsiteX4" fmla="*/ 0 w 826169"/>
                <a:gd name="connsiteY4" fmla="*/ 0 h 398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26169" h="398347">
                  <a:moveTo>
                    <a:pt x="0" y="0"/>
                  </a:moveTo>
                  <a:lnTo>
                    <a:pt x="826169" y="0"/>
                  </a:lnTo>
                  <a:lnTo>
                    <a:pt x="826169" y="398347"/>
                  </a:lnTo>
                  <a:lnTo>
                    <a:pt x="0" y="39834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-1" tIns="0" rIns="25400" bIns="-1" numCol="1" spcCol="1270" anchor="ctr" anchorCtr="0">
              <a:noAutofit/>
            </a:bodyPr>
            <a:lstStyle/>
            <a:p>
              <a:pPr lvl="0" algn="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000" kern="1200" dirty="0" smtClean="0">
                  <a:solidFill>
                    <a:schemeClr val="bg2"/>
                  </a:solidFill>
                </a:rPr>
                <a:t>匹配追赶算法</a:t>
              </a:r>
              <a:endParaRPr lang="zh-CN" altLang="en-US" sz="1000" kern="1200" dirty="0">
                <a:solidFill>
                  <a:schemeClr val="bg2"/>
                </a:solidFill>
              </a:endParaRPr>
            </a:p>
          </p:txBody>
        </p:sp>
        <p:sp>
          <p:nvSpPr>
            <p:cNvPr id="15" name="矩形 14"/>
            <p:cNvSpPr/>
            <p:nvPr/>
          </p:nvSpPr>
          <p:spPr>
            <a:xfrm rot="17700000">
              <a:off x="1329459" y="560913"/>
              <a:ext cx="826169" cy="398347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6" name="椭圆 15"/>
            <p:cNvSpPr/>
            <p:nvPr/>
          </p:nvSpPr>
          <p:spPr>
            <a:xfrm>
              <a:off x="1741129" y="1115522"/>
              <a:ext cx="398785" cy="398785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50000"/>
                <a:hueOff val="47542"/>
                <a:satOff val="-347"/>
                <a:lumOff val="13233"/>
                <a:alphaOff val="0"/>
              </a:schemeClr>
            </a:fillRef>
            <a:effectRef idx="0">
              <a:schemeClr val="accent1">
                <a:shade val="50000"/>
                <a:hueOff val="47542"/>
                <a:satOff val="-347"/>
                <a:lumOff val="13233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7" name="任意多边形 16"/>
            <p:cNvSpPr/>
            <p:nvPr/>
          </p:nvSpPr>
          <p:spPr>
            <a:xfrm rot="17700000">
              <a:off x="1268822" y="1670569"/>
              <a:ext cx="826169" cy="398347"/>
            </a:xfrm>
            <a:custGeom>
              <a:avLst/>
              <a:gdLst>
                <a:gd name="connsiteX0" fmla="*/ 0 w 826169"/>
                <a:gd name="connsiteY0" fmla="*/ 0 h 398347"/>
                <a:gd name="connsiteX1" fmla="*/ 826169 w 826169"/>
                <a:gd name="connsiteY1" fmla="*/ 0 h 398347"/>
                <a:gd name="connsiteX2" fmla="*/ 826169 w 826169"/>
                <a:gd name="connsiteY2" fmla="*/ 398347 h 398347"/>
                <a:gd name="connsiteX3" fmla="*/ 0 w 826169"/>
                <a:gd name="connsiteY3" fmla="*/ 398347 h 398347"/>
                <a:gd name="connsiteX4" fmla="*/ 0 w 826169"/>
                <a:gd name="connsiteY4" fmla="*/ 0 h 398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26169" h="398347">
                  <a:moveTo>
                    <a:pt x="0" y="0"/>
                  </a:moveTo>
                  <a:lnTo>
                    <a:pt x="826169" y="0"/>
                  </a:lnTo>
                  <a:lnTo>
                    <a:pt x="826169" y="398347"/>
                  </a:lnTo>
                  <a:lnTo>
                    <a:pt x="0" y="39834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-1" tIns="0" rIns="25400" bIns="-1" numCol="1" spcCol="1270" anchor="ctr" anchorCtr="0">
              <a:noAutofit/>
            </a:bodyPr>
            <a:lstStyle/>
            <a:p>
              <a:pPr lvl="0" algn="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000" kern="1200" dirty="0" smtClean="0">
                  <a:solidFill>
                    <a:schemeClr val="bg2"/>
                  </a:solidFill>
                </a:rPr>
                <a:t>正交匹配追赶算法</a:t>
              </a:r>
              <a:endParaRPr lang="zh-CN" altLang="en-US" sz="1000" kern="1200" dirty="0">
                <a:solidFill>
                  <a:schemeClr val="bg2"/>
                </a:solidFill>
              </a:endParaRPr>
            </a:p>
          </p:txBody>
        </p:sp>
        <p:sp>
          <p:nvSpPr>
            <p:cNvPr id="18" name="矩形 17"/>
            <p:cNvSpPr/>
            <p:nvPr/>
          </p:nvSpPr>
          <p:spPr>
            <a:xfrm rot="17700000">
              <a:off x="1786053" y="560913"/>
              <a:ext cx="826169" cy="398347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9" name="同心圆 18"/>
            <p:cNvSpPr/>
            <p:nvPr/>
          </p:nvSpPr>
          <p:spPr>
            <a:xfrm>
              <a:off x="2197785" y="930775"/>
              <a:ext cx="768279" cy="768279"/>
            </a:xfrm>
            <a:prstGeom prst="donut">
              <a:avLst>
                <a:gd name="adj" fmla="val 2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6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shade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0" name="任意多边形 19"/>
            <p:cNvSpPr/>
            <p:nvPr/>
          </p:nvSpPr>
          <p:spPr>
            <a:xfrm rot="17700000">
              <a:off x="2468492" y="304470"/>
              <a:ext cx="955057" cy="460263"/>
            </a:xfrm>
            <a:custGeom>
              <a:avLst/>
              <a:gdLst>
                <a:gd name="connsiteX0" fmla="*/ 0 w 955057"/>
                <a:gd name="connsiteY0" fmla="*/ 0 h 460263"/>
                <a:gd name="connsiteX1" fmla="*/ 955057 w 955057"/>
                <a:gd name="connsiteY1" fmla="*/ 0 h 460263"/>
                <a:gd name="connsiteX2" fmla="*/ 955057 w 955057"/>
                <a:gd name="connsiteY2" fmla="*/ 460263 h 460263"/>
                <a:gd name="connsiteX3" fmla="*/ 0 w 955057"/>
                <a:gd name="connsiteY3" fmla="*/ 460263 h 460263"/>
                <a:gd name="connsiteX4" fmla="*/ 0 w 955057"/>
                <a:gd name="connsiteY4" fmla="*/ 0 h 46026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55057" h="460263">
                  <a:moveTo>
                    <a:pt x="0" y="0"/>
                  </a:moveTo>
                  <a:lnTo>
                    <a:pt x="955057" y="0"/>
                  </a:lnTo>
                  <a:lnTo>
                    <a:pt x="955057" y="460263"/>
                  </a:lnTo>
                  <a:lnTo>
                    <a:pt x="0" y="460263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40639" tIns="0" rIns="0" bIns="-1" numCol="1" spcCol="1270" anchor="ctr" anchorCtr="0">
              <a:noAutofit/>
            </a:bodyPr>
            <a:lstStyle/>
            <a:p>
              <a:pPr lvl="0" algn="l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600" kern="1200" dirty="0" smtClean="0"/>
                <a:t>1995</a:t>
              </a:r>
              <a:endParaRPr lang="zh-CN" altLang="en-US" sz="1600" kern="1200" dirty="0"/>
            </a:p>
          </p:txBody>
        </p:sp>
        <p:sp>
          <p:nvSpPr>
            <p:cNvPr id="21" name="椭圆 20"/>
            <p:cNvSpPr/>
            <p:nvPr/>
          </p:nvSpPr>
          <p:spPr>
            <a:xfrm>
              <a:off x="3023934" y="1115522"/>
              <a:ext cx="398785" cy="398785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50000"/>
                <a:hueOff val="71314"/>
                <a:satOff val="-520"/>
                <a:lumOff val="19850"/>
                <a:alphaOff val="0"/>
              </a:schemeClr>
            </a:fillRef>
            <a:effectRef idx="0">
              <a:schemeClr val="accent1">
                <a:shade val="50000"/>
                <a:hueOff val="71314"/>
                <a:satOff val="-520"/>
                <a:lumOff val="1985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2" name="任意多边形 21"/>
            <p:cNvSpPr/>
            <p:nvPr/>
          </p:nvSpPr>
          <p:spPr>
            <a:xfrm rot="17700000">
              <a:off x="2551627" y="1670569"/>
              <a:ext cx="826169" cy="398347"/>
            </a:xfrm>
            <a:custGeom>
              <a:avLst/>
              <a:gdLst>
                <a:gd name="connsiteX0" fmla="*/ 0 w 826169"/>
                <a:gd name="connsiteY0" fmla="*/ 0 h 398347"/>
                <a:gd name="connsiteX1" fmla="*/ 826169 w 826169"/>
                <a:gd name="connsiteY1" fmla="*/ 0 h 398347"/>
                <a:gd name="connsiteX2" fmla="*/ 826169 w 826169"/>
                <a:gd name="connsiteY2" fmla="*/ 398347 h 398347"/>
                <a:gd name="connsiteX3" fmla="*/ 0 w 826169"/>
                <a:gd name="connsiteY3" fmla="*/ 398347 h 398347"/>
                <a:gd name="connsiteX4" fmla="*/ 0 w 826169"/>
                <a:gd name="connsiteY4" fmla="*/ 0 h 398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26169" h="398347">
                  <a:moveTo>
                    <a:pt x="0" y="0"/>
                  </a:moveTo>
                  <a:lnTo>
                    <a:pt x="826169" y="0"/>
                  </a:lnTo>
                  <a:lnTo>
                    <a:pt x="826169" y="398347"/>
                  </a:lnTo>
                  <a:lnTo>
                    <a:pt x="0" y="39834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-1" tIns="0" rIns="25400" bIns="-1" numCol="1" spcCol="1270" anchor="ctr" anchorCtr="0">
              <a:noAutofit/>
            </a:bodyPr>
            <a:lstStyle/>
            <a:p>
              <a:pPr lvl="0" algn="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000" kern="1200" dirty="0" smtClean="0">
                  <a:solidFill>
                    <a:schemeClr val="bg2"/>
                  </a:solidFill>
                </a:rPr>
                <a:t>基追赶法</a:t>
              </a:r>
              <a:endParaRPr lang="zh-CN" altLang="en-US" sz="1000" kern="1200" dirty="0">
                <a:solidFill>
                  <a:schemeClr val="bg2"/>
                </a:solidFill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 rot="17700000">
              <a:off x="3068858" y="560913"/>
              <a:ext cx="826169" cy="398347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24" name="同心圆 23"/>
            <p:cNvSpPr/>
            <p:nvPr/>
          </p:nvSpPr>
          <p:spPr>
            <a:xfrm>
              <a:off x="3480590" y="930775"/>
              <a:ext cx="768279" cy="768279"/>
            </a:xfrm>
            <a:prstGeom prst="donut">
              <a:avLst>
                <a:gd name="adj" fmla="val 2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6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shade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5" name="任意多边形 24"/>
            <p:cNvSpPr/>
            <p:nvPr/>
          </p:nvSpPr>
          <p:spPr>
            <a:xfrm rot="17700000">
              <a:off x="3751297" y="304470"/>
              <a:ext cx="955057" cy="460263"/>
            </a:xfrm>
            <a:custGeom>
              <a:avLst/>
              <a:gdLst>
                <a:gd name="connsiteX0" fmla="*/ 0 w 955057"/>
                <a:gd name="connsiteY0" fmla="*/ 0 h 460263"/>
                <a:gd name="connsiteX1" fmla="*/ 955057 w 955057"/>
                <a:gd name="connsiteY1" fmla="*/ 0 h 460263"/>
                <a:gd name="connsiteX2" fmla="*/ 955057 w 955057"/>
                <a:gd name="connsiteY2" fmla="*/ 460263 h 460263"/>
                <a:gd name="connsiteX3" fmla="*/ 0 w 955057"/>
                <a:gd name="connsiteY3" fmla="*/ 460263 h 460263"/>
                <a:gd name="connsiteX4" fmla="*/ 0 w 955057"/>
                <a:gd name="connsiteY4" fmla="*/ 0 h 46026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55057" h="460263">
                  <a:moveTo>
                    <a:pt x="0" y="0"/>
                  </a:moveTo>
                  <a:lnTo>
                    <a:pt x="955057" y="0"/>
                  </a:lnTo>
                  <a:lnTo>
                    <a:pt x="955057" y="460263"/>
                  </a:lnTo>
                  <a:lnTo>
                    <a:pt x="0" y="460263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40639" tIns="0" rIns="0" bIns="-1" numCol="1" spcCol="1270" anchor="ctr" anchorCtr="0">
              <a:noAutofit/>
            </a:bodyPr>
            <a:lstStyle/>
            <a:p>
              <a:pPr lvl="0" algn="l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600" kern="1200" dirty="0" smtClean="0"/>
                <a:t>2001</a:t>
              </a:r>
              <a:endParaRPr lang="zh-CN" altLang="en-US" sz="1600" kern="1200" dirty="0"/>
            </a:p>
          </p:txBody>
        </p:sp>
        <p:sp>
          <p:nvSpPr>
            <p:cNvPr id="26" name="椭圆 25"/>
            <p:cNvSpPr/>
            <p:nvPr/>
          </p:nvSpPr>
          <p:spPr>
            <a:xfrm>
              <a:off x="4306739" y="1115522"/>
              <a:ext cx="398785" cy="398785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50000"/>
                <a:hueOff val="95085"/>
                <a:satOff val="-694"/>
                <a:lumOff val="26467"/>
                <a:alphaOff val="0"/>
              </a:schemeClr>
            </a:fillRef>
            <a:effectRef idx="0">
              <a:schemeClr val="accent1">
                <a:shade val="50000"/>
                <a:hueOff val="95085"/>
                <a:satOff val="-694"/>
                <a:lumOff val="26467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7" name="任意多边形 26"/>
            <p:cNvSpPr/>
            <p:nvPr/>
          </p:nvSpPr>
          <p:spPr>
            <a:xfrm rot="17700000">
              <a:off x="3834432" y="1670569"/>
              <a:ext cx="826169" cy="398347"/>
            </a:xfrm>
            <a:custGeom>
              <a:avLst/>
              <a:gdLst>
                <a:gd name="connsiteX0" fmla="*/ 0 w 826169"/>
                <a:gd name="connsiteY0" fmla="*/ 0 h 398347"/>
                <a:gd name="connsiteX1" fmla="*/ 826169 w 826169"/>
                <a:gd name="connsiteY1" fmla="*/ 0 h 398347"/>
                <a:gd name="connsiteX2" fmla="*/ 826169 w 826169"/>
                <a:gd name="connsiteY2" fmla="*/ 398347 h 398347"/>
                <a:gd name="connsiteX3" fmla="*/ 0 w 826169"/>
                <a:gd name="connsiteY3" fmla="*/ 398347 h 398347"/>
                <a:gd name="connsiteX4" fmla="*/ 0 w 826169"/>
                <a:gd name="connsiteY4" fmla="*/ 0 h 398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26169" h="398347">
                  <a:moveTo>
                    <a:pt x="0" y="0"/>
                  </a:moveTo>
                  <a:lnTo>
                    <a:pt x="826169" y="0"/>
                  </a:lnTo>
                  <a:lnTo>
                    <a:pt x="826169" y="398347"/>
                  </a:lnTo>
                  <a:lnTo>
                    <a:pt x="0" y="39834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-1" tIns="0" rIns="25400" bIns="-1" numCol="1" spcCol="1270" anchor="ctr" anchorCtr="0">
              <a:noAutofit/>
            </a:bodyPr>
            <a:lstStyle/>
            <a:p>
              <a:pPr lvl="0" algn="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000" kern="1200" dirty="0" smtClean="0">
                  <a:solidFill>
                    <a:schemeClr val="bg2"/>
                  </a:solidFill>
                </a:rPr>
                <a:t>唯一性</a:t>
              </a:r>
              <a:endParaRPr lang="zh-CN" altLang="en-US" sz="1000" kern="1200" dirty="0">
                <a:solidFill>
                  <a:schemeClr val="bg2"/>
                </a:solidFill>
              </a:endParaRPr>
            </a:p>
          </p:txBody>
        </p:sp>
        <p:sp>
          <p:nvSpPr>
            <p:cNvPr id="28" name="矩形 27"/>
            <p:cNvSpPr/>
            <p:nvPr/>
          </p:nvSpPr>
          <p:spPr>
            <a:xfrm rot="17700000">
              <a:off x="4351663" y="560913"/>
              <a:ext cx="826169" cy="398347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29" name="椭圆 28"/>
            <p:cNvSpPr/>
            <p:nvPr/>
          </p:nvSpPr>
          <p:spPr>
            <a:xfrm>
              <a:off x="4763333" y="1115522"/>
              <a:ext cx="398785" cy="398785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50000"/>
                <a:hueOff val="118856"/>
                <a:satOff val="-867"/>
                <a:lumOff val="33083"/>
                <a:alphaOff val="0"/>
              </a:schemeClr>
            </a:fillRef>
            <a:effectRef idx="0">
              <a:schemeClr val="accent1">
                <a:shade val="50000"/>
                <a:hueOff val="118856"/>
                <a:satOff val="-867"/>
                <a:lumOff val="33083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30" name="任意多边形 29"/>
            <p:cNvSpPr/>
            <p:nvPr/>
          </p:nvSpPr>
          <p:spPr>
            <a:xfrm rot="17700000">
              <a:off x="4291026" y="1670569"/>
              <a:ext cx="826169" cy="398347"/>
            </a:xfrm>
            <a:custGeom>
              <a:avLst/>
              <a:gdLst>
                <a:gd name="connsiteX0" fmla="*/ 0 w 826169"/>
                <a:gd name="connsiteY0" fmla="*/ 0 h 398347"/>
                <a:gd name="connsiteX1" fmla="*/ 826169 w 826169"/>
                <a:gd name="connsiteY1" fmla="*/ 0 h 398347"/>
                <a:gd name="connsiteX2" fmla="*/ 826169 w 826169"/>
                <a:gd name="connsiteY2" fmla="*/ 398347 h 398347"/>
                <a:gd name="connsiteX3" fmla="*/ 0 w 826169"/>
                <a:gd name="connsiteY3" fmla="*/ 398347 h 398347"/>
                <a:gd name="connsiteX4" fmla="*/ 0 w 826169"/>
                <a:gd name="connsiteY4" fmla="*/ 0 h 398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26169" h="398347">
                  <a:moveTo>
                    <a:pt x="0" y="0"/>
                  </a:moveTo>
                  <a:lnTo>
                    <a:pt x="826169" y="0"/>
                  </a:lnTo>
                  <a:lnTo>
                    <a:pt x="826169" y="398347"/>
                  </a:lnTo>
                  <a:lnTo>
                    <a:pt x="0" y="39834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-1" tIns="0" rIns="25400" bIns="-1" numCol="1" spcCol="1270" anchor="ctr" anchorCtr="0">
              <a:noAutofit/>
            </a:bodyPr>
            <a:lstStyle/>
            <a:p>
              <a:pPr lvl="0" algn="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000" kern="1200" dirty="0" smtClean="0">
                  <a:solidFill>
                    <a:schemeClr val="bg2"/>
                  </a:solidFill>
                </a:rPr>
                <a:t>算法等价性</a:t>
              </a:r>
              <a:endParaRPr lang="zh-CN" altLang="en-US" sz="1000" kern="1200" dirty="0">
                <a:solidFill>
                  <a:schemeClr val="bg2"/>
                </a:solidFill>
              </a:endParaRPr>
            </a:p>
          </p:txBody>
        </p:sp>
        <p:sp>
          <p:nvSpPr>
            <p:cNvPr id="31" name="矩形 30"/>
            <p:cNvSpPr/>
            <p:nvPr/>
          </p:nvSpPr>
          <p:spPr>
            <a:xfrm rot="17700000">
              <a:off x="4808257" y="560913"/>
              <a:ext cx="826169" cy="398347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32" name="同心圆 31"/>
            <p:cNvSpPr/>
            <p:nvPr/>
          </p:nvSpPr>
          <p:spPr>
            <a:xfrm>
              <a:off x="5219989" y="930775"/>
              <a:ext cx="768279" cy="768279"/>
            </a:xfrm>
            <a:prstGeom prst="donut">
              <a:avLst>
                <a:gd name="adj" fmla="val 2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6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shade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33" name="任意多边形 32"/>
            <p:cNvSpPr/>
            <p:nvPr/>
          </p:nvSpPr>
          <p:spPr>
            <a:xfrm rot="17700000">
              <a:off x="5490696" y="304470"/>
              <a:ext cx="955057" cy="460263"/>
            </a:xfrm>
            <a:custGeom>
              <a:avLst/>
              <a:gdLst>
                <a:gd name="connsiteX0" fmla="*/ 0 w 955057"/>
                <a:gd name="connsiteY0" fmla="*/ 0 h 460263"/>
                <a:gd name="connsiteX1" fmla="*/ 955057 w 955057"/>
                <a:gd name="connsiteY1" fmla="*/ 0 h 460263"/>
                <a:gd name="connsiteX2" fmla="*/ 955057 w 955057"/>
                <a:gd name="connsiteY2" fmla="*/ 460263 h 460263"/>
                <a:gd name="connsiteX3" fmla="*/ 0 w 955057"/>
                <a:gd name="connsiteY3" fmla="*/ 460263 h 460263"/>
                <a:gd name="connsiteX4" fmla="*/ 0 w 955057"/>
                <a:gd name="connsiteY4" fmla="*/ 0 h 46026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55057" h="460263">
                  <a:moveTo>
                    <a:pt x="0" y="0"/>
                  </a:moveTo>
                  <a:lnTo>
                    <a:pt x="955057" y="0"/>
                  </a:lnTo>
                  <a:lnTo>
                    <a:pt x="955057" y="460263"/>
                  </a:lnTo>
                  <a:lnTo>
                    <a:pt x="0" y="460263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40639" tIns="0" rIns="0" bIns="-1" numCol="1" spcCol="1270" anchor="ctr" anchorCtr="0">
              <a:noAutofit/>
            </a:bodyPr>
            <a:lstStyle/>
            <a:p>
              <a:pPr lvl="0" algn="l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600" kern="1200" dirty="0" smtClean="0"/>
                <a:t>2005~2013</a:t>
              </a:r>
              <a:endParaRPr lang="zh-CN" altLang="en-US" sz="1600" kern="1200" dirty="0"/>
            </a:p>
          </p:txBody>
        </p:sp>
        <p:sp>
          <p:nvSpPr>
            <p:cNvPr id="34" name="椭圆 33"/>
            <p:cNvSpPr/>
            <p:nvPr/>
          </p:nvSpPr>
          <p:spPr>
            <a:xfrm>
              <a:off x="6046138" y="1115522"/>
              <a:ext cx="398785" cy="398785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50000"/>
                <a:hueOff val="142627"/>
                <a:satOff val="-1041"/>
                <a:lumOff val="39700"/>
                <a:alphaOff val="0"/>
              </a:schemeClr>
            </a:fillRef>
            <a:effectRef idx="0">
              <a:schemeClr val="accent1">
                <a:shade val="50000"/>
                <a:hueOff val="142627"/>
                <a:satOff val="-1041"/>
                <a:lumOff val="3970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35" name="任意多边形 34"/>
            <p:cNvSpPr/>
            <p:nvPr/>
          </p:nvSpPr>
          <p:spPr>
            <a:xfrm rot="17700000">
              <a:off x="5573831" y="1670569"/>
              <a:ext cx="826169" cy="398347"/>
            </a:xfrm>
            <a:custGeom>
              <a:avLst/>
              <a:gdLst>
                <a:gd name="connsiteX0" fmla="*/ 0 w 826169"/>
                <a:gd name="connsiteY0" fmla="*/ 0 h 398347"/>
                <a:gd name="connsiteX1" fmla="*/ 826169 w 826169"/>
                <a:gd name="connsiteY1" fmla="*/ 0 h 398347"/>
                <a:gd name="connsiteX2" fmla="*/ 826169 w 826169"/>
                <a:gd name="connsiteY2" fmla="*/ 398347 h 398347"/>
                <a:gd name="connsiteX3" fmla="*/ 0 w 826169"/>
                <a:gd name="connsiteY3" fmla="*/ 398347 h 398347"/>
                <a:gd name="connsiteX4" fmla="*/ 0 w 826169"/>
                <a:gd name="connsiteY4" fmla="*/ 0 h 398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26169" h="398347">
                  <a:moveTo>
                    <a:pt x="0" y="0"/>
                  </a:moveTo>
                  <a:lnTo>
                    <a:pt x="826169" y="0"/>
                  </a:lnTo>
                  <a:lnTo>
                    <a:pt x="826169" y="398347"/>
                  </a:lnTo>
                  <a:lnTo>
                    <a:pt x="0" y="39834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-1" tIns="0" rIns="25400" bIns="-1" numCol="1" spcCol="1270" anchor="ctr" anchorCtr="0">
              <a:noAutofit/>
            </a:bodyPr>
            <a:lstStyle/>
            <a:p>
              <a:pPr lvl="0" algn="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000" kern="1200" dirty="0" smtClean="0">
                  <a:solidFill>
                    <a:schemeClr val="bg2"/>
                  </a:solidFill>
                </a:rPr>
                <a:t>压缩感知</a:t>
              </a:r>
              <a:endParaRPr lang="zh-CN" altLang="en-US" sz="1000" kern="1200" dirty="0">
                <a:solidFill>
                  <a:schemeClr val="bg2"/>
                </a:solidFill>
              </a:endParaRPr>
            </a:p>
          </p:txBody>
        </p:sp>
        <p:sp>
          <p:nvSpPr>
            <p:cNvPr id="36" name="矩形 35"/>
            <p:cNvSpPr/>
            <p:nvPr/>
          </p:nvSpPr>
          <p:spPr>
            <a:xfrm rot="17700000">
              <a:off x="6091062" y="560913"/>
              <a:ext cx="826169" cy="398347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37" name="椭圆 36"/>
            <p:cNvSpPr/>
            <p:nvPr/>
          </p:nvSpPr>
          <p:spPr>
            <a:xfrm>
              <a:off x="6502732" y="1115522"/>
              <a:ext cx="398785" cy="398785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50000"/>
                <a:hueOff val="118856"/>
                <a:satOff val="-867"/>
                <a:lumOff val="33083"/>
                <a:alphaOff val="0"/>
              </a:schemeClr>
            </a:fillRef>
            <a:effectRef idx="0">
              <a:schemeClr val="accent1">
                <a:shade val="50000"/>
                <a:hueOff val="118856"/>
                <a:satOff val="-867"/>
                <a:lumOff val="33083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38" name="任意多边形 37"/>
            <p:cNvSpPr/>
            <p:nvPr/>
          </p:nvSpPr>
          <p:spPr>
            <a:xfrm rot="17700000">
              <a:off x="6030425" y="1670569"/>
              <a:ext cx="826169" cy="398347"/>
            </a:xfrm>
            <a:custGeom>
              <a:avLst/>
              <a:gdLst>
                <a:gd name="connsiteX0" fmla="*/ 0 w 826169"/>
                <a:gd name="connsiteY0" fmla="*/ 0 h 398347"/>
                <a:gd name="connsiteX1" fmla="*/ 826169 w 826169"/>
                <a:gd name="connsiteY1" fmla="*/ 0 h 398347"/>
                <a:gd name="connsiteX2" fmla="*/ 826169 w 826169"/>
                <a:gd name="connsiteY2" fmla="*/ 398347 h 398347"/>
                <a:gd name="connsiteX3" fmla="*/ 0 w 826169"/>
                <a:gd name="connsiteY3" fmla="*/ 398347 h 398347"/>
                <a:gd name="connsiteX4" fmla="*/ 0 w 826169"/>
                <a:gd name="connsiteY4" fmla="*/ 0 h 398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26169" h="398347">
                  <a:moveTo>
                    <a:pt x="0" y="0"/>
                  </a:moveTo>
                  <a:lnTo>
                    <a:pt x="826169" y="0"/>
                  </a:lnTo>
                  <a:lnTo>
                    <a:pt x="826169" y="398347"/>
                  </a:lnTo>
                  <a:lnTo>
                    <a:pt x="0" y="39834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-1" tIns="0" rIns="25400" bIns="-1" numCol="1" spcCol="1270" anchor="ctr" anchorCtr="0">
              <a:noAutofit/>
            </a:bodyPr>
            <a:lstStyle/>
            <a:p>
              <a:pPr lvl="0" algn="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000" kern="1200" dirty="0" smtClean="0">
                  <a:solidFill>
                    <a:schemeClr val="tx1"/>
                  </a:solidFill>
                </a:rPr>
                <a:t>低秩优化</a:t>
              </a:r>
              <a:endParaRPr lang="zh-CN" altLang="en-US" sz="1000" kern="1200" dirty="0">
                <a:solidFill>
                  <a:schemeClr val="tx1"/>
                </a:solidFill>
              </a:endParaRPr>
            </a:p>
          </p:txBody>
        </p:sp>
        <p:sp>
          <p:nvSpPr>
            <p:cNvPr id="39" name="矩形 38"/>
            <p:cNvSpPr/>
            <p:nvPr/>
          </p:nvSpPr>
          <p:spPr>
            <a:xfrm rot="17700000">
              <a:off x="6547656" y="560913"/>
              <a:ext cx="826169" cy="398347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40" name="椭圆 39"/>
            <p:cNvSpPr/>
            <p:nvPr/>
          </p:nvSpPr>
          <p:spPr>
            <a:xfrm>
              <a:off x="6959326" y="1115522"/>
              <a:ext cx="398785" cy="398785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50000"/>
                <a:hueOff val="95085"/>
                <a:satOff val="-694"/>
                <a:lumOff val="26467"/>
                <a:alphaOff val="0"/>
              </a:schemeClr>
            </a:fillRef>
            <a:effectRef idx="0">
              <a:schemeClr val="accent1">
                <a:shade val="50000"/>
                <a:hueOff val="95085"/>
                <a:satOff val="-694"/>
                <a:lumOff val="26467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1" name="任意多边形 40"/>
            <p:cNvSpPr/>
            <p:nvPr/>
          </p:nvSpPr>
          <p:spPr>
            <a:xfrm rot="17700000">
              <a:off x="6487019" y="1670569"/>
              <a:ext cx="826169" cy="398347"/>
            </a:xfrm>
            <a:custGeom>
              <a:avLst/>
              <a:gdLst>
                <a:gd name="connsiteX0" fmla="*/ 0 w 826169"/>
                <a:gd name="connsiteY0" fmla="*/ 0 h 398347"/>
                <a:gd name="connsiteX1" fmla="*/ 826169 w 826169"/>
                <a:gd name="connsiteY1" fmla="*/ 0 h 398347"/>
                <a:gd name="connsiteX2" fmla="*/ 826169 w 826169"/>
                <a:gd name="connsiteY2" fmla="*/ 398347 h 398347"/>
                <a:gd name="connsiteX3" fmla="*/ 0 w 826169"/>
                <a:gd name="connsiteY3" fmla="*/ 398347 h 398347"/>
                <a:gd name="connsiteX4" fmla="*/ 0 w 826169"/>
                <a:gd name="connsiteY4" fmla="*/ 0 h 398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26169" h="398347">
                  <a:moveTo>
                    <a:pt x="0" y="0"/>
                  </a:moveTo>
                  <a:lnTo>
                    <a:pt x="826169" y="0"/>
                  </a:lnTo>
                  <a:lnTo>
                    <a:pt x="826169" y="398347"/>
                  </a:lnTo>
                  <a:lnTo>
                    <a:pt x="0" y="39834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-1" tIns="0" rIns="25400" bIns="-1" numCol="1" spcCol="1270" anchor="ctr" anchorCtr="0">
              <a:noAutofit/>
            </a:bodyPr>
            <a:lstStyle/>
            <a:p>
              <a:pPr lvl="0" algn="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000" kern="1200" dirty="0" smtClean="0">
                  <a:solidFill>
                    <a:schemeClr val="bg2"/>
                  </a:solidFill>
                </a:rPr>
                <a:t>矩阵补全</a:t>
              </a:r>
              <a:endParaRPr lang="zh-CN" altLang="en-US" sz="1000" kern="1200" dirty="0">
                <a:solidFill>
                  <a:schemeClr val="bg2"/>
                </a:solidFill>
              </a:endParaRPr>
            </a:p>
          </p:txBody>
        </p:sp>
        <p:sp>
          <p:nvSpPr>
            <p:cNvPr id="42" name="矩形 41"/>
            <p:cNvSpPr/>
            <p:nvPr/>
          </p:nvSpPr>
          <p:spPr>
            <a:xfrm rot="17700000">
              <a:off x="7004250" y="560913"/>
              <a:ext cx="826169" cy="398347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43" name="椭圆 42"/>
            <p:cNvSpPr/>
            <p:nvPr/>
          </p:nvSpPr>
          <p:spPr>
            <a:xfrm>
              <a:off x="7415920" y="1115522"/>
              <a:ext cx="398785" cy="398785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50000"/>
                <a:hueOff val="71314"/>
                <a:satOff val="-520"/>
                <a:lumOff val="19850"/>
                <a:alphaOff val="0"/>
              </a:schemeClr>
            </a:fillRef>
            <a:effectRef idx="0">
              <a:schemeClr val="accent1">
                <a:shade val="50000"/>
                <a:hueOff val="71314"/>
                <a:satOff val="-520"/>
                <a:lumOff val="1985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4" name="任意多边形 43"/>
            <p:cNvSpPr/>
            <p:nvPr/>
          </p:nvSpPr>
          <p:spPr>
            <a:xfrm rot="17700000">
              <a:off x="6943613" y="1670569"/>
              <a:ext cx="826169" cy="398347"/>
            </a:xfrm>
            <a:custGeom>
              <a:avLst/>
              <a:gdLst>
                <a:gd name="connsiteX0" fmla="*/ 0 w 826169"/>
                <a:gd name="connsiteY0" fmla="*/ 0 h 398347"/>
                <a:gd name="connsiteX1" fmla="*/ 826169 w 826169"/>
                <a:gd name="connsiteY1" fmla="*/ 0 h 398347"/>
                <a:gd name="connsiteX2" fmla="*/ 826169 w 826169"/>
                <a:gd name="connsiteY2" fmla="*/ 398347 h 398347"/>
                <a:gd name="connsiteX3" fmla="*/ 0 w 826169"/>
                <a:gd name="connsiteY3" fmla="*/ 398347 h 398347"/>
                <a:gd name="connsiteX4" fmla="*/ 0 w 826169"/>
                <a:gd name="connsiteY4" fmla="*/ 0 h 398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26169" h="398347">
                  <a:moveTo>
                    <a:pt x="0" y="0"/>
                  </a:moveTo>
                  <a:lnTo>
                    <a:pt x="826169" y="0"/>
                  </a:lnTo>
                  <a:lnTo>
                    <a:pt x="826169" y="398347"/>
                  </a:lnTo>
                  <a:lnTo>
                    <a:pt x="0" y="39834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-1" tIns="0" rIns="25400" bIns="-1" numCol="1" spcCol="1270" anchor="ctr" anchorCtr="0">
              <a:noAutofit/>
            </a:bodyPr>
            <a:lstStyle/>
            <a:p>
              <a:pPr lvl="0" algn="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000" kern="1200" dirty="0" smtClean="0">
                  <a:solidFill>
                    <a:schemeClr val="bg2"/>
                  </a:solidFill>
                </a:rPr>
                <a:t>残差分类</a:t>
              </a:r>
              <a:endParaRPr lang="zh-CN" altLang="en-US" sz="1000" kern="1200" dirty="0">
                <a:solidFill>
                  <a:schemeClr val="bg2"/>
                </a:solidFill>
              </a:endParaRPr>
            </a:p>
          </p:txBody>
        </p:sp>
        <p:sp>
          <p:nvSpPr>
            <p:cNvPr id="45" name="矩形 44"/>
            <p:cNvSpPr/>
            <p:nvPr/>
          </p:nvSpPr>
          <p:spPr>
            <a:xfrm rot="17700000">
              <a:off x="7460844" y="560913"/>
              <a:ext cx="826169" cy="398347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46" name="椭圆 45"/>
            <p:cNvSpPr/>
            <p:nvPr/>
          </p:nvSpPr>
          <p:spPr>
            <a:xfrm>
              <a:off x="7872514" y="1115522"/>
              <a:ext cx="398785" cy="398785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50000"/>
                <a:hueOff val="47542"/>
                <a:satOff val="-347"/>
                <a:lumOff val="13233"/>
                <a:alphaOff val="0"/>
              </a:schemeClr>
            </a:fillRef>
            <a:effectRef idx="0">
              <a:schemeClr val="accent1">
                <a:shade val="50000"/>
                <a:hueOff val="47542"/>
                <a:satOff val="-347"/>
                <a:lumOff val="13233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7" name="任意多边形 46"/>
            <p:cNvSpPr/>
            <p:nvPr/>
          </p:nvSpPr>
          <p:spPr>
            <a:xfrm rot="17700000">
              <a:off x="7400207" y="1670569"/>
              <a:ext cx="826169" cy="398347"/>
            </a:xfrm>
            <a:custGeom>
              <a:avLst/>
              <a:gdLst>
                <a:gd name="connsiteX0" fmla="*/ 0 w 826169"/>
                <a:gd name="connsiteY0" fmla="*/ 0 h 398347"/>
                <a:gd name="connsiteX1" fmla="*/ 826169 w 826169"/>
                <a:gd name="connsiteY1" fmla="*/ 0 h 398347"/>
                <a:gd name="connsiteX2" fmla="*/ 826169 w 826169"/>
                <a:gd name="connsiteY2" fmla="*/ 398347 h 398347"/>
                <a:gd name="connsiteX3" fmla="*/ 0 w 826169"/>
                <a:gd name="connsiteY3" fmla="*/ 398347 h 398347"/>
                <a:gd name="connsiteX4" fmla="*/ 0 w 826169"/>
                <a:gd name="connsiteY4" fmla="*/ 0 h 398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26169" h="398347">
                  <a:moveTo>
                    <a:pt x="0" y="0"/>
                  </a:moveTo>
                  <a:lnTo>
                    <a:pt x="826169" y="0"/>
                  </a:lnTo>
                  <a:lnTo>
                    <a:pt x="826169" y="398347"/>
                  </a:lnTo>
                  <a:lnTo>
                    <a:pt x="0" y="39834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-1" tIns="0" rIns="25400" bIns="-1" numCol="1" spcCol="1270" anchor="ctr" anchorCtr="0">
              <a:noAutofit/>
            </a:bodyPr>
            <a:lstStyle/>
            <a:p>
              <a:pPr lvl="0" algn="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000" kern="1200" dirty="0" smtClean="0">
                  <a:solidFill>
                    <a:schemeClr val="bg2"/>
                  </a:solidFill>
                </a:rPr>
                <a:t>子空间聚类</a:t>
              </a:r>
              <a:endParaRPr lang="zh-CN" altLang="en-US" sz="1000" kern="1200" dirty="0">
                <a:solidFill>
                  <a:schemeClr val="bg2"/>
                </a:solidFill>
              </a:endParaRPr>
            </a:p>
          </p:txBody>
        </p:sp>
        <p:sp>
          <p:nvSpPr>
            <p:cNvPr id="48" name="矩形 47"/>
            <p:cNvSpPr/>
            <p:nvPr/>
          </p:nvSpPr>
          <p:spPr>
            <a:xfrm rot="17700000">
              <a:off x="7917438" y="560913"/>
              <a:ext cx="826169" cy="398347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49" name="椭圆 48"/>
            <p:cNvSpPr/>
            <p:nvPr/>
          </p:nvSpPr>
          <p:spPr>
            <a:xfrm>
              <a:off x="8329109" y="1115522"/>
              <a:ext cx="398785" cy="398785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50000"/>
                <a:hueOff val="23771"/>
                <a:satOff val="-173"/>
                <a:lumOff val="6617"/>
                <a:alphaOff val="0"/>
              </a:schemeClr>
            </a:fillRef>
            <a:effectRef idx="0">
              <a:schemeClr val="accent1">
                <a:shade val="50000"/>
                <a:hueOff val="23771"/>
                <a:satOff val="-173"/>
                <a:lumOff val="6617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50" name="任意多边形 49"/>
            <p:cNvSpPr/>
            <p:nvPr/>
          </p:nvSpPr>
          <p:spPr>
            <a:xfrm rot="17700000">
              <a:off x="7856801" y="1670569"/>
              <a:ext cx="826169" cy="398347"/>
            </a:xfrm>
            <a:custGeom>
              <a:avLst/>
              <a:gdLst>
                <a:gd name="connsiteX0" fmla="*/ 0 w 826169"/>
                <a:gd name="connsiteY0" fmla="*/ 0 h 398347"/>
                <a:gd name="connsiteX1" fmla="*/ 826169 w 826169"/>
                <a:gd name="connsiteY1" fmla="*/ 0 h 398347"/>
                <a:gd name="connsiteX2" fmla="*/ 826169 w 826169"/>
                <a:gd name="connsiteY2" fmla="*/ 398347 h 398347"/>
                <a:gd name="connsiteX3" fmla="*/ 0 w 826169"/>
                <a:gd name="connsiteY3" fmla="*/ 398347 h 398347"/>
                <a:gd name="connsiteX4" fmla="*/ 0 w 826169"/>
                <a:gd name="connsiteY4" fmla="*/ 0 h 398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26169" h="398347">
                  <a:moveTo>
                    <a:pt x="0" y="0"/>
                  </a:moveTo>
                  <a:lnTo>
                    <a:pt x="826169" y="0"/>
                  </a:lnTo>
                  <a:lnTo>
                    <a:pt x="826169" y="398347"/>
                  </a:lnTo>
                  <a:lnTo>
                    <a:pt x="0" y="39834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-1" tIns="0" rIns="25400" bIns="-1" numCol="1" spcCol="1270" anchor="ctr" anchorCtr="0">
              <a:noAutofit/>
            </a:bodyPr>
            <a:lstStyle/>
            <a:p>
              <a:pPr lvl="0" algn="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000" kern="1200" dirty="0" smtClean="0">
                  <a:solidFill>
                    <a:schemeClr val="bg2"/>
                  </a:solidFill>
                </a:rPr>
                <a:t>流型嵌入</a:t>
              </a:r>
              <a:endParaRPr lang="zh-CN" altLang="en-US" sz="1000" kern="1200" dirty="0">
                <a:solidFill>
                  <a:schemeClr val="bg2"/>
                </a:solidFill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 rot="17700000">
              <a:off x="8374032" y="560913"/>
              <a:ext cx="826169" cy="398347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</p:grp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457200" y="2276872"/>
            <a:ext cx="8229600" cy="1600200"/>
          </a:xfrm>
        </p:spPr>
        <p:txBody>
          <a:bodyPr anchor="t"/>
          <a:lstStyle/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788258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07087" y="266700"/>
            <a:ext cx="3008313" cy="2095500"/>
          </a:xfrm>
        </p:spPr>
        <p:txBody>
          <a:bodyPr anchor="b"/>
          <a:lstStyle>
            <a:lvl1pPr algn="ctr">
              <a:lnSpc>
                <a:spcPct val="100000"/>
              </a:lnSpc>
              <a:defRPr sz="2800" b="0">
                <a:effectLst>
                  <a:outerShdw blurRad="50800" dist="25400" dir="5400000" algn="t" rotWithShape="0">
                    <a:prstClr val="black">
                      <a:alpha val="25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9137" y="273050"/>
            <a:ext cx="4995863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907087" y="2438400"/>
            <a:ext cx="3008313" cy="3687763"/>
          </a:xfrm>
        </p:spPr>
        <p:txBody>
          <a:bodyPr>
            <a:normAutofit/>
          </a:bodyPr>
          <a:lstStyle>
            <a:lvl1pPr marL="0" indent="0" algn="ctr">
              <a:lnSpc>
                <a:spcPct val="125000"/>
              </a:lnSpc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4C691B-2722-46FB-A50B-180DFFDF83D7}" type="datetime1">
              <a:rPr lang="zh-CN" altLang="en-US" smtClean="0"/>
              <a:t>2013/5/15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898C6-ECB1-4384-8D00-EB908AD33A29}" type="slidenum">
              <a:rPr lang="zh-CN" altLang="en-US" smtClean="0"/>
              <a:t>‹#›</a:t>
            </a:fld>
            <a:r>
              <a:rPr lang="en-US" altLang="zh-CN" dirty="0" smtClean="0"/>
              <a:t>/35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9576" y="228600"/>
            <a:ext cx="5711824" cy="895350"/>
          </a:xfrm>
        </p:spPr>
        <p:txBody>
          <a:bodyPr anchor="b"/>
          <a:lstStyle>
            <a:lvl1pPr algn="ctr">
              <a:lnSpc>
                <a:spcPct val="100000"/>
              </a:lnSpc>
              <a:defRPr sz="28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08126" y="1143000"/>
            <a:ext cx="6054724" cy="4541044"/>
          </a:xfrm>
          <a:ln w="76200">
            <a:solidFill>
              <a:schemeClr val="bg1"/>
            </a:solidFill>
          </a:ln>
          <a:effectLst>
            <a:outerShdw blurRad="88900" dist="50800" dir="5400000" algn="ctr" rotWithShape="0">
              <a:srgbClr val="000000">
                <a:alpha val="25000"/>
              </a:srgbClr>
            </a:outerShdw>
          </a:effectLst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9576" y="5810250"/>
            <a:ext cx="5711824" cy="5334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D248A0-C1A0-42DB-B43F-D28B5016533C}" type="datetime1">
              <a:rPr lang="zh-CN" altLang="en-US" smtClean="0"/>
              <a:t>2013/5/15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898C6-ECB1-4384-8D00-EB908AD33A29}" type="slidenum">
              <a:rPr lang="zh-CN" altLang="en-US" smtClean="0"/>
              <a:t>‹#›</a:t>
            </a:fld>
            <a:r>
              <a:rPr lang="en-US" altLang="zh-CN" dirty="0" smtClean="0"/>
              <a:t>/35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2A3E5E-6F54-4BB3-A912-2D8AD03514DF}" type="datetime1">
              <a:rPr lang="zh-CN" altLang="en-US" smtClean="0"/>
              <a:t>2013/5/1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898C6-ECB1-4384-8D00-EB908AD33A29}" type="slidenum">
              <a:rPr lang="zh-CN" altLang="en-US" smtClean="0"/>
              <a:t>‹#›</a:t>
            </a:fld>
            <a:r>
              <a:rPr lang="en-US" altLang="zh-CN" dirty="0" smtClean="0"/>
              <a:t>/35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4F410D-EF05-4510-B584-5C6DB8EDD5E8}" type="datetime1">
              <a:rPr lang="zh-CN" altLang="en-US" smtClean="0"/>
              <a:t>2013/5/1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898C6-ECB1-4384-8D00-EB908AD33A29}" type="slidenum">
              <a:rPr lang="zh-CN" altLang="en-US" smtClean="0"/>
              <a:t>‹#›</a:t>
            </a:fld>
            <a:r>
              <a:rPr lang="en-US" altLang="zh-CN" dirty="0" smtClean="0"/>
              <a:t>/35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buFont typeface="Arial" pitchFamily="34" charset="0"/>
              <a:buChar char="•"/>
              <a:defRPr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5FCB3C-1154-43F0-AAAA-3D5960A7A6CD}" type="datetime1">
              <a:rPr lang="zh-CN" altLang="en-US" smtClean="0"/>
              <a:t>2013/5/1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898C6-ECB1-4384-8D00-EB908AD33A29}" type="slidenum">
              <a:rPr lang="zh-CN" altLang="en-US" smtClean="0"/>
              <a:t>‹#›</a:t>
            </a:fld>
            <a:r>
              <a:rPr lang="en-US" altLang="zh-CN" dirty="0" smtClean="0"/>
              <a:t>/35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1371600"/>
            <a:ext cx="7772400" cy="2505075"/>
          </a:xfrm>
        </p:spPr>
        <p:txBody>
          <a:bodyPr anchor="b"/>
          <a:lstStyle>
            <a:lvl1pPr algn="ctr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US" sz="4800" kern="1200" dirty="0" smtClean="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068763"/>
            <a:ext cx="7772400" cy="1131887"/>
          </a:xfrm>
        </p:spPr>
        <p:txBody>
          <a:bodyPr anchor="t"/>
          <a:lstStyle>
            <a:lvl1pPr marL="0" indent="0" algn="ct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29AB5C-19D5-4913-887C-4CFB201A457E}" type="datetime1">
              <a:rPr lang="zh-CN" altLang="en-US" smtClean="0"/>
              <a:t>2013/5/1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898C6-ECB1-4384-8D00-EB908AD33A29}" type="slidenum">
              <a:rPr lang="zh-CN" altLang="en-US" smtClean="0"/>
              <a:pPr/>
              <a:t>‹#›</a:t>
            </a:fld>
            <a:r>
              <a:rPr lang="en-US" altLang="zh-CN" dirty="0" smtClean="0"/>
              <a:t>/35</a:t>
            </a:r>
            <a:endParaRPr lang="zh-CN" altLang="en-US" dirty="0"/>
          </a:p>
        </p:txBody>
      </p:sp>
      <p:sp>
        <p:nvSpPr>
          <p:cNvPr id="7" name="Oval 6"/>
          <p:cNvSpPr/>
          <p:nvPr/>
        </p:nvSpPr>
        <p:spPr>
          <a:xfrm>
            <a:off x="4495800" y="3924300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4695825" y="3924300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4296728" y="3924300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4ADEC5-BAFC-4AC0-8462-0D671AE21BCE}" type="datetime1">
              <a:rPr lang="zh-CN" altLang="en-US" smtClean="0"/>
              <a:t>2013/5/15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898C6-ECB1-4384-8D00-EB908AD33A29}" type="slidenum">
              <a:rPr lang="zh-CN" altLang="en-US" smtClean="0"/>
              <a:t>‹#›</a:t>
            </a:fld>
            <a:r>
              <a:rPr lang="en-US" altLang="zh-CN" dirty="0" smtClean="0"/>
              <a:t>/35</a:t>
            </a:r>
            <a:endParaRPr lang="zh-CN" alt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65760" y="1600200"/>
            <a:ext cx="4041648" cy="452628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4040188" cy="6096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8200" y="1600200"/>
            <a:ext cx="4041775" cy="6096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FE3A72-4645-45F2-8559-C892C10E59D1}" type="datetime1">
              <a:rPr lang="zh-CN" altLang="en-US" smtClean="0"/>
              <a:t>2013/5/15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898C6-ECB1-4384-8D00-EB908AD33A29}" type="slidenum">
              <a:rPr lang="zh-CN" altLang="en-US" smtClean="0"/>
              <a:t>‹#›</a:t>
            </a:fld>
            <a:r>
              <a:rPr lang="en-US" altLang="zh-CN" dirty="0" smtClean="0"/>
              <a:t>/35</a:t>
            </a:r>
            <a:endParaRPr lang="zh-CN" alt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457200" y="2212848"/>
            <a:ext cx="4041648" cy="391363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672584" y="2212848"/>
            <a:ext cx="4041648" cy="39131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0400FF-4432-4A07-BC41-0BBF02C4B763}" type="datetime1">
              <a:rPr lang="zh-CN" altLang="en-US" smtClean="0"/>
              <a:t>2013/5/15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898C6-ECB1-4384-8D00-EB908AD33A29}" type="slidenum">
              <a:rPr lang="zh-CN" altLang="en-US" smtClean="0"/>
              <a:t>‹#›</a:t>
            </a:fld>
            <a:r>
              <a:rPr lang="en-US" altLang="zh-CN" dirty="0" smtClean="0"/>
              <a:t>/35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F0DCD7-95BA-44EF-B27B-93C68B78FB22}" type="datetime1">
              <a:rPr lang="zh-CN" altLang="en-US" smtClean="0"/>
              <a:t>2013/5/15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898C6-ECB1-4384-8D00-EB908AD33A29}" type="slidenum">
              <a:rPr lang="zh-CN" altLang="en-US" smtClean="0"/>
              <a:t>‹#›</a:t>
            </a:fld>
            <a:r>
              <a:rPr lang="en-US" altLang="zh-CN" dirty="0" smtClean="0"/>
              <a:t>/35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背景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67B410-DBEA-4254-9BC2-5EB528221891}" type="datetime1">
              <a:rPr lang="zh-CN" altLang="en-US" smtClean="0"/>
              <a:t>2013/5/15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898C6-ECB1-4384-8D00-EB908AD33A29}" type="slidenum">
              <a:rPr lang="zh-CN" altLang="en-US" smtClean="0"/>
              <a:t>‹#›</a:t>
            </a:fld>
            <a:r>
              <a:rPr lang="en-US" altLang="zh-CN" dirty="0" smtClean="0"/>
              <a:t>/35</a:t>
            </a:r>
            <a:endParaRPr lang="zh-CN" altLang="en-US" dirty="0"/>
          </a:p>
        </p:txBody>
      </p:sp>
      <p:grpSp>
        <p:nvGrpSpPr>
          <p:cNvPr id="6" name="组合 5"/>
          <p:cNvGrpSpPr/>
          <p:nvPr/>
        </p:nvGrpSpPr>
        <p:grpSpPr>
          <a:xfrm>
            <a:off x="1792" y="57073"/>
            <a:ext cx="8984498" cy="2225754"/>
            <a:chOff x="1792" y="57073"/>
            <a:chExt cx="8984498" cy="2225754"/>
          </a:xfrm>
        </p:grpSpPr>
        <p:sp>
          <p:nvSpPr>
            <p:cNvPr id="7" name="同心圆 6"/>
            <p:cNvSpPr/>
            <p:nvPr/>
          </p:nvSpPr>
          <p:spPr>
            <a:xfrm>
              <a:off x="1792" y="930775"/>
              <a:ext cx="768279" cy="768279"/>
            </a:xfrm>
            <a:prstGeom prst="donut">
              <a:avLst>
                <a:gd name="adj" fmla="val 2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6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shade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8" name="任意多边形 7"/>
            <p:cNvSpPr/>
            <p:nvPr/>
          </p:nvSpPr>
          <p:spPr>
            <a:xfrm rot="17700000">
              <a:off x="272499" y="304470"/>
              <a:ext cx="955057" cy="460263"/>
            </a:xfrm>
            <a:custGeom>
              <a:avLst/>
              <a:gdLst>
                <a:gd name="connsiteX0" fmla="*/ 0 w 955057"/>
                <a:gd name="connsiteY0" fmla="*/ 0 h 460263"/>
                <a:gd name="connsiteX1" fmla="*/ 955057 w 955057"/>
                <a:gd name="connsiteY1" fmla="*/ 0 h 460263"/>
                <a:gd name="connsiteX2" fmla="*/ 955057 w 955057"/>
                <a:gd name="connsiteY2" fmla="*/ 460263 h 460263"/>
                <a:gd name="connsiteX3" fmla="*/ 0 w 955057"/>
                <a:gd name="connsiteY3" fmla="*/ 460263 h 460263"/>
                <a:gd name="connsiteX4" fmla="*/ 0 w 955057"/>
                <a:gd name="connsiteY4" fmla="*/ 0 h 46026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55057" h="460263">
                  <a:moveTo>
                    <a:pt x="0" y="0"/>
                  </a:moveTo>
                  <a:lnTo>
                    <a:pt x="955057" y="0"/>
                  </a:lnTo>
                  <a:lnTo>
                    <a:pt x="955057" y="460263"/>
                  </a:lnTo>
                  <a:lnTo>
                    <a:pt x="0" y="460263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40639" tIns="0" rIns="0" bIns="-1" numCol="1" spcCol="1270" anchor="ctr" anchorCtr="0">
              <a:noAutofit/>
            </a:bodyPr>
            <a:lstStyle/>
            <a:p>
              <a:pPr lvl="0" algn="l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600" kern="1200" dirty="0" smtClean="0"/>
                <a:t>1993</a:t>
              </a:r>
              <a:endParaRPr lang="zh-CN" altLang="en-US" sz="1600" kern="1200" dirty="0"/>
            </a:p>
          </p:txBody>
        </p:sp>
        <p:sp>
          <p:nvSpPr>
            <p:cNvPr id="9" name="椭圆 8"/>
            <p:cNvSpPr/>
            <p:nvPr/>
          </p:nvSpPr>
          <p:spPr>
            <a:xfrm>
              <a:off x="827941" y="1115522"/>
              <a:ext cx="398785" cy="398785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5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shade val="5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0" name="任意多边形 9"/>
            <p:cNvSpPr/>
            <p:nvPr/>
          </p:nvSpPr>
          <p:spPr>
            <a:xfrm rot="17700000">
              <a:off x="355634" y="1670569"/>
              <a:ext cx="826169" cy="398347"/>
            </a:xfrm>
            <a:custGeom>
              <a:avLst/>
              <a:gdLst>
                <a:gd name="connsiteX0" fmla="*/ 0 w 826169"/>
                <a:gd name="connsiteY0" fmla="*/ 0 h 398347"/>
                <a:gd name="connsiteX1" fmla="*/ 826169 w 826169"/>
                <a:gd name="connsiteY1" fmla="*/ 0 h 398347"/>
                <a:gd name="connsiteX2" fmla="*/ 826169 w 826169"/>
                <a:gd name="connsiteY2" fmla="*/ 398347 h 398347"/>
                <a:gd name="connsiteX3" fmla="*/ 0 w 826169"/>
                <a:gd name="connsiteY3" fmla="*/ 398347 h 398347"/>
                <a:gd name="connsiteX4" fmla="*/ 0 w 826169"/>
                <a:gd name="connsiteY4" fmla="*/ 0 h 398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26169" h="398347">
                  <a:moveTo>
                    <a:pt x="0" y="0"/>
                  </a:moveTo>
                  <a:lnTo>
                    <a:pt x="826169" y="0"/>
                  </a:lnTo>
                  <a:lnTo>
                    <a:pt x="826169" y="398347"/>
                  </a:lnTo>
                  <a:lnTo>
                    <a:pt x="0" y="39834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-1" tIns="0" rIns="25400" bIns="-1" numCol="1" spcCol="1270" anchor="ctr" anchorCtr="0">
              <a:noAutofit/>
            </a:bodyPr>
            <a:lstStyle/>
            <a:p>
              <a:pPr lvl="0" algn="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000" kern="1200" dirty="0" smtClean="0">
                  <a:solidFill>
                    <a:schemeClr val="bg2"/>
                  </a:solidFill>
                </a:rPr>
                <a:t>数据字典</a:t>
              </a:r>
              <a:endParaRPr lang="zh-CN" altLang="en-US" sz="1000" kern="1200" dirty="0">
                <a:solidFill>
                  <a:schemeClr val="bg2"/>
                </a:solidFill>
              </a:endParaRPr>
            </a:p>
          </p:txBody>
        </p:sp>
        <p:sp>
          <p:nvSpPr>
            <p:cNvPr id="11" name="矩形 10"/>
            <p:cNvSpPr/>
            <p:nvPr/>
          </p:nvSpPr>
          <p:spPr>
            <a:xfrm rot="17700000">
              <a:off x="872865" y="560913"/>
              <a:ext cx="826169" cy="398347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2" name="椭圆 11"/>
            <p:cNvSpPr/>
            <p:nvPr/>
          </p:nvSpPr>
          <p:spPr>
            <a:xfrm>
              <a:off x="1284535" y="1115522"/>
              <a:ext cx="398785" cy="398785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50000"/>
                <a:hueOff val="23771"/>
                <a:satOff val="-173"/>
                <a:lumOff val="6617"/>
                <a:alphaOff val="0"/>
              </a:schemeClr>
            </a:fillRef>
            <a:effectRef idx="0">
              <a:schemeClr val="accent1">
                <a:shade val="50000"/>
                <a:hueOff val="23771"/>
                <a:satOff val="-173"/>
                <a:lumOff val="6617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3" name="任意多边形 12"/>
            <p:cNvSpPr/>
            <p:nvPr/>
          </p:nvSpPr>
          <p:spPr>
            <a:xfrm rot="17700000">
              <a:off x="812228" y="1670569"/>
              <a:ext cx="826169" cy="398347"/>
            </a:xfrm>
            <a:custGeom>
              <a:avLst/>
              <a:gdLst>
                <a:gd name="connsiteX0" fmla="*/ 0 w 826169"/>
                <a:gd name="connsiteY0" fmla="*/ 0 h 398347"/>
                <a:gd name="connsiteX1" fmla="*/ 826169 w 826169"/>
                <a:gd name="connsiteY1" fmla="*/ 0 h 398347"/>
                <a:gd name="connsiteX2" fmla="*/ 826169 w 826169"/>
                <a:gd name="connsiteY2" fmla="*/ 398347 h 398347"/>
                <a:gd name="connsiteX3" fmla="*/ 0 w 826169"/>
                <a:gd name="connsiteY3" fmla="*/ 398347 h 398347"/>
                <a:gd name="connsiteX4" fmla="*/ 0 w 826169"/>
                <a:gd name="connsiteY4" fmla="*/ 0 h 398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26169" h="398347">
                  <a:moveTo>
                    <a:pt x="0" y="0"/>
                  </a:moveTo>
                  <a:lnTo>
                    <a:pt x="826169" y="0"/>
                  </a:lnTo>
                  <a:lnTo>
                    <a:pt x="826169" y="398347"/>
                  </a:lnTo>
                  <a:lnTo>
                    <a:pt x="0" y="39834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-1" tIns="0" rIns="25400" bIns="-1" numCol="1" spcCol="1270" anchor="ctr" anchorCtr="0">
              <a:noAutofit/>
            </a:bodyPr>
            <a:lstStyle/>
            <a:p>
              <a:pPr lvl="0" algn="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000" kern="1200" dirty="0" smtClean="0">
                  <a:solidFill>
                    <a:schemeClr val="bg2"/>
                  </a:solidFill>
                </a:rPr>
                <a:t>匹配追赶算法</a:t>
              </a:r>
              <a:endParaRPr lang="zh-CN" altLang="en-US" sz="1000" kern="1200" dirty="0">
                <a:solidFill>
                  <a:schemeClr val="bg2"/>
                </a:solidFill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 rot="17700000">
              <a:off x="1329459" y="560913"/>
              <a:ext cx="826169" cy="398347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5" name="椭圆 14"/>
            <p:cNvSpPr/>
            <p:nvPr/>
          </p:nvSpPr>
          <p:spPr>
            <a:xfrm>
              <a:off x="1741129" y="1115522"/>
              <a:ext cx="398785" cy="398785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50000"/>
                <a:hueOff val="47542"/>
                <a:satOff val="-347"/>
                <a:lumOff val="13233"/>
                <a:alphaOff val="0"/>
              </a:schemeClr>
            </a:fillRef>
            <a:effectRef idx="0">
              <a:schemeClr val="accent1">
                <a:shade val="50000"/>
                <a:hueOff val="47542"/>
                <a:satOff val="-347"/>
                <a:lumOff val="13233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6" name="任意多边形 15"/>
            <p:cNvSpPr/>
            <p:nvPr/>
          </p:nvSpPr>
          <p:spPr>
            <a:xfrm rot="17700000">
              <a:off x="1268822" y="1670569"/>
              <a:ext cx="826169" cy="398347"/>
            </a:xfrm>
            <a:custGeom>
              <a:avLst/>
              <a:gdLst>
                <a:gd name="connsiteX0" fmla="*/ 0 w 826169"/>
                <a:gd name="connsiteY0" fmla="*/ 0 h 398347"/>
                <a:gd name="connsiteX1" fmla="*/ 826169 w 826169"/>
                <a:gd name="connsiteY1" fmla="*/ 0 h 398347"/>
                <a:gd name="connsiteX2" fmla="*/ 826169 w 826169"/>
                <a:gd name="connsiteY2" fmla="*/ 398347 h 398347"/>
                <a:gd name="connsiteX3" fmla="*/ 0 w 826169"/>
                <a:gd name="connsiteY3" fmla="*/ 398347 h 398347"/>
                <a:gd name="connsiteX4" fmla="*/ 0 w 826169"/>
                <a:gd name="connsiteY4" fmla="*/ 0 h 398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26169" h="398347">
                  <a:moveTo>
                    <a:pt x="0" y="0"/>
                  </a:moveTo>
                  <a:lnTo>
                    <a:pt x="826169" y="0"/>
                  </a:lnTo>
                  <a:lnTo>
                    <a:pt x="826169" y="398347"/>
                  </a:lnTo>
                  <a:lnTo>
                    <a:pt x="0" y="39834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-1" tIns="0" rIns="25400" bIns="-1" numCol="1" spcCol="1270" anchor="ctr" anchorCtr="0">
              <a:noAutofit/>
            </a:bodyPr>
            <a:lstStyle/>
            <a:p>
              <a:pPr lvl="0" algn="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000" kern="1200" dirty="0" smtClean="0">
                  <a:solidFill>
                    <a:schemeClr val="bg2"/>
                  </a:solidFill>
                </a:rPr>
                <a:t>正交匹配追赶算法</a:t>
              </a:r>
              <a:endParaRPr lang="zh-CN" altLang="en-US" sz="1000" kern="1200" dirty="0">
                <a:solidFill>
                  <a:schemeClr val="bg2"/>
                </a:solidFill>
              </a:endParaRPr>
            </a:p>
          </p:txBody>
        </p:sp>
        <p:sp>
          <p:nvSpPr>
            <p:cNvPr id="17" name="矩形 16"/>
            <p:cNvSpPr/>
            <p:nvPr/>
          </p:nvSpPr>
          <p:spPr>
            <a:xfrm rot="17700000">
              <a:off x="1786053" y="560913"/>
              <a:ext cx="826169" cy="398347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8" name="同心圆 17"/>
            <p:cNvSpPr/>
            <p:nvPr/>
          </p:nvSpPr>
          <p:spPr>
            <a:xfrm>
              <a:off x="2197785" y="930775"/>
              <a:ext cx="768279" cy="768279"/>
            </a:xfrm>
            <a:prstGeom prst="donut">
              <a:avLst>
                <a:gd name="adj" fmla="val 2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6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shade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9" name="任意多边形 18"/>
            <p:cNvSpPr/>
            <p:nvPr/>
          </p:nvSpPr>
          <p:spPr>
            <a:xfrm rot="17700000">
              <a:off x="2468492" y="304470"/>
              <a:ext cx="955057" cy="460263"/>
            </a:xfrm>
            <a:custGeom>
              <a:avLst/>
              <a:gdLst>
                <a:gd name="connsiteX0" fmla="*/ 0 w 955057"/>
                <a:gd name="connsiteY0" fmla="*/ 0 h 460263"/>
                <a:gd name="connsiteX1" fmla="*/ 955057 w 955057"/>
                <a:gd name="connsiteY1" fmla="*/ 0 h 460263"/>
                <a:gd name="connsiteX2" fmla="*/ 955057 w 955057"/>
                <a:gd name="connsiteY2" fmla="*/ 460263 h 460263"/>
                <a:gd name="connsiteX3" fmla="*/ 0 w 955057"/>
                <a:gd name="connsiteY3" fmla="*/ 460263 h 460263"/>
                <a:gd name="connsiteX4" fmla="*/ 0 w 955057"/>
                <a:gd name="connsiteY4" fmla="*/ 0 h 46026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55057" h="460263">
                  <a:moveTo>
                    <a:pt x="0" y="0"/>
                  </a:moveTo>
                  <a:lnTo>
                    <a:pt x="955057" y="0"/>
                  </a:lnTo>
                  <a:lnTo>
                    <a:pt x="955057" y="460263"/>
                  </a:lnTo>
                  <a:lnTo>
                    <a:pt x="0" y="460263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40639" tIns="0" rIns="0" bIns="-1" numCol="1" spcCol="1270" anchor="ctr" anchorCtr="0">
              <a:noAutofit/>
            </a:bodyPr>
            <a:lstStyle/>
            <a:p>
              <a:pPr lvl="0" algn="l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600" kern="1200" dirty="0" smtClean="0"/>
                <a:t>1995</a:t>
              </a:r>
              <a:endParaRPr lang="zh-CN" altLang="en-US" sz="1600" kern="1200" dirty="0"/>
            </a:p>
          </p:txBody>
        </p:sp>
        <p:sp>
          <p:nvSpPr>
            <p:cNvPr id="20" name="椭圆 19"/>
            <p:cNvSpPr/>
            <p:nvPr/>
          </p:nvSpPr>
          <p:spPr>
            <a:xfrm>
              <a:off x="3023934" y="1115522"/>
              <a:ext cx="398785" cy="398785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50000"/>
                <a:hueOff val="71314"/>
                <a:satOff val="-520"/>
                <a:lumOff val="19850"/>
                <a:alphaOff val="0"/>
              </a:schemeClr>
            </a:fillRef>
            <a:effectRef idx="0">
              <a:schemeClr val="accent1">
                <a:shade val="50000"/>
                <a:hueOff val="71314"/>
                <a:satOff val="-520"/>
                <a:lumOff val="1985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1" name="任意多边形 20"/>
            <p:cNvSpPr/>
            <p:nvPr/>
          </p:nvSpPr>
          <p:spPr>
            <a:xfrm rot="17700000">
              <a:off x="2551627" y="1670569"/>
              <a:ext cx="826169" cy="398347"/>
            </a:xfrm>
            <a:custGeom>
              <a:avLst/>
              <a:gdLst>
                <a:gd name="connsiteX0" fmla="*/ 0 w 826169"/>
                <a:gd name="connsiteY0" fmla="*/ 0 h 398347"/>
                <a:gd name="connsiteX1" fmla="*/ 826169 w 826169"/>
                <a:gd name="connsiteY1" fmla="*/ 0 h 398347"/>
                <a:gd name="connsiteX2" fmla="*/ 826169 w 826169"/>
                <a:gd name="connsiteY2" fmla="*/ 398347 h 398347"/>
                <a:gd name="connsiteX3" fmla="*/ 0 w 826169"/>
                <a:gd name="connsiteY3" fmla="*/ 398347 h 398347"/>
                <a:gd name="connsiteX4" fmla="*/ 0 w 826169"/>
                <a:gd name="connsiteY4" fmla="*/ 0 h 398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26169" h="398347">
                  <a:moveTo>
                    <a:pt x="0" y="0"/>
                  </a:moveTo>
                  <a:lnTo>
                    <a:pt x="826169" y="0"/>
                  </a:lnTo>
                  <a:lnTo>
                    <a:pt x="826169" y="398347"/>
                  </a:lnTo>
                  <a:lnTo>
                    <a:pt x="0" y="39834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-1" tIns="0" rIns="25400" bIns="-1" numCol="1" spcCol="1270" anchor="ctr" anchorCtr="0">
              <a:noAutofit/>
            </a:bodyPr>
            <a:lstStyle/>
            <a:p>
              <a:pPr lvl="0" algn="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000" kern="1200" dirty="0" smtClean="0">
                  <a:solidFill>
                    <a:schemeClr val="bg2"/>
                  </a:solidFill>
                </a:rPr>
                <a:t>基追赶法</a:t>
              </a:r>
              <a:endParaRPr lang="zh-CN" altLang="en-US" sz="1000" kern="1200" dirty="0">
                <a:solidFill>
                  <a:schemeClr val="bg2"/>
                </a:solidFill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 rot="17700000">
              <a:off x="3068858" y="560913"/>
              <a:ext cx="826169" cy="398347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23" name="同心圆 22"/>
            <p:cNvSpPr/>
            <p:nvPr/>
          </p:nvSpPr>
          <p:spPr>
            <a:xfrm>
              <a:off x="3480590" y="930775"/>
              <a:ext cx="768279" cy="768279"/>
            </a:xfrm>
            <a:prstGeom prst="donut">
              <a:avLst>
                <a:gd name="adj" fmla="val 2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6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shade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4" name="任意多边形 23"/>
            <p:cNvSpPr/>
            <p:nvPr/>
          </p:nvSpPr>
          <p:spPr>
            <a:xfrm rot="17700000">
              <a:off x="3751297" y="304470"/>
              <a:ext cx="955057" cy="460263"/>
            </a:xfrm>
            <a:custGeom>
              <a:avLst/>
              <a:gdLst>
                <a:gd name="connsiteX0" fmla="*/ 0 w 955057"/>
                <a:gd name="connsiteY0" fmla="*/ 0 h 460263"/>
                <a:gd name="connsiteX1" fmla="*/ 955057 w 955057"/>
                <a:gd name="connsiteY1" fmla="*/ 0 h 460263"/>
                <a:gd name="connsiteX2" fmla="*/ 955057 w 955057"/>
                <a:gd name="connsiteY2" fmla="*/ 460263 h 460263"/>
                <a:gd name="connsiteX3" fmla="*/ 0 w 955057"/>
                <a:gd name="connsiteY3" fmla="*/ 460263 h 460263"/>
                <a:gd name="connsiteX4" fmla="*/ 0 w 955057"/>
                <a:gd name="connsiteY4" fmla="*/ 0 h 46026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55057" h="460263">
                  <a:moveTo>
                    <a:pt x="0" y="0"/>
                  </a:moveTo>
                  <a:lnTo>
                    <a:pt x="955057" y="0"/>
                  </a:lnTo>
                  <a:lnTo>
                    <a:pt x="955057" y="460263"/>
                  </a:lnTo>
                  <a:lnTo>
                    <a:pt x="0" y="460263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40639" tIns="0" rIns="0" bIns="-1" numCol="1" spcCol="1270" anchor="ctr" anchorCtr="0">
              <a:noAutofit/>
            </a:bodyPr>
            <a:lstStyle/>
            <a:p>
              <a:pPr lvl="0" algn="l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600" kern="1200" dirty="0" smtClean="0"/>
                <a:t>2001</a:t>
              </a:r>
              <a:endParaRPr lang="zh-CN" altLang="en-US" sz="1600" kern="1200" dirty="0"/>
            </a:p>
          </p:txBody>
        </p:sp>
        <p:sp>
          <p:nvSpPr>
            <p:cNvPr id="25" name="椭圆 24"/>
            <p:cNvSpPr/>
            <p:nvPr/>
          </p:nvSpPr>
          <p:spPr>
            <a:xfrm>
              <a:off x="4306739" y="1115522"/>
              <a:ext cx="398785" cy="398785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50000"/>
                <a:hueOff val="95085"/>
                <a:satOff val="-694"/>
                <a:lumOff val="26467"/>
                <a:alphaOff val="0"/>
              </a:schemeClr>
            </a:fillRef>
            <a:effectRef idx="0">
              <a:schemeClr val="accent1">
                <a:shade val="50000"/>
                <a:hueOff val="95085"/>
                <a:satOff val="-694"/>
                <a:lumOff val="26467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6" name="任意多边形 25"/>
            <p:cNvSpPr/>
            <p:nvPr/>
          </p:nvSpPr>
          <p:spPr>
            <a:xfrm rot="17700000">
              <a:off x="3834432" y="1670569"/>
              <a:ext cx="826169" cy="398347"/>
            </a:xfrm>
            <a:custGeom>
              <a:avLst/>
              <a:gdLst>
                <a:gd name="connsiteX0" fmla="*/ 0 w 826169"/>
                <a:gd name="connsiteY0" fmla="*/ 0 h 398347"/>
                <a:gd name="connsiteX1" fmla="*/ 826169 w 826169"/>
                <a:gd name="connsiteY1" fmla="*/ 0 h 398347"/>
                <a:gd name="connsiteX2" fmla="*/ 826169 w 826169"/>
                <a:gd name="connsiteY2" fmla="*/ 398347 h 398347"/>
                <a:gd name="connsiteX3" fmla="*/ 0 w 826169"/>
                <a:gd name="connsiteY3" fmla="*/ 398347 h 398347"/>
                <a:gd name="connsiteX4" fmla="*/ 0 w 826169"/>
                <a:gd name="connsiteY4" fmla="*/ 0 h 398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26169" h="398347">
                  <a:moveTo>
                    <a:pt x="0" y="0"/>
                  </a:moveTo>
                  <a:lnTo>
                    <a:pt x="826169" y="0"/>
                  </a:lnTo>
                  <a:lnTo>
                    <a:pt x="826169" y="398347"/>
                  </a:lnTo>
                  <a:lnTo>
                    <a:pt x="0" y="39834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-1" tIns="0" rIns="25400" bIns="-1" numCol="1" spcCol="1270" anchor="ctr" anchorCtr="0">
              <a:noAutofit/>
            </a:bodyPr>
            <a:lstStyle/>
            <a:p>
              <a:pPr lvl="0" algn="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000" kern="1200" dirty="0" smtClean="0">
                  <a:solidFill>
                    <a:schemeClr val="bg2"/>
                  </a:solidFill>
                </a:rPr>
                <a:t>唯一性</a:t>
              </a:r>
              <a:endParaRPr lang="zh-CN" altLang="en-US" sz="1000" kern="1200" dirty="0">
                <a:solidFill>
                  <a:schemeClr val="bg2"/>
                </a:solidFill>
              </a:endParaRPr>
            </a:p>
          </p:txBody>
        </p:sp>
        <p:sp>
          <p:nvSpPr>
            <p:cNvPr id="27" name="矩形 26"/>
            <p:cNvSpPr/>
            <p:nvPr/>
          </p:nvSpPr>
          <p:spPr>
            <a:xfrm rot="17700000">
              <a:off x="4351663" y="560913"/>
              <a:ext cx="826169" cy="398347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28" name="椭圆 27"/>
            <p:cNvSpPr/>
            <p:nvPr/>
          </p:nvSpPr>
          <p:spPr>
            <a:xfrm>
              <a:off x="4763333" y="1115522"/>
              <a:ext cx="398785" cy="398785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50000"/>
                <a:hueOff val="118856"/>
                <a:satOff val="-867"/>
                <a:lumOff val="33083"/>
                <a:alphaOff val="0"/>
              </a:schemeClr>
            </a:fillRef>
            <a:effectRef idx="0">
              <a:schemeClr val="accent1">
                <a:shade val="50000"/>
                <a:hueOff val="118856"/>
                <a:satOff val="-867"/>
                <a:lumOff val="33083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9" name="任意多边形 28"/>
            <p:cNvSpPr/>
            <p:nvPr/>
          </p:nvSpPr>
          <p:spPr>
            <a:xfrm rot="17700000">
              <a:off x="4291026" y="1670569"/>
              <a:ext cx="826169" cy="398347"/>
            </a:xfrm>
            <a:custGeom>
              <a:avLst/>
              <a:gdLst>
                <a:gd name="connsiteX0" fmla="*/ 0 w 826169"/>
                <a:gd name="connsiteY0" fmla="*/ 0 h 398347"/>
                <a:gd name="connsiteX1" fmla="*/ 826169 w 826169"/>
                <a:gd name="connsiteY1" fmla="*/ 0 h 398347"/>
                <a:gd name="connsiteX2" fmla="*/ 826169 w 826169"/>
                <a:gd name="connsiteY2" fmla="*/ 398347 h 398347"/>
                <a:gd name="connsiteX3" fmla="*/ 0 w 826169"/>
                <a:gd name="connsiteY3" fmla="*/ 398347 h 398347"/>
                <a:gd name="connsiteX4" fmla="*/ 0 w 826169"/>
                <a:gd name="connsiteY4" fmla="*/ 0 h 398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26169" h="398347">
                  <a:moveTo>
                    <a:pt x="0" y="0"/>
                  </a:moveTo>
                  <a:lnTo>
                    <a:pt x="826169" y="0"/>
                  </a:lnTo>
                  <a:lnTo>
                    <a:pt x="826169" y="398347"/>
                  </a:lnTo>
                  <a:lnTo>
                    <a:pt x="0" y="39834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-1" tIns="0" rIns="25400" bIns="-1" numCol="1" spcCol="1270" anchor="ctr" anchorCtr="0">
              <a:noAutofit/>
            </a:bodyPr>
            <a:lstStyle/>
            <a:p>
              <a:pPr lvl="0" algn="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000" kern="1200" dirty="0" smtClean="0">
                  <a:solidFill>
                    <a:schemeClr val="bg2"/>
                  </a:solidFill>
                </a:rPr>
                <a:t>算法等价性</a:t>
              </a:r>
              <a:endParaRPr lang="zh-CN" altLang="en-US" sz="1000" kern="1200" dirty="0">
                <a:solidFill>
                  <a:schemeClr val="bg2"/>
                </a:solidFill>
              </a:endParaRPr>
            </a:p>
          </p:txBody>
        </p:sp>
        <p:sp>
          <p:nvSpPr>
            <p:cNvPr id="30" name="矩形 29"/>
            <p:cNvSpPr/>
            <p:nvPr/>
          </p:nvSpPr>
          <p:spPr>
            <a:xfrm rot="17700000">
              <a:off x="4808257" y="560913"/>
              <a:ext cx="826169" cy="398347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31" name="同心圆 30"/>
            <p:cNvSpPr/>
            <p:nvPr/>
          </p:nvSpPr>
          <p:spPr>
            <a:xfrm>
              <a:off x="5219989" y="930775"/>
              <a:ext cx="768279" cy="768279"/>
            </a:xfrm>
            <a:prstGeom prst="donut">
              <a:avLst>
                <a:gd name="adj" fmla="val 2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6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shade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32" name="任意多边形 31"/>
            <p:cNvSpPr/>
            <p:nvPr/>
          </p:nvSpPr>
          <p:spPr>
            <a:xfrm rot="17700000">
              <a:off x="5490696" y="304470"/>
              <a:ext cx="955057" cy="460263"/>
            </a:xfrm>
            <a:custGeom>
              <a:avLst/>
              <a:gdLst>
                <a:gd name="connsiteX0" fmla="*/ 0 w 955057"/>
                <a:gd name="connsiteY0" fmla="*/ 0 h 460263"/>
                <a:gd name="connsiteX1" fmla="*/ 955057 w 955057"/>
                <a:gd name="connsiteY1" fmla="*/ 0 h 460263"/>
                <a:gd name="connsiteX2" fmla="*/ 955057 w 955057"/>
                <a:gd name="connsiteY2" fmla="*/ 460263 h 460263"/>
                <a:gd name="connsiteX3" fmla="*/ 0 w 955057"/>
                <a:gd name="connsiteY3" fmla="*/ 460263 h 460263"/>
                <a:gd name="connsiteX4" fmla="*/ 0 w 955057"/>
                <a:gd name="connsiteY4" fmla="*/ 0 h 46026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55057" h="460263">
                  <a:moveTo>
                    <a:pt x="0" y="0"/>
                  </a:moveTo>
                  <a:lnTo>
                    <a:pt x="955057" y="0"/>
                  </a:lnTo>
                  <a:lnTo>
                    <a:pt x="955057" y="460263"/>
                  </a:lnTo>
                  <a:lnTo>
                    <a:pt x="0" y="460263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40639" tIns="0" rIns="0" bIns="-1" numCol="1" spcCol="1270" anchor="ctr" anchorCtr="0">
              <a:noAutofit/>
            </a:bodyPr>
            <a:lstStyle/>
            <a:p>
              <a:pPr lvl="0" algn="l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600" kern="1200" dirty="0" smtClean="0"/>
                <a:t>2005~2013</a:t>
              </a:r>
              <a:endParaRPr lang="zh-CN" altLang="en-US" sz="1600" kern="1200" dirty="0"/>
            </a:p>
          </p:txBody>
        </p:sp>
        <p:sp>
          <p:nvSpPr>
            <p:cNvPr id="33" name="椭圆 32"/>
            <p:cNvSpPr/>
            <p:nvPr/>
          </p:nvSpPr>
          <p:spPr>
            <a:xfrm>
              <a:off x="6046138" y="1115522"/>
              <a:ext cx="398785" cy="398785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50000"/>
                <a:hueOff val="142627"/>
                <a:satOff val="-1041"/>
                <a:lumOff val="39700"/>
                <a:alphaOff val="0"/>
              </a:schemeClr>
            </a:fillRef>
            <a:effectRef idx="0">
              <a:schemeClr val="accent1">
                <a:shade val="50000"/>
                <a:hueOff val="142627"/>
                <a:satOff val="-1041"/>
                <a:lumOff val="3970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34" name="任意多边形 33"/>
            <p:cNvSpPr/>
            <p:nvPr/>
          </p:nvSpPr>
          <p:spPr>
            <a:xfrm rot="17700000">
              <a:off x="5573831" y="1670569"/>
              <a:ext cx="826169" cy="398347"/>
            </a:xfrm>
            <a:custGeom>
              <a:avLst/>
              <a:gdLst>
                <a:gd name="connsiteX0" fmla="*/ 0 w 826169"/>
                <a:gd name="connsiteY0" fmla="*/ 0 h 398347"/>
                <a:gd name="connsiteX1" fmla="*/ 826169 w 826169"/>
                <a:gd name="connsiteY1" fmla="*/ 0 h 398347"/>
                <a:gd name="connsiteX2" fmla="*/ 826169 w 826169"/>
                <a:gd name="connsiteY2" fmla="*/ 398347 h 398347"/>
                <a:gd name="connsiteX3" fmla="*/ 0 w 826169"/>
                <a:gd name="connsiteY3" fmla="*/ 398347 h 398347"/>
                <a:gd name="connsiteX4" fmla="*/ 0 w 826169"/>
                <a:gd name="connsiteY4" fmla="*/ 0 h 398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26169" h="398347">
                  <a:moveTo>
                    <a:pt x="0" y="0"/>
                  </a:moveTo>
                  <a:lnTo>
                    <a:pt x="826169" y="0"/>
                  </a:lnTo>
                  <a:lnTo>
                    <a:pt x="826169" y="398347"/>
                  </a:lnTo>
                  <a:lnTo>
                    <a:pt x="0" y="39834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-1" tIns="0" rIns="25400" bIns="-1" numCol="1" spcCol="1270" anchor="ctr" anchorCtr="0">
              <a:noAutofit/>
            </a:bodyPr>
            <a:lstStyle/>
            <a:p>
              <a:pPr lvl="0" algn="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000" kern="1200" dirty="0" smtClean="0">
                  <a:solidFill>
                    <a:schemeClr val="bg2"/>
                  </a:solidFill>
                </a:rPr>
                <a:t>压缩感知</a:t>
              </a:r>
              <a:endParaRPr lang="zh-CN" altLang="en-US" sz="1000" kern="1200" dirty="0">
                <a:solidFill>
                  <a:schemeClr val="bg2"/>
                </a:solidFill>
              </a:endParaRPr>
            </a:p>
          </p:txBody>
        </p:sp>
        <p:sp>
          <p:nvSpPr>
            <p:cNvPr id="35" name="矩形 34"/>
            <p:cNvSpPr/>
            <p:nvPr/>
          </p:nvSpPr>
          <p:spPr>
            <a:xfrm rot="17700000">
              <a:off x="6091062" y="560913"/>
              <a:ext cx="826169" cy="398347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36" name="椭圆 35"/>
            <p:cNvSpPr/>
            <p:nvPr/>
          </p:nvSpPr>
          <p:spPr>
            <a:xfrm>
              <a:off x="6502732" y="1115522"/>
              <a:ext cx="398785" cy="398785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50000"/>
                <a:hueOff val="118856"/>
                <a:satOff val="-867"/>
                <a:lumOff val="33083"/>
                <a:alphaOff val="0"/>
              </a:schemeClr>
            </a:fillRef>
            <a:effectRef idx="0">
              <a:schemeClr val="accent1">
                <a:shade val="50000"/>
                <a:hueOff val="118856"/>
                <a:satOff val="-867"/>
                <a:lumOff val="33083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37" name="任意多边形 36"/>
            <p:cNvSpPr/>
            <p:nvPr/>
          </p:nvSpPr>
          <p:spPr>
            <a:xfrm rot="17700000">
              <a:off x="6030425" y="1670569"/>
              <a:ext cx="826169" cy="398347"/>
            </a:xfrm>
            <a:custGeom>
              <a:avLst/>
              <a:gdLst>
                <a:gd name="connsiteX0" fmla="*/ 0 w 826169"/>
                <a:gd name="connsiteY0" fmla="*/ 0 h 398347"/>
                <a:gd name="connsiteX1" fmla="*/ 826169 w 826169"/>
                <a:gd name="connsiteY1" fmla="*/ 0 h 398347"/>
                <a:gd name="connsiteX2" fmla="*/ 826169 w 826169"/>
                <a:gd name="connsiteY2" fmla="*/ 398347 h 398347"/>
                <a:gd name="connsiteX3" fmla="*/ 0 w 826169"/>
                <a:gd name="connsiteY3" fmla="*/ 398347 h 398347"/>
                <a:gd name="connsiteX4" fmla="*/ 0 w 826169"/>
                <a:gd name="connsiteY4" fmla="*/ 0 h 398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26169" h="398347">
                  <a:moveTo>
                    <a:pt x="0" y="0"/>
                  </a:moveTo>
                  <a:lnTo>
                    <a:pt x="826169" y="0"/>
                  </a:lnTo>
                  <a:lnTo>
                    <a:pt x="826169" y="398347"/>
                  </a:lnTo>
                  <a:lnTo>
                    <a:pt x="0" y="39834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-1" tIns="0" rIns="25400" bIns="-1" numCol="1" spcCol="1270" anchor="ctr" anchorCtr="0">
              <a:noAutofit/>
            </a:bodyPr>
            <a:lstStyle/>
            <a:p>
              <a:pPr lvl="0" algn="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000" kern="1200" dirty="0" smtClean="0">
                  <a:solidFill>
                    <a:schemeClr val="bg2"/>
                  </a:solidFill>
                </a:rPr>
                <a:t>低秩优化</a:t>
              </a:r>
              <a:endParaRPr lang="zh-CN" altLang="en-US" sz="1000" kern="1200" dirty="0">
                <a:solidFill>
                  <a:schemeClr val="bg2"/>
                </a:solidFill>
              </a:endParaRPr>
            </a:p>
          </p:txBody>
        </p:sp>
        <p:sp>
          <p:nvSpPr>
            <p:cNvPr id="38" name="矩形 37"/>
            <p:cNvSpPr/>
            <p:nvPr/>
          </p:nvSpPr>
          <p:spPr>
            <a:xfrm rot="17700000">
              <a:off x="6547656" y="560913"/>
              <a:ext cx="826169" cy="398347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39" name="椭圆 38"/>
            <p:cNvSpPr/>
            <p:nvPr/>
          </p:nvSpPr>
          <p:spPr>
            <a:xfrm>
              <a:off x="6959326" y="1115522"/>
              <a:ext cx="398785" cy="398785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50000"/>
                <a:hueOff val="95085"/>
                <a:satOff val="-694"/>
                <a:lumOff val="26467"/>
                <a:alphaOff val="0"/>
              </a:schemeClr>
            </a:fillRef>
            <a:effectRef idx="0">
              <a:schemeClr val="accent1">
                <a:shade val="50000"/>
                <a:hueOff val="95085"/>
                <a:satOff val="-694"/>
                <a:lumOff val="26467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0" name="任意多边形 39"/>
            <p:cNvSpPr/>
            <p:nvPr/>
          </p:nvSpPr>
          <p:spPr>
            <a:xfrm rot="17700000">
              <a:off x="6487019" y="1670569"/>
              <a:ext cx="826169" cy="398347"/>
            </a:xfrm>
            <a:custGeom>
              <a:avLst/>
              <a:gdLst>
                <a:gd name="connsiteX0" fmla="*/ 0 w 826169"/>
                <a:gd name="connsiteY0" fmla="*/ 0 h 398347"/>
                <a:gd name="connsiteX1" fmla="*/ 826169 w 826169"/>
                <a:gd name="connsiteY1" fmla="*/ 0 h 398347"/>
                <a:gd name="connsiteX2" fmla="*/ 826169 w 826169"/>
                <a:gd name="connsiteY2" fmla="*/ 398347 h 398347"/>
                <a:gd name="connsiteX3" fmla="*/ 0 w 826169"/>
                <a:gd name="connsiteY3" fmla="*/ 398347 h 398347"/>
                <a:gd name="connsiteX4" fmla="*/ 0 w 826169"/>
                <a:gd name="connsiteY4" fmla="*/ 0 h 398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26169" h="398347">
                  <a:moveTo>
                    <a:pt x="0" y="0"/>
                  </a:moveTo>
                  <a:lnTo>
                    <a:pt x="826169" y="0"/>
                  </a:lnTo>
                  <a:lnTo>
                    <a:pt x="826169" y="398347"/>
                  </a:lnTo>
                  <a:lnTo>
                    <a:pt x="0" y="39834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-1" tIns="0" rIns="25400" bIns="-1" numCol="1" spcCol="1270" anchor="ctr" anchorCtr="0">
              <a:noAutofit/>
            </a:bodyPr>
            <a:lstStyle/>
            <a:p>
              <a:pPr lvl="0" algn="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000" kern="1200" dirty="0" smtClean="0">
                  <a:solidFill>
                    <a:schemeClr val="bg2"/>
                  </a:solidFill>
                </a:rPr>
                <a:t>矩阵补全</a:t>
              </a:r>
              <a:endParaRPr lang="zh-CN" altLang="en-US" sz="1000" kern="1200" dirty="0">
                <a:solidFill>
                  <a:schemeClr val="bg2"/>
                </a:solidFill>
              </a:endParaRPr>
            </a:p>
          </p:txBody>
        </p:sp>
        <p:sp>
          <p:nvSpPr>
            <p:cNvPr id="41" name="矩形 40"/>
            <p:cNvSpPr/>
            <p:nvPr/>
          </p:nvSpPr>
          <p:spPr>
            <a:xfrm rot="17700000">
              <a:off x="7004250" y="560913"/>
              <a:ext cx="826169" cy="398347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42" name="椭圆 41"/>
            <p:cNvSpPr/>
            <p:nvPr/>
          </p:nvSpPr>
          <p:spPr>
            <a:xfrm>
              <a:off x="7415920" y="1115522"/>
              <a:ext cx="398785" cy="398785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50000"/>
                <a:hueOff val="71314"/>
                <a:satOff val="-520"/>
                <a:lumOff val="19850"/>
                <a:alphaOff val="0"/>
              </a:schemeClr>
            </a:fillRef>
            <a:effectRef idx="0">
              <a:schemeClr val="accent1">
                <a:shade val="50000"/>
                <a:hueOff val="71314"/>
                <a:satOff val="-520"/>
                <a:lumOff val="1985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3" name="任意多边形 42"/>
            <p:cNvSpPr/>
            <p:nvPr/>
          </p:nvSpPr>
          <p:spPr>
            <a:xfrm rot="17700000">
              <a:off x="6943613" y="1670569"/>
              <a:ext cx="826169" cy="398347"/>
            </a:xfrm>
            <a:custGeom>
              <a:avLst/>
              <a:gdLst>
                <a:gd name="connsiteX0" fmla="*/ 0 w 826169"/>
                <a:gd name="connsiteY0" fmla="*/ 0 h 398347"/>
                <a:gd name="connsiteX1" fmla="*/ 826169 w 826169"/>
                <a:gd name="connsiteY1" fmla="*/ 0 h 398347"/>
                <a:gd name="connsiteX2" fmla="*/ 826169 w 826169"/>
                <a:gd name="connsiteY2" fmla="*/ 398347 h 398347"/>
                <a:gd name="connsiteX3" fmla="*/ 0 w 826169"/>
                <a:gd name="connsiteY3" fmla="*/ 398347 h 398347"/>
                <a:gd name="connsiteX4" fmla="*/ 0 w 826169"/>
                <a:gd name="connsiteY4" fmla="*/ 0 h 398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26169" h="398347">
                  <a:moveTo>
                    <a:pt x="0" y="0"/>
                  </a:moveTo>
                  <a:lnTo>
                    <a:pt x="826169" y="0"/>
                  </a:lnTo>
                  <a:lnTo>
                    <a:pt x="826169" y="398347"/>
                  </a:lnTo>
                  <a:lnTo>
                    <a:pt x="0" y="39834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-1" tIns="0" rIns="25400" bIns="-1" numCol="1" spcCol="1270" anchor="ctr" anchorCtr="0">
              <a:noAutofit/>
            </a:bodyPr>
            <a:lstStyle/>
            <a:p>
              <a:pPr lvl="0" algn="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000" kern="1200" dirty="0" smtClean="0">
                  <a:solidFill>
                    <a:schemeClr val="bg2"/>
                  </a:solidFill>
                </a:rPr>
                <a:t>残差分类</a:t>
              </a:r>
              <a:endParaRPr lang="zh-CN" altLang="en-US" sz="1000" kern="1200" dirty="0">
                <a:solidFill>
                  <a:schemeClr val="bg2"/>
                </a:solidFill>
              </a:endParaRPr>
            </a:p>
          </p:txBody>
        </p:sp>
        <p:sp>
          <p:nvSpPr>
            <p:cNvPr id="44" name="矩形 43"/>
            <p:cNvSpPr/>
            <p:nvPr/>
          </p:nvSpPr>
          <p:spPr>
            <a:xfrm rot="17700000">
              <a:off x="7460844" y="560913"/>
              <a:ext cx="826169" cy="398347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45" name="椭圆 44"/>
            <p:cNvSpPr/>
            <p:nvPr/>
          </p:nvSpPr>
          <p:spPr>
            <a:xfrm>
              <a:off x="7872514" y="1115522"/>
              <a:ext cx="398785" cy="398785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50000"/>
                <a:hueOff val="47542"/>
                <a:satOff val="-347"/>
                <a:lumOff val="13233"/>
                <a:alphaOff val="0"/>
              </a:schemeClr>
            </a:fillRef>
            <a:effectRef idx="0">
              <a:schemeClr val="accent1">
                <a:shade val="50000"/>
                <a:hueOff val="47542"/>
                <a:satOff val="-347"/>
                <a:lumOff val="13233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6" name="任意多边形 45"/>
            <p:cNvSpPr/>
            <p:nvPr/>
          </p:nvSpPr>
          <p:spPr>
            <a:xfrm rot="17700000">
              <a:off x="7400207" y="1670569"/>
              <a:ext cx="826169" cy="398347"/>
            </a:xfrm>
            <a:custGeom>
              <a:avLst/>
              <a:gdLst>
                <a:gd name="connsiteX0" fmla="*/ 0 w 826169"/>
                <a:gd name="connsiteY0" fmla="*/ 0 h 398347"/>
                <a:gd name="connsiteX1" fmla="*/ 826169 w 826169"/>
                <a:gd name="connsiteY1" fmla="*/ 0 h 398347"/>
                <a:gd name="connsiteX2" fmla="*/ 826169 w 826169"/>
                <a:gd name="connsiteY2" fmla="*/ 398347 h 398347"/>
                <a:gd name="connsiteX3" fmla="*/ 0 w 826169"/>
                <a:gd name="connsiteY3" fmla="*/ 398347 h 398347"/>
                <a:gd name="connsiteX4" fmla="*/ 0 w 826169"/>
                <a:gd name="connsiteY4" fmla="*/ 0 h 398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26169" h="398347">
                  <a:moveTo>
                    <a:pt x="0" y="0"/>
                  </a:moveTo>
                  <a:lnTo>
                    <a:pt x="826169" y="0"/>
                  </a:lnTo>
                  <a:lnTo>
                    <a:pt x="826169" y="398347"/>
                  </a:lnTo>
                  <a:lnTo>
                    <a:pt x="0" y="39834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-1" tIns="0" rIns="25400" bIns="-1" numCol="1" spcCol="1270" anchor="ctr" anchorCtr="0">
              <a:noAutofit/>
            </a:bodyPr>
            <a:lstStyle/>
            <a:p>
              <a:pPr lvl="0" algn="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000" kern="1200" dirty="0" smtClean="0">
                  <a:solidFill>
                    <a:schemeClr val="bg2"/>
                  </a:solidFill>
                </a:rPr>
                <a:t>子空间聚类</a:t>
              </a:r>
              <a:endParaRPr lang="zh-CN" altLang="en-US" sz="1000" kern="1200" dirty="0">
                <a:solidFill>
                  <a:schemeClr val="bg2"/>
                </a:solidFill>
              </a:endParaRPr>
            </a:p>
          </p:txBody>
        </p:sp>
        <p:sp>
          <p:nvSpPr>
            <p:cNvPr id="47" name="矩形 46"/>
            <p:cNvSpPr/>
            <p:nvPr/>
          </p:nvSpPr>
          <p:spPr>
            <a:xfrm rot="17700000">
              <a:off x="7917438" y="560913"/>
              <a:ext cx="826169" cy="398347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48" name="椭圆 47"/>
            <p:cNvSpPr/>
            <p:nvPr/>
          </p:nvSpPr>
          <p:spPr>
            <a:xfrm>
              <a:off x="8329109" y="1115522"/>
              <a:ext cx="398785" cy="398785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50000"/>
                <a:hueOff val="23771"/>
                <a:satOff val="-173"/>
                <a:lumOff val="6617"/>
                <a:alphaOff val="0"/>
              </a:schemeClr>
            </a:fillRef>
            <a:effectRef idx="0">
              <a:schemeClr val="accent1">
                <a:shade val="50000"/>
                <a:hueOff val="23771"/>
                <a:satOff val="-173"/>
                <a:lumOff val="6617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9" name="任意多边形 48"/>
            <p:cNvSpPr/>
            <p:nvPr/>
          </p:nvSpPr>
          <p:spPr>
            <a:xfrm rot="17700000">
              <a:off x="7856801" y="1670569"/>
              <a:ext cx="826169" cy="398347"/>
            </a:xfrm>
            <a:custGeom>
              <a:avLst/>
              <a:gdLst>
                <a:gd name="connsiteX0" fmla="*/ 0 w 826169"/>
                <a:gd name="connsiteY0" fmla="*/ 0 h 398347"/>
                <a:gd name="connsiteX1" fmla="*/ 826169 w 826169"/>
                <a:gd name="connsiteY1" fmla="*/ 0 h 398347"/>
                <a:gd name="connsiteX2" fmla="*/ 826169 w 826169"/>
                <a:gd name="connsiteY2" fmla="*/ 398347 h 398347"/>
                <a:gd name="connsiteX3" fmla="*/ 0 w 826169"/>
                <a:gd name="connsiteY3" fmla="*/ 398347 h 398347"/>
                <a:gd name="connsiteX4" fmla="*/ 0 w 826169"/>
                <a:gd name="connsiteY4" fmla="*/ 0 h 398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26169" h="398347">
                  <a:moveTo>
                    <a:pt x="0" y="0"/>
                  </a:moveTo>
                  <a:lnTo>
                    <a:pt x="826169" y="0"/>
                  </a:lnTo>
                  <a:lnTo>
                    <a:pt x="826169" y="398347"/>
                  </a:lnTo>
                  <a:lnTo>
                    <a:pt x="0" y="39834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-1" tIns="0" rIns="25400" bIns="-1" numCol="1" spcCol="1270" anchor="ctr" anchorCtr="0">
              <a:noAutofit/>
            </a:bodyPr>
            <a:lstStyle/>
            <a:p>
              <a:pPr lvl="0" algn="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000" kern="1200" dirty="0" smtClean="0">
                  <a:solidFill>
                    <a:schemeClr val="bg2"/>
                  </a:solidFill>
                </a:rPr>
                <a:t>流型嵌入</a:t>
              </a:r>
              <a:endParaRPr lang="zh-CN" altLang="en-US" sz="1000" kern="1200" dirty="0">
                <a:solidFill>
                  <a:schemeClr val="bg2"/>
                </a:solidFill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 rot="17700000">
              <a:off x="8374032" y="560913"/>
              <a:ext cx="826169" cy="398347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</p:grpSp>
    </p:spTree>
    <p:extLst>
      <p:ext uri="{BB962C8B-B14F-4D97-AF65-F5344CB8AC3E}">
        <p14:creationId xmlns:p14="http://schemas.microsoft.com/office/powerpoint/2010/main" val="6141834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数据字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CF922F-BF10-45C4-A401-AD0E61556516}" type="datetime1">
              <a:rPr lang="zh-CN" altLang="en-US" smtClean="0"/>
              <a:t>2013/5/15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898C6-ECB1-4384-8D00-EB908AD33A29}" type="slidenum">
              <a:rPr lang="zh-CN" altLang="en-US" smtClean="0"/>
              <a:t>‹#›</a:t>
            </a:fld>
            <a:r>
              <a:rPr lang="en-US" altLang="zh-CN" dirty="0" smtClean="0"/>
              <a:t>/35</a:t>
            </a:r>
            <a:endParaRPr lang="zh-CN" altLang="en-US" dirty="0"/>
          </a:p>
        </p:txBody>
      </p:sp>
      <p:grpSp>
        <p:nvGrpSpPr>
          <p:cNvPr id="7" name="组合 6"/>
          <p:cNvGrpSpPr/>
          <p:nvPr/>
        </p:nvGrpSpPr>
        <p:grpSpPr>
          <a:xfrm>
            <a:off x="1792" y="57073"/>
            <a:ext cx="8984498" cy="2225754"/>
            <a:chOff x="1792" y="57073"/>
            <a:chExt cx="8984498" cy="2225754"/>
          </a:xfrm>
        </p:grpSpPr>
        <p:sp>
          <p:nvSpPr>
            <p:cNvPr id="8" name="同心圆 7"/>
            <p:cNvSpPr/>
            <p:nvPr/>
          </p:nvSpPr>
          <p:spPr>
            <a:xfrm>
              <a:off x="1792" y="930775"/>
              <a:ext cx="768279" cy="768279"/>
            </a:xfrm>
            <a:prstGeom prst="donut">
              <a:avLst>
                <a:gd name="adj" fmla="val 2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6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shade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9" name="任意多边形 8"/>
            <p:cNvSpPr/>
            <p:nvPr/>
          </p:nvSpPr>
          <p:spPr>
            <a:xfrm rot="17700000">
              <a:off x="272499" y="304470"/>
              <a:ext cx="955057" cy="460263"/>
            </a:xfrm>
            <a:custGeom>
              <a:avLst/>
              <a:gdLst>
                <a:gd name="connsiteX0" fmla="*/ 0 w 955057"/>
                <a:gd name="connsiteY0" fmla="*/ 0 h 460263"/>
                <a:gd name="connsiteX1" fmla="*/ 955057 w 955057"/>
                <a:gd name="connsiteY1" fmla="*/ 0 h 460263"/>
                <a:gd name="connsiteX2" fmla="*/ 955057 w 955057"/>
                <a:gd name="connsiteY2" fmla="*/ 460263 h 460263"/>
                <a:gd name="connsiteX3" fmla="*/ 0 w 955057"/>
                <a:gd name="connsiteY3" fmla="*/ 460263 h 460263"/>
                <a:gd name="connsiteX4" fmla="*/ 0 w 955057"/>
                <a:gd name="connsiteY4" fmla="*/ 0 h 46026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55057" h="460263">
                  <a:moveTo>
                    <a:pt x="0" y="0"/>
                  </a:moveTo>
                  <a:lnTo>
                    <a:pt x="955057" y="0"/>
                  </a:lnTo>
                  <a:lnTo>
                    <a:pt x="955057" y="460263"/>
                  </a:lnTo>
                  <a:lnTo>
                    <a:pt x="0" y="460263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40639" tIns="0" rIns="0" bIns="-1" numCol="1" spcCol="1270" anchor="ctr" anchorCtr="0">
              <a:noAutofit/>
            </a:bodyPr>
            <a:lstStyle/>
            <a:p>
              <a:pPr lvl="0" algn="l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600" kern="1200" dirty="0" smtClean="0"/>
                <a:t>1993</a:t>
              </a:r>
              <a:endParaRPr lang="zh-CN" altLang="en-US" sz="1600" kern="1200" dirty="0"/>
            </a:p>
          </p:txBody>
        </p:sp>
        <p:sp>
          <p:nvSpPr>
            <p:cNvPr id="10" name="椭圆 9"/>
            <p:cNvSpPr/>
            <p:nvPr/>
          </p:nvSpPr>
          <p:spPr>
            <a:xfrm>
              <a:off x="827941" y="1115522"/>
              <a:ext cx="398785" cy="398785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5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shade val="5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1" name="任意多边形 10"/>
            <p:cNvSpPr/>
            <p:nvPr/>
          </p:nvSpPr>
          <p:spPr>
            <a:xfrm rot="17700000">
              <a:off x="355634" y="1670569"/>
              <a:ext cx="826169" cy="398347"/>
            </a:xfrm>
            <a:custGeom>
              <a:avLst/>
              <a:gdLst>
                <a:gd name="connsiteX0" fmla="*/ 0 w 826169"/>
                <a:gd name="connsiteY0" fmla="*/ 0 h 398347"/>
                <a:gd name="connsiteX1" fmla="*/ 826169 w 826169"/>
                <a:gd name="connsiteY1" fmla="*/ 0 h 398347"/>
                <a:gd name="connsiteX2" fmla="*/ 826169 w 826169"/>
                <a:gd name="connsiteY2" fmla="*/ 398347 h 398347"/>
                <a:gd name="connsiteX3" fmla="*/ 0 w 826169"/>
                <a:gd name="connsiteY3" fmla="*/ 398347 h 398347"/>
                <a:gd name="connsiteX4" fmla="*/ 0 w 826169"/>
                <a:gd name="connsiteY4" fmla="*/ 0 h 398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26169" h="398347">
                  <a:moveTo>
                    <a:pt x="0" y="0"/>
                  </a:moveTo>
                  <a:lnTo>
                    <a:pt x="826169" y="0"/>
                  </a:lnTo>
                  <a:lnTo>
                    <a:pt x="826169" y="398347"/>
                  </a:lnTo>
                  <a:lnTo>
                    <a:pt x="0" y="39834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-1" tIns="0" rIns="25400" bIns="-1" numCol="1" spcCol="1270" anchor="ctr" anchorCtr="0">
              <a:noAutofit/>
            </a:bodyPr>
            <a:lstStyle/>
            <a:p>
              <a:pPr lvl="0" algn="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000" kern="1200" dirty="0" smtClean="0">
                  <a:solidFill>
                    <a:schemeClr val="tx1"/>
                  </a:solidFill>
                </a:rPr>
                <a:t>数据字典</a:t>
              </a:r>
              <a:endParaRPr lang="zh-CN" altLang="en-US" sz="1000" kern="1200" dirty="0">
                <a:solidFill>
                  <a:schemeClr val="tx1"/>
                </a:solidFill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 rot="17700000">
              <a:off x="872865" y="560913"/>
              <a:ext cx="826169" cy="398347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3" name="椭圆 12"/>
            <p:cNvSpPr/>
            <p:nvPr/>
          </p:nvSpPr>
          <p:spPr>
            <a:xfrm>
              <a:off x="1284535" y="1115522"/>
              <a:ext cx="398785" cy="398785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50000"/>
                <a:hueOff val="23771"/>
                <a:satOff val="-173"/>
                <a:lumOff val="6617"/>
                <a:alphaOff val="0"/>
              </a:schemeClr>
            </a:fillRef>
            <a:effectRef idx="0">
              <a:schemeClr val="accent1">
                <a:shade val="50000"/>
                <a:hueOff val="23771"/>
                <a:satOff val="-173"/>
                <a:lumOff val="6617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4" name="任意多边形 13"/>
            <p:cNvSpPr/>
            <p:nvPr/>
          </p:nvSpPr>
          <p:spPr>
            <a:xfrm rot="17700000">
              <a:off x="812228" y="1670569"/>
              <a:ext cx="826169" cy="398347"/>
            </a:xfrm>
            <a:custGeom>
              <a:avLst/>
              <a:gdLst>
                <a:gd name="connsiteX0" fmla="*/ 0 w 826169"/>
                <a:gd name="connsiteY0" fmla="*/ 0 h 398347"/>
                <a:gd name="connsiteX1" fmla="*/ 826169 w 826169"/>
                <a:gd name="connsiteY1" fmla="*/ 0 h 398347"/>
                <a:gd name="connsiteX2" fmla="*/ 826169 w 826169"/>
                <a:gd name="connsiteY2" fmla="*/ 398347 h 398347"/>
                <a:gd name="connsiteX3" fmla="*/ 0 w 826169"/>
                <a:gd name="connsiteY3" fmla="*/ 398347 h 398347"/>
                <a:gd name="connsiteX4" fmla="*/ 0 w 826169"/>
                <a:gd name="connsiteY4" fmla="*/ 0 h 398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26169" h="398347">
                  <a:moveTo>
                    <a:pt x="0" y="0"/>
                  </a:moveTo>
                  <a:lnTo>
                    <a:pt x="826169" y="0"/>
                  </a:lnTo>
                  <a:lnTo>
                    <a:pt x="826169" y="398347"/>
                  </a:lnTo>
                  <a:lnTo>
                    <a:pt x="0" y="39834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-1" tIns="0" rIns="25400" bIns="-1" numCol="1" spcCol="1270" anchor="ctr" anchorCtr="0">
              <a:noAutofit/>
            </a:bodyPr>
            <a:lstStyle/>
            <a:p>
              <a:pPr lvl="0" algn="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000" kern="1200" dirty="0" smtClean="0">
                  <a:solidFill>
                    <a:schemeClr val="bg2"/>
                  </a:solidFill>
                </a:rPr>
                <a:t>匹配追赶算法</a:t>
              </a:r>
              <a:endParaRPr lang="zh-CN" altLang="en-US" sz="1000" kern="1200" dirty="0">
                <a:solidFill>
                  <a:schemeClr val="bg2"/>
                </a:solidFill>
              </a:endParaRPr>
            </a:p>
          </p:txBody>
        </p:sp>
        <p:sp>
          <p:nvSpPr>
            <p:cNvPr id="15" name="矩形 14"/>
            <p:cNvSpPr/>
            <p:nvPr/>
          </p:nvSpPr>
          <p:spPr>
            <a:xfrm rot="17700000">
              <a:off x="1329459" y="560913"/>
              <a:ext cx="826169" cy="398347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6" name="椭圆 15"/>
            <p:cNvSpPr/>
            <p:nvPr/>
          </p:nvSpPr>
          <p:spPr>
            <a:xfrm>
              <a:off x="1741129" y="1115522"/>
              <a:ext cx="398785" cy="398785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50000"/>
                <a:hueOff val="47542"/>
                <a:satOff val="-347"/>
                <a:lumOff val="13233"/>
                <a:alphaOff val="0"/>
              </a:schemeClr>
            </a:fillRef>
            <a:effectRef idx="0">
              <a:schemeClr val="accent1">
                <a:shade val="50000"/>
                <a:hueOff val="47542"/>
                <a:satOff val="-347"/>
                <a:lumOff val="13233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7" name="任意多边形 16"/>
            <p:cNvSpPr/>
            <p:nvPr/>
          </p:nvSpPr>
          <p:spPr>
            <a:xfrm rot="17700000">
              <a:off x="1268822" y="1670569"/>
              <a:ext cx="826169" cy="398347"/>
            </a:xfrm>
            <a:custGeom>
              <a:avLst/>
              <a:gdLst>
                <a:gd name="connsiteX0" fmla="*/ 0 w 826169"/>
                <a:gd name="connsiteY0" fmla="*/ 0 h 398347"/>
                <a:gd name="connsiteX1" fmla="*/ 826169 w 826169"/>
                <a:gd name="connsiteY1" fmla="*/ 0 h 398347"/>
                <a:gd name="connsiteX2" fmla="*/ 826169 w 826169"/>
                <a:gd name="connsiteY2" fmla="*/ 398347 h 398347"/>
                <a:gd name="connsiteX3" fmla="*/ 0 w 826169"/>
                <a:gd name="connsiteY3" fmla="*/ 398347 h 398347"/>
                <a:gd name="connsiteX4" fmla="*/ 0 w 826169"/>
                <a:gd name="connsiteY4" fmla="*/ 0 h 398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26169" h="398347">
                  <a:moveTo>
                    <a:pt x="0" y="0"/>
                  </a:moveTo>
                  <a:lnTo>
                    <a:pt x="826169" y="0"/>
                  </a:lnTo>
                  <a:lnTo>
                    <a:pt x="826169" y="398347"/>
                  </a:lnTo>
                  <a:lnTo>
                    <a:pt x="0" y="39834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-1" tIns="0" rIns="25400" bIns="-1" numCol="1" spcCol="1270" anchor="ctr" anchorCtr="0">
              <a:noAutofit/>
            </a:bodyPr>
            <a:lstStyle/>
            <a:p>
              <a:pPr lvl="0" algn="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000" kern="1200" dirty="0" smtClean="0">
                  <a:solidFill>
                    <a:schemeClr val="bg2"/>
                  </a:solidFill>
                </a:rPr>
                <a:t>正交匹配追赶算法</a:t>
              </a:r>
              <a:endParaRPr lang="zh-CN" altLang="en-US" sz="1000" kern="1200" dirty="0">
                <a:solidFill>
                  <a:schemeClr val="bg2"/>
                </a:solidFill>
              </a:endParaRPr>
            </a:p>
          </p:txBody>
        </p:sp>
        <p:sp>
          <p:nvSpPr>
            <p:cNvPr id="18" name="矩形 17"/>
            <p:cNvSpPr/>
            <p:nvPr/>
          </p:nvSpPr>
          <p:spPr>
            <a:xfrm rot="17700000">
              <a:off x="1786053" y="560913"/>
              <a:ext cx="826169" cy="398347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9" name="同心圆 18"/>
            <p:cNvSpPr/>
            <p:nvPr/>
          </p:nvSpPr>
          <p:spPr>
            <a:xfrm>
              <a:off x="2197785" y="930775"/>
              <a:ext cx="768279" cy="768279"/>
            </a:xfrm>
            <a:prstGeom prst="donut">
              <a:avLst>
                <a:gd name="adj" fmla="val 2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6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shade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0" name="任意多边形 19"/>
            <p:cNvSpPr/>
            <p:nvPr/>
          </p:nvSpPr>
          <p:spPr>
            <a:xfrm rot="17700000">
              <a:off x="2468492" y="304470"/>
              <a:ext cx="955057" cy="460263"/>
            </a:xfrm>
            <a:custGeom>
              <a:avLst/>
              <a:gdLst>
                <a:gd name="connsiteX0" fmla="*/ 0 w 955057"/>
                <a:gd name="connsiteY0" fmla="*/ 0 h 460263"/>
                <a:gd name="connsiteX1" fmla="*/ 955057 w 955057"/>
                <a:gd name="connsiteY1" fmla="*/ 0 h 460263"/>
                <a:gd name="connsiteX2" fmla="*/ 955057 w 955057"/>
                <a:gd name="connsiteY2" fmla="*/ 460263 h 460263"/>
                <a:gd name="connsiteX3" fmla="*/ 0 w 955057"/>
                <a:gd name="connsiteY3" fmla="*/ 460263 h 460263"/>
                <a:gd name="connsiteX4" fmla="*/ 0 w 955057"/>
                <a:gd name="connsiteY4" fmla="*/ 0 h 46026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55057" h="460263">
                  <a:moveTo>
                    <a:pt x="0" y="0"/>
                  </a:moveTo>
                  <a:lnTo>
                    <a:pt x="955057" y="0"/>
                  </a:lnTo>
                  <a:lnTo>
                    <a:pt x="955057" y="460263"/>
                  </a:lnTo>
                  <a:lnTo>
                    <a:pt x="0" y="460263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40639" tIns="0" rIns="0" bIns="-1" numCol="1" spcCol="1270" anchor="ctr" anchorCtr="0">
              <a:noAutofit/>
            </a:bodyPr>
            <a:lstStyle/>
            <a:p>
              <a:pPr lvl="0" algn="l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600" kern="1200" dirty="0" smtClean="0"/>
                <a:t>1995</a:t>
              </a:r>
              <a:endParaRPr lang="zh-CN" altLang="en-US" sz="1600" kern="1200" dirty="0"/>
            </a:p>
          </p:txBody>
        </p:sp>
        <p:sp>
          <p:nvSpPr>
            <p:cNvPr id="21" name="椭圆 20"/>
            <p:cNvSpPr/>
            <p:nvPr/>
          </p:nvSpPr>
          <p:spPr>
            <a:xfrm>
              <a:off x="3023934" y="1115522"/>
              <a:ext cx="398785" cy="398785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50000"/>
                <a:hueOff val="71314"/>
                <a:satOff val="-520"/>
                <a:lumOff val="19850"/>
                <a:alphaOff val="0"/>
              </a:schemeClr>
            </a:fillRef>
            <a:effectRef idx="0">
              <a:schemeClr val="accent1">
                <a:shade val="50000"/>
                <a:hueOff val="71314"/>
                <a:satOff val="-520"/>
                <a:lumOff val="1985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2" name="任意多边形 21"/>
            <p:cNvSpPr/>
            <p:nvPr/>
          </p:nvSpPr>
          <p:spPr>
            <a:xfrm rot="17700000">
              <a:off x="2551627" y="1670569"/>
              <a:ext cx="826169" cy="398347"/>
            </a:xfrm>
            <a:custGeom>
              <a:avLst/>
              <a:gdLst>
                <a:gd name="connsiteX0" fmla="*/ 0 w 826169"/>
                <a:gd name="connsiteY0" fmla="*/ 0 h 398347"/>
                <a:gd name="connsiteX1" fmla="*/ 826169 w 826169"/>
                <a:gd name="connsiteY1" fmla="*/ 0 h 398347"/>
                <a:gd name="connsiteX2" fmla="*/ 826169 w 826169"/>
                <a:gd name="connsiteY2" fmla="*/ 398347 h 398347"/>
                <a:gd name="connsiteX3" fmla="*/ 0 w 826169"/>
                <a:gd name="connsiteY3" fmla="*/ 398347 h 398347"/>
                <a:gd name="connsiteX4" fmla="*/ 0 w 826169"/>
                <a:gd name="connsiteY4" fmla="*/ 0 h 398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26169" h="398347">
                  <a:moveTo>
                    <a:pt x="0" y="0"/>
                  </a:moveTo>
                  <a:lnTo>
                    <a:pt x="826169" y="0"/>
                  </a:lnTo>
                  <a:lnTo>
                    <a:pt x="826169" y="398347"/>
                  </a:lnTo>
                  <a:lnTo>
                    <a:pt x="0" y="39834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-1" tIns="0" rIns="25400" bIns="-1" numCol="1" spcCol="1270" anchor="ctr" anchorCtr="0">
              <a:noAutofit/>
            </a:bodyPr>
            <a:lstStyle/>
            <a:p>
              <a:pPr lvl="0" algn="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000" kern="1200" dirty="0" smtClean="0">
                  <a:solidFill>
                    <a:schemeClr val="bg2"/>
                  </a:solidFill>
                </a:rPr>
                <a:t>基追赶法</a:t>
              </a:r>
              <a:endParaRPr lang="zh-CN" altLang="en-US" sz="1000" kern="1200" dirty="0">
                <a:solidFill>
                  <a:schemeClr val="bg2"/>
                </a:solidFill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 rot="17700000">
              <a:off x="3068858" y="560913"/>
              <a:ext cx="826169" cy="398347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24" name="同心圆 23"/>
            <p:cNvSpPr/>
            <p:nvPr/>
          </p:nvSpPr>
          <p:spPr>
            <a:xfrm>
              <a:off x="3480590" y="930775"/>
              <a:ext cx="768279" cy="768279"/>
            </a:xfrm>
            <a:prstGeom prst="donut">
              <a:avLst>
                <a:gd name="adj" fmla="val 2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6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shade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5" name="任意多边形 24"/>
            <p:cNvSpPr/>
            <p:nvPr/>
          </p:nvSpPr>
          <p:spPr>
            <a:xfrm rot="17700000">
              <a:off x="3751297" y="304470"/>
              <a:ext cx="955057" cy="460263"/>
            </a:xfrm>
            <a:custGeom>
              <a:avLst/>
              <a:gdLst>
                <a:gd name="connsiteX0" fmla="*/ 0 w 955057"/>
                <a:gd name="connsiteY0" fmla="*/ 0 h 460263"/>
                <a:gd name="connsiteX1" fmla="*/ 955057 w 955057"/>
                <a:gd name="connsiteY1" fmla="*/ 0 h 460263"/>
                <a:gd name="connsiteX2" fmla="*/ 955057 w 955057"/>
                <a:gd name="connsiteY2" fmla="*/ 460263 h 460263"/>
                <a:gd name="connsiteX3" fmla="*/ 0 w 955057"/>
                <a:gd name="connsiteY3" fmla="*/ 460263 h 460263"/>
                <a:gd name="connsiteX4" fmla="*/ 0 w 955057"/>
                <a:gd name="connsiteY4" fmla="*/ 0 h 46026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55057" h="460263">
                  <a:moveTo>
                    <a:pt x="0" y="0"/>
                  </a:moveTo>
                  <a:lnTo>
                    <a:pt x="955057" y="0"/>
                  </a:lnTo>
                  <a:lnTo>
                    <a:pt x="955057" y="460263"/>
                  </a:lnTo>
                  <a:lnTo>
                    <a:pt x="0" y="460263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40639" tIns="0" rIns="0" bIns="-1" numCol="1" spcCol="1270" anchor="ctr" anchorCtr="0">
              <a:noAutofit/>
            </a:bodyPr>
            <a:lstStyle/>
            <a:p>
              <a:pPr lvl="0" algn="l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600" kern="1200" dirty="0" smtClean="0"/>
                <a:t>2001</a:t>
              </a:r>
              <a:endParaRPr lang="zh-CN" altLang="en-US" sz="1600" kern="1200" dirty="0"/>
            </a:p>
          </p:txBody>
        </p:sp>
        <p:sp>
          <p:nvSpPr>
            <p:cNvPr id="26" name="椭圆 25"/>
            <p:cNvSpPr/>
            <p:nvPr/>
          </p:nvSpPr>
          <p:spPr>
            <a:xfrm>
              <a:off x="4306739" y="1115522"/>
              <a:ext cx="398785" cy="398785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50000"/>
                <a:hueOff val="95085"/>
                <a:satOff val="-694"/>
                <a:lumOff val="26467"/>
                <a:alphaOff val="0"/>
              </a:schemeClr>
            </a:fillRef>
            <a:effectRef idx="0">
              <a:schemeClr val="accent1">
                <a:shade val="50000"/>
                <a:hueOff val="95085"/>
                <a:satOff val="-694"/>
                <a:lumOff val="26467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7" name="任意多边形 26"/>
            <p:cNvSpPr/>
            <p:nvPr/>
          </p:nvSpPr>
          <p:spPr>
            <a:xfrm rot="17700000">
              <a:off x="3834432" y="1670569"/>
              <a:ext cx="826169" cy="398347"/>
            </a:xfrm>
            <a:custGeom>
              <a:avLst/>
              <a:gdLst>
                <a:gd name="connsiteX0" fmla="*/ 0 w 826169"/>
                <a:gd name="connsiteY0" fmla="*/ 0 h 398347"/>
                <a:gd name="connsiteX1" fmla="*/ 826169 w 826169"/>
                <a:gd name="connsiteY1" fmla="*/ 0 h 398347"/>
                <a:gd name="connsiteX2" fmla="*/ 826169 w 826169"/>
                <a:gd name="connsiteY2" fmla="*/ 398347 h 398347"/>
                <a:gd name="connsiteX3" fmla="*/ 0 w 826169"/>
                <a:gd name="connsiteY3" fmla="*/ 398347 h 398347"/>
                <a:gd name="connsiteX4" fmla="*/ 0 w 826169"/>
                <a:gd name="connsiteY4" fmla="*/ 0 h 398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26169" h="398347">
                  <a:moveTo>
                    <a:pt x="0" y="0"/>
                  </a:moveTo>
                  <a:lnTo>
                    <a:pt x="826169" y="0"/>
                  </a:lnTo>
                  <a:lnTo>
                    <a:pt x="826169" y="398347"/>
                  </a:lnTo>
                  <a:lnTo>
                    <a:pt x="0" y="39834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-1" tIns="0" rIns="25400" bIns="-1" numCol="1" spcCol="1270" anchor="ctr" anchorCtr="0">
              <a:noAutofit/>
            </a:bodyPr>
            <a:lstStyle/>
            <a:p>
              <a:pPr lvl="0" algn="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000" kern="1200" dirty="0" smtClean="0">
                  <a:solidFill>
                    <a:schemeClr val="bg2"/>
                  </a:solidFill>
                </a:rPr>
                <a:t>唯一性</a:t>
              </a:r>
              <a:endParaRPr lang="zh-CN" altLang="en-US" sz="1000" kern="1200" dirty="0">
                <a:solidFill>
                  <a:schemeClr val="bg2"/>
                </a:solidFill>
              </a:endParaRPr>
            </a:p>
          </p:txBody>
        </p:sp>
        <p:sp>
          <p:nvSpPr>
            <p:cNvPr id="28" name="矩形 27"/>
            <p:cNvSpPr/>
            <p:nvPr/>
          </p:nvSpPr>
          <p:spPr>
            <a:xfrm rot="17700000">
              <a:off x="4351663" y="560913"/>
              <a:ext cx="826169" cy="398347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29" name="椭圆 28"/>
            <p:cNvSpPr/>
            <p:nvPr/>
          </p:nvSpPr>
          <p:spPr>
            <a:xfrm>
              <a:off x="4763333" y="1115522"/>
              <a:ext cx="398785" cy="398785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50000"/>
                <a:hueOff val="118856"/>
                <a:satOff val="-867"/>
                <a:lumOff val="33083"/>
                <a:alphaOff val="0"/>
              </a:schemeClr>
            </a:fillRef>
            <a:effectRef idx="0">
              <a:schemeClr val="accent1">
                <a:shade val="50000"/>
                <a:hueOff val="118856"/>
                <a:satOff val="-867"/>
                <a:lumOff val="33083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30" name="任意多边形 29"/>
            <p:cNvSpPr/>
            <p:nvPr/>
          </p:nvSpPr>
          <p:spPr>
            <a:xfrm rot="17700000">
              <a:off x="4291026" y="1670569"/>
              <a:ext cx="826169" cy="398347"/>
            </a:xfrm>
            <a:custGeom>
              <a:avLst/>
              <a:gdLst>
                <a:gd name="connsiteX0" fmla="*/ 0 w 826169"/>
                <a:gd name="connsiteY0" fmla="*/ 0 h 398347"/>
                <a:gd name="connsiteX1" fmla="*/ 826169 w 826169"/>
                <a:gd name="connsiteY1" fmla="*/ 0 h 398347"/>
                <a:gd name="connsiteX2" fmla="*/ 826169 w 826169"/>
                <a:gd name="connsiteY2" fmla="*/ 398347 h 398347"/>
                <a:gd name="connsiteX3" fmla="*/ 0 w 826169"/>
                <a:gd name="connsiteY3" fmla="*/ 398347 h 398347"/>
                <a:gd name="connsiteX4" fmla="*/ 0 w 826169"/>
                <a:gd name="connsiteY4" fmla="*/ 0 h 398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26169" h="398347">
                  <a:moveTo>
                    <a:pt x="0" y="0"/>
                  </a:moveTo>
                  <a:lnTo>
                    <a:pt x="826169" y="0"/>
                  </a:lnTo>
                  <a:lnTo>
                    <a:pt x="826169" y="398347"/>
                  </a:lnTo>
                  <a:lnTo>
                    <a:pt x="0" y="39834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-1" tIns="0" rIns="25400" bIns="-1" numCol="1" spcCol="1270" anchor="ctr" anchorCtr="0">
              <a:noAutofit/>
            </a:bodyPr>
            <a:lstStyle/>
            <a:p>
              <a:pPr lvl="0" algn="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000" kern="1200" dirty="0" smtClean="0">
                  <a:solidFill>
                    <a:schemeClr val="bg2"/>
                  </a:solidFill>
                </a:rPr>
                <a:t>算法等价性</a:t>
              </a:r>
              <a:endParaRPr lang="zh-CN" altLang="en-US" sz="1000" kern="1200" dirty="0">
                <a:solidFill>
                  <a:schemeClr val="bg2"/>
                </a:solidFill>
              </a:endParaRPr>
            </a:p>
          </p:txBody>
        </p:sp>
        <p:sp>
          <p:nvSpPr>
            <p:cNvPr id="31" name="矩形 30"/>
            <p:cNvSpPr/>
            <p:nvPr/>
          </p:nvSpPr>
          <p:spPr>
            <a:xfrm rot="17700000">
              <a:off x="4808257" y="560913"/>
              <a:ext cx="826169" cy="398347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32" name="同心圆 31"/>
            <p:cNvSpPr/>
            <p:nvPr/>
          </p:nvSpPr>
          <p:spPr>
            <a:xfrm>
              <a:off x="5219989" y="930775"/>
              <a:ext cx="768279" cy="768279"/>
            </a:xfrm>
            <a:prstGeom prst="donut">
              <a:avLst>
                <a:gd name="adj" fmla="val 2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6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shade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33" name="任意多边形 32"/>
            <p:cNvSpPr/>
            <p:nvPr/>
          </p:nvSpPr>
          <p:spPr>
            <a:xfrm rot="17700000">
              <a:off x="5490696" y="304470"/>
              <a:ext cx="955057" cy="460263"/>
            </a:xfrm>
            <a:custGeom>
              <a:avLst/>
              <a:gdLst>
                <a:gd name="connsiteX0" fmla="*/ 0 w 955057"/>
                <a:gd name="connsiteY0" fmla="*/ 0 h 460263"/>
                <a:gd name="connsiteX1" fmla="*/ 955057 w 955057"/>
                <a:gd name="connsiteY1" fmla="*/ 0 h 460263"/>
                <a:gd name="connsiteX2" fmla="*/ 955057 w 955057"/>
                <a:gd name="connsiteY2" fmla="*/ 460263 h 460263"/>
                <a:gd name="connsiteX3" fmla="*/ 0 w 955057"/>
                <a:gd name="connsiteY3" fmla="*/ 460263 h 460263"/>
                <a:gd name="connsiteX4" fmla="*/ 0 w 955057"/>
                <a:gd name="connsiteY4" fmla="*/ 0 h 46026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55057" h="460263">
                  <a:moveTo>
                    <a:pt x="0" y="0"/>
                  </a:moveTo>
                  <a:lnTo>
                    <a:pt x="955057" y="0"/>
                  </a:lnTo>
                  <a:lnTo>
                    <a:pt x="955057" y="460263"/>
                  </a:lnTo>
                  <a:lnTo>
                    <a:pt x="0" y="460263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40639" tIns="0" rIns="0" bIns="-1" numCol="1" spcCol="1270" anchor="ctr" anchorCtr="0">
              <a:noAutofit/>
            </a:bodyPr>
            <a:lstStyle/>
            <a:p>
              <a:pPr lvl="0" algn="l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600" kern="1200" dirty="0" smtClean="0"/>
                <a:t>2005~2013</a:t>
              </a:r>
              <a:endParaRPr lang="zh-CN" altLang="en-US" sz="1600" kern="1200" dirty="0"/>
            </a:p>
          </p:txBody>
        </p:sp>
        <p:sp>
          <p:nvSpPr>
            <p:cNvPr id="34" name="椭圆 33"/>
            <p:cNvSpPr/>
            <p:nvPr/>
          </p:nvSpPr>
          <p:spPr>
            <a:xfrm>
              <a:off x="6046138" y="1115522"/>
              <a:ext cx="398785" cy="398785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50000"/>
                <a:hueOff val="142627"/>
                <a:satOff val="-1041"/>
                <a:lumOff val="39700"/>
                <a:alphaOff val="0"/>
              </a:schemeClr>
            </a:fillRef>
            <a:effectRef idx="0">
              <a:schemeClr val="accent1">
                <a:shade val="50000"/>
                <a:hueOff val="142627"/>
                <a:satOff val="-1041"/>
                <a:lumOff val="3970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35" name="任意多边形 34"/>
            <p:cNvSpPr/>
            <p:nvPr/>
          </p:nvSpPr>
          <p:spPr>
            <a:xfrm rot="17700000">
              <a:off x="5573831" y="1670569"/>
              <a:ext cx="826169" cy="398347"/>
            </a:xfrm>
            <a:custGeom>
              <a:avLst/>
              <a:gdLst>
                <a:gd name="connsiteX0" fmla="*/ 0 w 826169"/>
                <a:gd name="connsiteY0" fmla="*/ 0 h 398347"/>
                <a:gd name="connsiteX1" fmla="*/ 826169 w 826169"/>
                <a:gd name="connsiteY1" fmla="*/ 0 h 398347"/>
                <a:gd name="connsiteX2" fmla="*/ 826169 w 826169"/>
                <a:gd name="connsiteY2" fmla="*/ 398347 h 398347"/>
                <a:gd name="connsiteX3" fmla="*/ 0 w 826169"/>
                <a:gd name="connsiteY3" fmla="*/ 398347 h 398347"/>
                <a:gd name="connsiteX4" fmla="*/ 0 w 826169"/>
                <a:gd name="connsiteY4" fmla="*/ 0 h 398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26169" h="398347">
                  <a:moveTo>
                    <a:pt x="0" y="0"/>
                  </a:moveTo>
                  <a:lnTo>
                    <a:pt x="826169" y="0"/>
                  </a:lnTo>
                  <a:lnTo>
                    <a:pt x="826169" y="398347"/>
                  </a:lnTo>
                  <a:lnTo>
                    <a:pt x="0" y="39834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-1" tIns="0" rIns="25400" bIns="-1" numCol="1" spcCol="1270" anchor="ctr" anchorCtr="0">
              <a:noAutofit/>
            </a:bodyPr>
            <a:lstStyle/>
            <a:p>
              <a:pPr lvl="0" algn="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000" kern="1200" dirty="0" smtClean="0">
                  <a:solidFill>
                    <a:schemeClr val="bg2"/>
                  </a:solidFill>
                </a:rPr>
                <a:t>压缩感知</a:t>
              </a:r>
              <a:endParaRPr lang="zh-CN" altLang="en-US" sz="1000" kern="1200" dirty="0">
                <a:solidFill>
                  <a:schemeClr val="bg2"/>
                </a:solidFill>
              </a:endParaRPr>
            </a:p>
          </p:txBody>
        </p:sp>
        <p:sp>
          <p:nvSpPr>
            <p:cNvPr id="36" name="矩形 35"/>
            <p:cNvSpPr/>
            <p:nvPr/>
          </p:nvSpPr>
          <p:spPr>
            <a:xfrm rot="17700000">
              <a:off x="6091062" y="560913"/>
              <a:ext cx="826169" cy="398347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37" name="椭圆 36"/>
            <p:cNvSpPr/>
            <p:nvPr/>
          </p:nvSpPr>
          <p:spPr>
            <a:xfrm>
              <a:off x="6502732" y="1115522"/>
              <a:ext cx="398785" cy="398785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50000"/>
                <a:hueOff val="118856"/>
                <a:satOff val="-867"/>
                <a:lumOff val="33083"/>
                <a:alphaOff val="0"/>
              </a:schemeClr>
            </a:fillRef>
            <a:effectRef idx="0">
              <a:schemeClr val="accent1">
                <a:shade val="50000"/>
                <a:hueOff val="118856"/>
                <a:satOff val="-867"/>
                <a:lumOff val="33083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38" name="任意多边形 37"/>
            <p:cNvSpPr/>
            <p:nvPr/>
          </p:nvSpPr>
          <p:spPr>
            <a:xfrm rot="17700000">
              <a:off x="6030425" y="1670569"/>
              <a:ext cx="826169" cy="398347"/>
            </a:xfrm>
            <a:custGeom>
              <a:avLst/>
              <a:gdLst>
                <a:gd name="connsiteX0" fmla="*/ 0 w 826169"/>
                <a:gd name="connsiteY0" fmla="*/ 0 h 398347"/>
                <a:gd name="connsiteX1" fmla="*/ 826169 w 826169"/>
                <a:gd name="connsiteY1" fmla="*/ 0 h 398347"/>
                <a:gd name="connsiteX2" fmla="*/ 826169 w 826169"/>
                <a:gd name="connsiteY2" fmla="*/ 398347 h 398347"/>
                <a:gd name="connsiteX3" fmla="*/ 0 w 826169"/>
                <a:gd name="connsiteY3" fmla="*/ 398347 h 398347"/>
                <a:gd name="connsiteX4" fmla="*/ 0 w 826169"/>
                <a:gd name="connsiteY4" fmla="*/ 0 h 398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26169" h="398347">
                  <a:moveTo>
                    <a:pt x="0" y="0"/>
                  </a:moveTo>
                  <a:lnTo>
                    <a:pt x="826169" y="0"/>
                  </a:lnTo>
                  <a:lnTo>
                    <a:pt x="826169" y="398347"/>
                  </a:lnTo>
                  <a:lnTo>
                    <a:pt x="0" y="39834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-1" tIns="0" rIns="25400" bIns="-1" numCol="1" spcCol="1270" anchor="ctr" anchorCtr="0">
              <a:noAutofit/>
            </a:bodyPr>
            <a:lstStyle/>
            <a:p>
              <a:pPr lvl="0" algn="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000" kern="1200" dirty="0" smtClean="0">
                  <a:solidFill>
                    <a:schemeClr val="bg2"/>
                  </a:solidFill>
                </a:rPr>
                <a:t>低秩优化</a:t>
              </a:r>
              <a:endParaRPr lang="zh-CN" altLang="en-US" sz="1000" kern="1200" dirty="0">
                <a:solidFill>
                  <a:schemeClr val="bg2"/>
                </a:solidFill>
              </a:endParaRPr>
            </a:p>
          </p:txBody>
        </p:sp>
        <p:sp>
          <p:nvSpPr>
            <p:cNvPr id="39" name="矩形 38"/>
            <p:cNvSpPr/>
            <p:nvPr/>
          </p:nvSpPr>
          <p:spPr>
            <a:xfrm rot="17700000">
              <a:off x="6547656" y="560913"/>
              <a:ext cx="826169" cy="398347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40" name="椭圆 39"/>
            <p:cNvSpPr/>
            <p:nvPr/>
          </p:nvSpPr>
          <p:spPr>
            <a:xfrm>
              <a:off x="6959326" y="1115522"/>
              <a:ext cx="398785" cy="398785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50000"/>
                <a:hueOff val="95085"/>
                <a:satOff val="-694"/>
                <a:lumOff val="26467"/>
                <a:alphaOff val="0"/>
              </a:schemeClr>
            </a:fillRef>
            <a:effectRef idx="0">
              <a:schemeClr val="accent1">
                <a:shade val="50000"/>
                <a:hueOff val="95085"/>
                <a:satOff val="-694"/>
                <a:lumOff val="26467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1" name="任意多边形 40"/>
            <p:cNvSpPr/>
            <p:nvPr/>
          </p:nvSpPr>
          <p:spPr>
            <a:xfrm rot="17700000">
              <a:off x="6487019" y="1670569"/>
              <a:ext cx="826169" cy="398347"/>
            </a:xfrm>
            <a:custGeom>
              <a:avLst/>
              <a:gdLst>
                <a:gd name="connsiteX0" fmla="*/ 0 w 826169"/>
                <a:gd name="connsiteY0" fmla="*/ 0 h 398347"/>
                <a:gd name="connsiteX1" fmla="*/ 826169 w 826169"/>
                <a:gd name="connsiteY1" fmla="*/ 0 h 398347"/>
                <a:gd name="connsiteX2" fmla="*/ 826169 w 826169"/>
                <a:gd name="connsiteY2" fmla="*/ 398347 h 398347"/>
                <a:gd name="connsiteX3" fmla="*/ 0 w 826169"/>
                <a:gd name="connsiteY3" fmla="*/ 398347 h 398347"/>
                <a:gd name="connsiteX4" fmla="*/ 0 w 826169"/>
                <a:gd name="connsiteY4" fmla="*/ 0 h 398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26169" h="398347">
                  <a:moveTo>
                    <a:pt x="0" y="0"/>
                  </a:moveTo>
                  <a:lnTo>
                    <a:pt x="826169" y="0"/>
                  </a:lnTo>
                  <a:lnTo>
                    <a:pt x="826169" y="398347"/>
                  </a:lnTo>
                  <a:lnTo>
                    <a:pt x="0" y="39834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-1" tIns="0" rIns="25400" bIns="-1" numCol="1" spcCol="1270" anchor="ctr" anchorCtr="0">
              <a:noAutofit/>
            </a:bodyPr>
            <a:lstStyle/>
            <a:p>
              <a:pPr lvl="0" algn="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000" kern="1200" dirty="0" smtClean="0">
                  <a:solidFill>
                    <a:schemeClr val="bg2"/>
                  </a:solidFill>
                </a:rPr>
                <a:t>矩阵补全</a:t>
              </a:r>
              <a:endParaRPr lang="zh-CN" altLang="en-US" sz="1000" kern="1200" dirty="0">
                <a:solidFill>
                  <a:schemeClr val="bg2"/>
                </a:solidFill>
              </a:endParaRPr>
            </a:p>
          </p:txBody>
        </p:sp>
        <p:sp>
          <p:nvSpPr>
            <p:cNvPr id="42" name="矩形 41"/>
            <p:cNvSpPr/>
            <p:nvPr/>
          </p:nvSpPr>
          <p:spPr>
            <a:xfrm rot="17700000">
              <a:off x="7004250" y="560913"/>
              <a:ext cx="826169" cy="398347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43" name="椭圆 42"/>
            <p:cNvSpPr/>
            <p:nvPr/>
          </p:nvSpPr>
          <p:spPr>
            <a:xfrm>
              <a:off x="7415920" y="1115522"/>
              <a:ext cx="398785" cy="398785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50000"/>
                <a:hueOff val="71314"/>
                <a:satOff val="-520"/>
                <a:lumOff val="19850"/>
                <a:alphaOff val="0"/>
              </a:schemeClr>
            </a:fillRef>
            <a:effectRef idx="0">
              <a:schemeClr val="accent1">
                <a:shade val="50000"/>
                <a:hueOff val="71314"/>
                <a:satOff val="-520"/>
                <a:lumOff val="1985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4" name="任意多边形 43"/>
            <p:cNvSpPr/>
            <p:nvPr/>
          </p:nvSpPr>
          <p:spPr>
            <a:xfrm rot="17700000">
              <a:off x="6943613" y="1670569"/>
              <a:ext cx="826169" cy="398347"/>
            </a:xfrm>
            <a:custGeom>
              <a:avLst/>
              <a:gdLst>
                <a:gd name="connsiteX0" fmla="*/ 0 w 826169"/>
                <a:gd name="connsiteY0" fmla="*/ 0 h 398347"/>
                <a:gd name="connsiteX1" fmla="*/ 826169 w 826169"/>
                <a:gd name="connsiteY1" fmla="*/ 0 h 398347"/>
                <a:gd name="connsiteX2" fmla="*/ 826169 w 826169"/>
                <a:gd name="connsiteY2" fmla="*/ 398347 h 398347"/>
                <a:gd name="connsiteX3" fmla="*/ 0 w 826169"/>
                <a:gd name="connsiteY3" fmla="*/ 398347 h 398347"/>
                <a:gd name="connsiteX4" fmla="*/ 0 w 826169"/>
                <a:gd name="connsiteY4" fmla="*/ 0 h 398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26169" h="398347">
                  <a:moveTo>
                    <a:pt x="0" y="0"/>
                  </a:moveTo>
                  <a:lnTo>
                    <a:pt x="826169" y="0"/>
                  </a:lnTo>
                  <a:lnTo>
                    <a:pt x="826169" y="398347"/>
                  </a:lnTo>
                  <a:lnTo>
                    <a:pt x="0" y="39834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-1" tIns="0" rIns="25400" bIns="-1" numCol="1" spcCol="1270" anchor="ctr" anchorCtr="0">
              <a:noAutofit/>
            </a:bodyPr>
            <a:lstStyle/>
            <a:p>
              <a:pPr lvl="0" algn="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000" kern="1200" dirty="0" smtClean="0">
                  <a:solidFill>
                    <a:schemeClr val="bg2"/>
                  </a:solidFill>
                </a:rPr>
                <a:t>残差分类</a:t>
              </a:r>
              <a:endParaRPr lang="zh-CN" altLang="en-US" sz="1000" kern="1200" dirty="0">
                <a:solidFill>
                  <a:schemeClr val="bg2"/>
                </a:solidFill>
              </a:endParaRPr>
            </a:p>
          </p:txBody>
        </p:sp>
        <p:sp>
          <p:nvSpPr>
            <p:cNvPr id="45" name="矩形 44"/>
            <p:cNvSpPr/>
            <p:nvPr/>
          </p:nvSpPr>
          <p:spPr>
            <a:xfrm rot="17700000">
              <a:off x="7460844" y="560913"/>
              <a:ext cx="826169" cy="398347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46" name="椭圆 45"/>
            <p:cNvSpPr/>
            <p:nvPr/>
          </p:nvSpPr>
          <p:spPr>
            <a:xfrm>
              <a:off x="7872514" y="1115522"/>
              <a:ext cx="398785" cy="398785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50000"/>
                <a:hueOff val="47542"/>
                <a:satOff val="-347"/>
                <a:lumOff val="13233"/>
                <a:alphaOff val="0"/>
              </a:schemeClr>
            </a:fillRef>
            <a:effectRef idx="0">
              <a:schemeClr val="accent1">
                <a:shade val="50000"/>
                <a:hueOff val="47542"/>
                <a:satOff val="-347"/>
                <a:lumOff val="13233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7" name="任意多边形 46"/>
            <p:cNvSpPr/>
            <p:nvPr/>
          </p:nvSpPr>
          <p:spPr>
            <a:xfrm rot="17700000">
              <a:off x="7400207" y="1670569"/>
              <a:ext cx="826169" cy="398347"/>
            </a:xfrm>
            <a:custGeom>
              <a:avLst/>
              <a:gdLst>
                <a:gd name="connsiteX0" fmla="*/ 0 w 826169"/>
                <a:gd name="connsiteY0" fmla="*/ 0 h 398347"/>
                <a:gd name="connsiteX1" fmla="*/ 826169 w 826169"/>
                <a:gd name="connsiteY1" fmla="*/ 0 h 398347"/>
                <a:gd name="connsiteX2" fmla="*/ 826169 w 826169"/>
                <a:gd name="connsiteY2" fmla="*/ 398347 h 398347"/>
                <a:gd name="connsiteX3" fmla="*/ 0 w 826169"/>
                <a:gd name="connsiteY3" fmla="*/ 398347 h 398347"/>
                <a:gd name="connsiteX4" fmla="*/ 0 w 826169"/>
                <a:gd name="connsiteY4" fmla="*/ 0 h 398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26169" h="398347">
                  <a:moveTo>
                    <a:pt x="0" y="0"/>
                  </a:moveTo>
                  <a:lnTo>
                    <a:pt x="826169" y="0"/>
                  </a:lnTo>
                  <a:lnTo>
                    <a:pt x="826169" y="398347"/>
                  </a:lnTo>
                  <a:lnTo>
                    <a:pt x="0" y="39834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-1" tIns="0" rIns="25400" bIns="-1" numCol="1" spcCol="1270" anchor="ctr" anchorCtr="0">
              <a:noAutofit/>
            </a:bodyPr>
            <a:lstStyle/>
            <a:p>
              <a:pPr lvl="0" algn="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000" kern="1200" dirty="0" smtClean="0">
                  <a:solidFill>
                    <a:schemeClr val="bg2"/>
                  </a:solidFill>
                </a:rPr>
                <a:t>子空间聚类</a:t>
              </a:r>
              <a:endParaRPr lang="zh-CN" altLang="en-US" sz="1000" kern="1200" dirty="0">
                <a:solidFill>
                  <a:schemeClr val="bg2"/>
                </a:solidFill>
              </a:endParaRPr>
            </a:p>
          </p:txBody>
        </p:sp>
        <p:sp>
          <p:nvSpPr>
            <p:cNvPr id="48" name="矩形 47"/>
            <p:cNvSpPr/>
            <p:nvPr/>
          </p:nvSpPr>
          <p:spPr>
            <a:xfrm rot="17700000">
              <a:off x="7917438" y="560913"/>
              <a:ext cx="826169" cy="398347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49" name="椭圆 48"/>
            <p:cNvSpPr/>
            <p:nvPr/>
          </p:nvSpPr>
          <p:spPr>
            <a:xfrm>
              <a:off x="8329109" y="1115522"/>
              <a:ext cx="398785" cy="398785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50000"/>
                <a:hueOff val="23771"/>
                <a:satOff val="-173"/>
                <a:lumOff val="6617"/>
                <a:alphaOff val="0"/>
              </a:schemeClr>
            </a:fillRef>
            <a:effectRef idx="0">
              <a:schemeClr val="accent1">
                <a:shade val="50000"/>
                <a:hueOff val="23771"/>
                <a:satOff val="-173"/>
                <a:lumOff val="6617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50" name="任意多边形 49"/>
            <p:cNvSpPr/>
            <p:nvPr/>
          </p:nvSpPr>
          <p:spPr>
            <a:xfrm rot="17700000">
              <a:off x="7856801" y="1670569"/>
              <a:ext cx="826169" cy="398347"/>
            </a:xfrm>
            <a:custGeom>
              <a:avLst/>
              <a:gdLst>
                <a:gd name="connsiteX0" fmla="*/ 0 w 826169"/>
                <a:gd name="connsiteY0" fmla="*/ 0 h 398347"/>
                <a:gd name="connsiteX1" fmla="*/ 826169 w 826169"/>
                <a:gd name="connsiteY1" fmla="*/ 0 h 398347"/>
                <a:gd name="connsiteX2" fmla="*/ 826169 w 826169"/>
                <a:gd name="connsiteY2" fmla="*/ 398347 h 398347"/>
                <a:gd name="connsiteX3" fmla="*/ 0 w 826169"/>
                <a:gd name="connsiteY3" fmla="*/ 398347 h 398347"/>
                <a:gd name="connsiteX4" fmla="*/ 0 w 826169"/>
                <a:gd name="connsiteY4" fmla="*/ 0 h 398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26169" h="398347">
                  <a:moveTo>
                    <a:pt x="0" y="0"/>
                  </a:moveTo>
                  <a:lnTo>
                    <a:pt x="826169" y="0"/>
                  </a:lnTo>
                  <a:lnTo>
                    <a:pt x="826169" y="398347"/>
                  </a:lnTo>
                  <a:lnTo>
                    <a:pt x="0" y="39834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-1" tIns="0" rIns="25400" bIns="-1" numCol="1" spcCol="1270" anchor="ctr" anchorCtr="0">
              <a:noAutofit/>
            </a:bodyPr>
            <a:lstStyle/>
            <a:p>
              <a:pPr lvl="0" algn="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000" kern="1200" dirty="0" smtClean="0">
                  <a:solidFill>
                    <a:schemeClr val="bg2"/>
                  </a:solidFill>
                </a:rPr>
                <a:t>流型嵌入</a:t>
              </a:r>
              <a:endParaRPr lang="zh-CN" altLang="en-US" sz="1000" kern="1200" dirty="0">
                <a:solidFill>
                  <a:schemeClr val="bg2"/>
                </a:solidFill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 rot="17700000">
              <a:off x="8374032" y="560913"/>
              <a:ext cx="826169" cy="398347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</p:grp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457200" y="2276872"/>
            <a:ext cx="8229600" cy="1600200"/>
          </a:xfrm>
        </p:spPr>
        <p:txBody>
          <a:bodyPr anchor="t"/>
          <a:lstStyle/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21370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6002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363347" y="6356350"/>
            <a:ext cx="2085975" cy="365125"/>
          </a:xfrm>
          <a:prstGeom prst="rect">
            <a:avLst/>
          </a:prstGeom>
        </p:spPr>
        <p:txBody>
          <a:bodyPr vert="horz" lIns="91440" tIns="45720" rIns="45720" bIns="45720" rtlCol="0" anchor="ctr"/>
          <a:lstStyle>
            <a:lvl1pPr algn="r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fld id="{BDCFF075-8C81-4683-A683-46B692FA080A}" type="datetime1">
              <a:rPr lang="zh-CN" altLang="en-US" smtClean="0"/>
              <a:t>2013/5/1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59165" y="6356350"/>
            <a:ext cx="2847975" cy="365125"/>
          </a:xfrm>
          <a:prstGeom prst="rect">
            <a:avLst/>
          </a:prstGeom>
        </p:spPr>
        <p:txBody>
          <a:bodyPr vert="horz" lIns="45720" tIns="45720" rIns="9144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43278" y="6356350"/>
            <a:ext cx="561975" cy="365125"/>
          </a:xfrm>
          <a:prstGeom prst="rect">
            <a:avLst/>
          </a:prstGeom>
        </p:spPr>
        <p:txBody>
          <a:bodyPr vert="horz" lIns="27432" tIns="45720" rIns="4572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fld id="{1CD898C6-ECB1-4384-8D00-EB908AD33A29}" type="slidenum">
              <a:rPr lang="zh-CN" altLang="en-US" smtClean="0"/>
              <a:pPr/>
              <a:t>‹#›</a:t>
            </a:fld>
            <a:r>
              <a:rPr lang="en-US" altLang="zh-CN" dirty="0" smtClean="0"/>
              <a:t>/35</a:t>
            </a:r>
            <a:endParaRPr lang="zh-CN" altLang="en-US" dirty="0"/>
          </a:p>
        </p:txBody>
      </p:sp>
      <p:sp>
        <p:nvSpPr>
          <p:cNvPr id="7" name="Oval 6"/>
          <p:cNvSpPr/>
          <p:nvPr/>
        </p:nvSpPr>
        <p:spPr>
          <a:xfrm>
            <a:off x="8457760" y="6499384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Oval 7"/>
          <p:cNvSpPr/>
          <p:nvPr/>
        </p:nvSpPr>
        <p:spPr>
          <a:xfrm>
            <a:off x="569119" y="6499384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6" r:id="rId8"/>
    <p:sldLayoutId id="2147483698" r:id="rId9"/>
    <p:sldLayoutId id="2147483697" r:id="rId10"/>
    <p:sldLayoutId id="2147483699" r:id="rId11"/>
    <p:sldLayoutId id="2147483692" r:id="rId12"/>
    <p:sldLayoutId id="2147483693" r:id="rId13"/>
    <p:sldLayoutId id="2147483694" r:id="rId14"/>
    <p:sldLayoutId id="2147483695" r:id="rId15"/>
  </p:sldLayoutIdLst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  <p:hf hdr="0" ftr="0" dt="0"/>
  <p:txStyles>
    <p:titleStyle>
      <a:lvl1pPr algn="ctr" defTabSz="914400" rtl="0" eaLnBrk="1" latinLnBrk="0" hangingPunct="1">
        <a:lnSpc>
          <a:spcPts val="5800"/>
        </a:lnSpc>
        <a:spcBef>
          <a:spcPct val="0"/>
        </a:spcBef>
        <a:buNone/>
        <a:defRPr sz="5400" kern="1200">
          <a:solidFill>
            <a:schemeClr val="tx2"/>
          </a:solidFill>
          <a:effectLst>
            <a:outerShdw blurRad="63500" dist="38100" dir="5400000" algn="t" rotWithShape="0">
              <a:prstClr val="black">
                <a:alpha val="25000"/>
              </a:prstClr>
            </a:outerShdw>
          </a:effectLst>
          <a:latin typeface="+mn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0.png"/><Relationship Id="rId3" Type="http://schemas.openxmlformats.org/officeDocument/2006/relationships/image" Target="../media/image5.png"/><Relationship Id="rId7" Type="http://schemas.openxmlformats.org/officeDocument/2006/relationships/image" Target="../media/image90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0.png"/><Relationship Id="rId5" Type="http://schemas.openxmlformats.org/officeDocument/2006/relationships/image" Target="../media/image70.png"/><Relationship Id="rId4" Type="http://schemas.openxmlformats.org/officeDocument/2006/relationships/image" Target="../media/image60.png"/><Relationship Id="rId9" Type="http://schemas.openxmlformats.org/officeDocument/2006/relationships/image" Target="../media/image110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4.emf"/><Relationship Id="rId4" Type="http://schemas.openxmlformats.org/officeDocument/2006/relationships/oleObject" Target="../embeddings/oleObject15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.emf"/><Relationship Id="rId4" Type="http://schemas.openxmlformats.org/officeDocument/2006/relationships/image" Target="../media/image25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70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8.emf"/><Relationship Id="rId4" Type="http://schemas.openxmlformats.org/officeDocument/2006/relationships/oleObject" Target="../embeddings/oleObject16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3" Type="http://schemas.openxmlformats.org/officeDocument/2006/relationships/oleObject" Target="../embeddings/oleObject17.bin"/><Relationship Id="rId7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30.w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29.w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wmf"/><Relationship Id="rId3" Type="http://schemas.openxmlformats.org/officeDocument/2006/relationships/oleObject" Target="../embeddings/oleObject20.bin"/><Relationship Id="rId7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33.w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32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24.xml.rels><?xml version="1.0" encoding="UTF-8" standalone="yes"?>
<Relationships xmlns="http://schemas.openxmlformats.org/package/2006/relationships"><Relationship Id="rId8" Type="http://schemas.microsoft.com/office/2007/relationships/hdphoto" Target="../media/hdphoto1.wdp"/><Relationship Id="rId3" Type="http://schemas.openxmlformats.org/officeDocument/2006/relationships/oleObject" Target="../embeddings/oleObject23.bin"/><Relationship Id="rId7" Type="http://schemas.openxmlformats.org/officeDocument/2006/relationships/image" Target="../media/image4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9.png"/><Relationship Id="rId5" Type="http://schemas.openxmlformats.org/officeDocument/2006/relationships/image" Target="../media/image38.png"/><Relationship Id="rId4" Type="http://schemas.openxmlformats.org/officeDocument/2006/relationships/image" Target="../media/image37.e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wmf"/><Relationship Id="rId3" Type="http://schemas.openxmlformats.org/officeDocument/2006/relationships/oleObject" Target="../embeddings/oleObject24.bin"/><Relationship Id="rId7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42.wmf"/><Relationship Id="rId5" Type="http://schemas.openxmlformats.org/officeDocument/2006/relationships/oleObject" Target="../embeddings/oleObject25.bin"/><Relationship Id="rId10" Type="http://schemas.openxmlformats.org/officeDocument/2006/relationships/image" Target="../media/image44.wmf"/><Relationship Id="rId4" Type="http://schemas.openxmlformats.org/officeDocument/2006/relationships/image" Target="../media/image41.wmf"/><Relationship Id="rId9" Type="http://schemas.openxmlformats.org/officeDocument/2006/relationships/oleObject" Target="../embeddings/oleObject27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46.wmf"/><Relationship Id="rId5" Type="http://schemas.openxmlformats.org/officeDocument/2006/relationships/oleObject" Target="../embeddings/oleObject29.bin"/><Relationship Id="rId4" Type="http://schemas.openxmlformats.org/officeDocument/2006/relationships/image" Target="../media/image45.w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wmf"/><Relationship Id="rId3" Type="http://schemas.openxmlformats.org/officeDocument/2006/relationships/oleObject" Target="../embeddings/oleObject30.bin"/><Relationship Id="rId7" Type="http://schemas.openxmlformats.org/officeDocument/2006/relationships/oleObject" Target="../embeddings/oleObject32.bin"/><Relationship Id="rId12" Type="http://schemas.openxmlformats.org/officeDocument/2006/relationships/image" Target="../media/image5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48.wmf"/><Relationship Id="rId11" Type="http://schemas.openxmlformats.org/officeDocument/2006/relationships/oleObject" Target="../embeddings/oleObject34.bin"/><Relationship Id="rId5" Type="http://schemas.openxmlformats.org/officeDocument/2006/relationships/oleObject" Target="../embeddings/oleObject31.bin"/><Relationship Id="rId10" Type="http://schemas.openxmlformats.org/officeDocument/2006/relationships/image" Target="../media/image50.wmf"/><Relationship Id="rId4" Type="http://schemas.openxmlformats.org/officeDocument/2006/relationships/image" Target="../media/image47.wmf"/><Relationship Id="rId9" Type="http://schemas.openxmlformats.org/officeDocument/2006/relationships/oleObject" Target="../embeddings/oleObject33.bin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.w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image" Target="../media/image6.png"/><Relationship Id="rId7" Type="http://schemas.openxmlformats.org/officeDocument/2006/relationships/image" Target="../media/image10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0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2.w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12" Type="http://schemas.openxmlformats.org/officeDocument/2006/relationships/image" Target="../media/image19.wmf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6.wmf"/><Relationship Id="rId11" Type="http://schemas.openxmlformats.org/officeDocument/2006/relationships/oleObject" Target="../embeddings/oleObject11.bin"/><Relationship Id="rId5" Type="http://schemas.openxmlformats.org/officeDocument/2006/relationships/oleObject" Target="../embeddings/oleObject8.bin"/><Relationship Id="rId10" Type="http://schemas.openxmlformats.org/officeDocument/2006/relationships/image" Target="../media/image18.wmf"/><Relationship Id="rId4" Type="http://schemas.openxmlformats.org/officeDocument/2006/relationships/image" Target="../media/image15.wmf"/><Relationship Id="rId9" Type="http://schemas.openxmlformats.org/officeDocument/2006/relationships/oleObject" Target="../embeddings/oleObject10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15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609601"/>
            <a:ext cx="7772400" cy="3755503"/>
          </a:xfrm>
        </p:spPr>
        <p:txBody>
          <a:bodyPr>
            <a:normAutofit/>
          </a:bodyPr>
          <a:lstStyle/>
          <a:p>
            <a:r>
              <a:rPr lang="zh-CN" altLang="en-US" sz="5400" b="1" dirty="0">
                <a:solidFill>
                  <a:schemeClr val="tx1"/>
                </a:solidFill>
                <a:latin typeface="+mj-ea"/>
              </a:rPr>
              <a:t>稀疏</a:t>
            </a:r>
            <a:r>
              <a:rPr lang="zh-CN" altLang="en-US" sz="5400" b="1" dirty="0" smtClean="0">
                <a:solidFill>
                  <a:schemeClr val="tx1"/>
                </a:solidFill>
                <a:latin typeface="+mj-ea"/>
              </a:rPr>
              <a:t>表达及其在</a:t>
            </a:r>
            <a:r>
              <a:rPr lang="en-US" altLang="zh-CN" sz="5400" b="1" dirty="0" smtClean="0">
                <a:solidFill>
                  <a:schemeClr val="tx1"/>
                </a:solidFill>
                <a:latin typeface="+mj-ea"/>
              </a:rPr>
              <a:t/>
            </a:r>
            <a:br>
              <a:rPr lang="en-US" altLang="zh-CN" sz="5400" b="1" dirty="0" smtClean="0">
                <a:solidFill>
                  <a:schemeClr val="tx1"/>
                </a:solidFill>
                <a:latin typeface="+mj-ea"/>
              </a:rPr>
            </a:br>
            <a:r>
              <a:rPr lang="zh-CN" altLang="en-US" sz="5400" b="1" dirty="0" smtClean="0">
                <a:solidFill>
                  <a:schemeClr val="tx1"/>
                </a:solidFill>
                <a:latin typeface="+mj-ea"/>
              </a:rPr>
              <a:t>图像处理</a:t>
            </a:r>
            <a:r>
              <a:rPr lang="zh-CN" altLang="en-US" sz="5400" b="1" dirty="0">
                <a:solidFill>
                  <a:schemeClr val="tx1"/>
                </a:solidFill>
                <a:latin typeface="+mj-ea"/>
              </a:rPr>
              <a:t>中的</a:t>
            </a:r>
            <a:r>
              <a:rPr lang="zh-CN" altLang="en-US" sz="5400" b="1" dirty="0" smtClean="0">
                <a:solidFill>
                  <a:schemeClr val="tx1"/>
                </a:solidFill>
                <a:latin typeface="+mj-ea"/>
              </a:rPr>
              <a:t>应用</a:t>
            </a:r>
            <a:r>
              <a:rPr lang="en-US" altLang="zh-CN" sz="5400" b="1" dirty="0" smtClean="0">
                <a:solidFill>
                  <a:schemeClr val="tx1"/>
                </a:solidFill>
              </a:rPr>
              <a:t/>
            </a:r>
            <a:br>
              <a:rPr lang="en-US" altLang="zh-CN" sz="5400" b="1" dirty="0" smtClean="0">
                <a:solidFill>
                  <a:schemeClr val="tx1"/>
                </a:solidFill>
              </a:rPr>
            </a:br>
            <a:r>
              <a:rPr lang="en-US" altLang="zh-CN" sz="5400" b="1" dirty="0" smtClean="0">
                <a:solidFill>
                  <a:schemeClr val="tx1"/>
                </a:solidFill>
              </a:rPr>
              <a:t/>
            </a:r>
            <a:br>
              <a:rPr lang="en-US" altLang="zh-CN" sz="5400" b="1" dirty="0" smtClean="0">
                <a:solidFill>
                  <a:schemeClr val="tx1"/>
                </a:solidFill>
              </a:rPr>
            </a:br>
            <a:r>
              <a:rPr lang="en-US" altLang="zh-CN" sz="3600" b="1" dirty="0" smtClean="0">
                <a:solidFill>
                  <a:schemeClr val="tx1"/>
                </a:solidFill>
                <a:latin typeface="+mj-lt"/>
              </a:rPr>
              <a:t>Sparse </a:t>
            </a:r>
            <a:r>
              <a:rPr lang="en-US" altLang="zh-CN" sz="3600" b="1" dirty="0">
                <a:solidFill>
                  <a:schemeClr val="tx1"/>
                </a:solidFill>
                <a:latin typeface="+mj-lt"/>
              </a:rPr>
              <a:t>Representation</a:t>
            </a:r>
            <a:br>
              <a:rPr lang="en-US" altLang="zh-CN" sz="3600" b="1" dirty="0">
                <a:solidFill>
                  <a:schemeClr val="tx1"/>
                </a:solidFill>
                <a:latin typeface="+mj-lt"/>
              </a:rPr>
            </a:br>
            <a:r>
              <a:rPr lang="en-US" altLang="zh-CN" sz="3600" b="1" dirty="0">
                <a:solidFill>
                  <a:schemeClr val="tx1"/>
                </a:solidFill>
                <a:latin typeface="+mj-lt"/>
              </a:rPr>
              <a:t>and Applications in Image Processing</a:t>
            </a:r>
            <a:endParaRPr lang="zh-CN" altLang="en-US" sz="7200" b="1" dirty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653136"/>
            <a:ext cx="6400800" cy="1519064"/>
          </a:xfrm>
        </p:spPr>
        <p:txBody>
          <a:bodyPr>
            <a:normAutofit fontScale="55000" lnSpcReduction="20000"/>
          </a:bodyPr>
          <a:lstStyle/>
          <a:p>
            <a:r>
              <a:rPr lang="zh-CN" altLang="en-US" sz="2900" dirty="0" smtClean="0">
                <a:solidFill>
                  <a:schemeClr val="tx2"/>
                </a:solidFill>
              </a:rPr>
              <a:t>硕士研究生毕业论文答辩</a:t>
            </a:r>
            <a:endParaRPr lang="en-US" altLang="zh-CN" sz="2900" dirty="0" smtClean="0">
              <a:solidFill>
                <a:schemeClr val="tx2"/>
              </a:solidFill>
            </a:endParaRPr>
          </a:p>
          <a:p>
            <a:endParaRPr lang="en-US" altLang="zh-CN" sz="2900" dirty="0" smtClean="0">
              <a:solidFill>
                <a:schemeClr val="tx2"/>
              </a:solidFill>
            </a:endParaRPr>
          </a:p>
          <a:p>
            <a:r>
              <a:rPr lang="en-US" altLang="zh-CN" sz="2900" b="1" dirty="0" smtClean="0">
                <a:solidFill>
                  <a:schemeClr val="tx2"/>
                </a:solidFill>
              </a:rPr>
              <a:t>S102454</a:t>
            </a:r>
            <a:endParaRPr lang="en-US" altLang="zh-CN" b="1" dirty="0">
              <a:solidFill>
                <a:schemeClr val="tx2"/>
              </a:solidFill>
            </a:endParaRPr>
          </a:p>
          <a:p>
            <a:endParaRPr lang="en-US" altLang="zh-CN" dirty="0" smtClean="0"/>
          </a:p>
          <a:p>
            <a:r>
              <a:rPr lang="en-US" altLang="zh-CN" dirty="0" smtClean="0"/>
              <a:t>2013</a:t>
            </a:r>
            <a:r>
              <a:rPr lang="zh-CN" altLang="en-US" dirty="0" smtClean="0"/>
              <a:t>年</a:t>
            </a:r>
            <a:r>
              <a:rPr lang="en-US" altLang="zh-CN" dirty="0" smtClean="0"/>
              <a:t>5</a:t>
            </a:r>
            <a:r>
              <a:rPr lang="zh-CN" altLang="en-US" dirty="0" smtClean="0"/>
              <a:t>月</a:t>
            </a:r>
            <a:r>
              <a:rPr lang="en-US" altLang="zh-CN" dirty="0" smtClean="0"/>
              <a:t>15</a:t>
            </a:r>
            <a:r>
              <a:rPr lang="zh-CN" altLang="en-US" dirty="0" smtClean="0"/>
              <a:t>日</a:t>
            </a:r>
            <a:endParaRPr lang="en-US" altLang="zh-CN" dirty="0" smtClean="0"/>
          </a:p>
          <a:p>
            <a:r>
              <a:rPr lang="zh-CN" altLang="en-US" dirty="0" smtClean="0"/>
              <a:t>四川大学计算机学院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8365124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" name="矩形 179"/>
          <p:cNvSpPr/>
          <p:nvPr/>
        </p:nvSpPr>
        <p:spPr>
          <a:xfrm>
            <a:off x="7403122" y="4442241"/>
            <a:ext cx="589927" cy="1454822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9" name="矩形 178"/>
          <p:cNvSpPr/>
          <p:nvPr/>
        </p:nvSpPr>
        <p:spPr>
          <a:xfrm>
            <a:off x="7164287" y="4441277"/>
            <a:ext cx="231247" cy="145482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8" name="矩形 177"/>
          <p:cNvSpPr/>
          <p:nvPr/>
        </p:nvSpPr>
        <p:spPr>
          <a:xfrm>
            <a:off x="6646024" y="4442241"/>
            <a:ext cx="504616" cy="145482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7" name="矩形 176"/>
          <p:cNvSpPr/>
          <p:nvPr/>
        </p:nvSpPr>
        <p:spPr>
          <a:xfrm>
            <a:off x="6128320" y="4442241"/>
            <a:ext cx="504616" cy="145482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分类问题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内容占位符 6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600200"/>
                <a:ext cx="4114800" cy="4525963"/>
              </a:xfrm>
            </p:spPr>
            <p:txBody>
              <a:bodyPr>
                <a:normAutofit/>
              </a:bodyPr>
              <a:lstStyle/>
              <a:p>
                <a:r>
                  <a:rPr lang="zh-CN" altLang="en-US" sz="1800" b="1" dirty="0" smtClean="0"/>
                  <a:t>问题</a:t>
                </a:r>
                <a:r>
                  <a:rPr lang="en-US" altLang="zh-CN" sz="1800" b="1" dirty="0" smtClean="0"/>
                  <a:t>4-1</a:t>
                </a:r>
              </a:p>
              <a:p>
                <a:r>
                  <a:rPr lang="zh-CN" altLang="en-US" sz="1800" dirty="0"/>
                  <a:t>设有个分类分别标识为</a:t>
                </a:r>
                <a14:m>
                  <m:oMath xmlns:m="http://schemas.openxmlformats.org/officeDocument/2006/math">
                    <m:r>
                      <a:rPr lang="en-US" altLang="zh-CN" sz="1800" i="1" dirty="0">
                        <a:latin typeface="Cambria Math"/>
                      </a:rPr>
                      <m:t>𝑖</m:t>
                    </m:r>
                    <m:r>
                      <a:rPr lang="en-US" altLang="zh-CN" sz="1800" i="1" dirty="0">
                        <a:latin typeface="Cambria Math"/>
                      </a:rPr>
                      <m:t>∈</m:t>
                    </m:r>
                    <m:d>
                      <m:dPr>
                        <m:begChr m:val="{"/>
                        <m:endChr m:val="}"/>
                        <m:ctrlPr>
                          <a:rPr lang="en-US" altLang="zh-CN" sz="1800" i="1" dirty="0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1800" i="1" dirty="0">
                            <a:latin typeface="Cambria Math"/>
                          </a:rPr>
                          <m:t>1,2,⋯,</m:t>
                        </m:r>
                        <m:r>
                          <a:rPr lang="en-US" altLang="zh-CN" sz="1800" i="1" dirty="0">
                            <a:latin typeface="Cambria Math"/>
                          </a:rPr>
                          <m:t>𝑘</m:t>
                        </m:r>
                      </m:e>
                    </m:d>
                  </m:oMath>
                </a14:m>
                <a:r>
                  <a:rPr lang="zh-CN" altLang="en-US" sz="1800" dirty="0"/>
                  <a:t>。分类</a:t>
                </a:r>
                <a14:m>
                  <m:oMath xmlns:m="http://schemas.openxmlformats.org/officeDocument/2006/math">
                    <m:r>
                      <a:rPr lang="en-US" altLang="zh-CN" sz="1800" i="1" dirty="0">
                        <a:latin typeface="Cambria Math"/>
                      </a:rPr>
                      <m:t>𝑖</m:t>
                    </m:r>
                  </m:oMath>
                </a14:m>
                <a:r>
                  <a:rPr lang="zh-CN" altLang="en-US" sz="1800" dirty="0"/>
                  <a:t>中包含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800" i="1" dirty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1800" i="1" dirty="0">
                            <a:latin typeface="Cambria Math"/>
                          </a:rPr>
                          <m:t>𝑛</m:t>
                        </m:r>
                      </m:e>
                      <m:sub>
                        <m:r>
                          <a:rPr lang="en-US" altLang="zh-CN" sz="1800" i="1" dirty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zh-CN" altLang="en-US" sz="1800" dirty="0"/>
                  <a:t>个训练样本，每个样本</a:t>
                </a:r>
                <a:r>
                  <a:rPr lang="zh-CN" altLang="en-US" sz="1800" dirty="0" smtClean="0"/>
                  <a:t>分</a:t>
                </a:r>
                <a:r>
                  <a:rPr lang="zh-CN" altLang="en-US" sz="1800" dirty="0"/>
                  <a:t>别</a:t>
                </a:r>
                <a:r>
                  <a:rPr lang="zh-CN" altLang="en-US" sz="1800" dirty="0" smtClean="0"/>
                  <a:t>记</a:t>
                </a:r>
                <a:r>
                  <a:rPr lang="zh-CN" altLang="en-US" sz="1800" dirty="0"/>
                  <a:t>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800" i="1" dirty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1800" i="1" dirty="0">
                            <a:latin typeface="Cambria Math"/>
                          </a:rPr>
                          <m:t>𝑎</m:t>
                        </m:r>
                      </m:e>
                      <m:sub>
                        <m:r>
                          <a:rPr lang="en-US" altLang="zh-CN" sz="1800" i="1" dirty="0">
                            <a:latin typeface="Cambria Math"/>
                          </a:rPr>
                          <m:t>𝑖</m:t>
                        </m:r>
                        <m:r>
                          <a:rPr lang="en-US" altLang="zh-CN" sz="1800" i="1" dirty="0">
                            <a:latin typeface="Cambria Math"/>
                          </a:rPr>
                          <m:t>,</m:t>
                        </m:r>
                        <m:r>
                          <a:rPr lang="en-US" altLang="zh-CN" sz="1800" i="1" dirty="0">
                            <a:latin typeface="Cambria Math"/>
                          </a:rPr>
                          <m:t>𝑗</m:t>
                        </m:r>
                      </m:sub>
                    </m:sSub>
                    <m:r>
                      <a:rPr lang="en-US" altLang="zh-CN" sz="1800" i="1" dirty="0">
                        <a:latin typeface="Cambria Math"/>
                      </a:rPr>
                      <m:t>∈</m:t>
                    </m:r>
                    <m:sSup>
                      <m:sSupPr>
                        <m:ctrlPr>
                          <a:rPr lang="en-US" altLang="zh-CN" sz="1800" i="1" dirty="0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CN" sz="1800" i="1" dirty="0">
                            <a:latin typeface="Cambria Math"/>
                            <a:ea typeface="Cambria Math"/>
                          </a:rPr>
                          <m:t>ℝ</m:t>
                        </m:r>
                      </m:e>
                      <m:sup>
                        <m:r>
                          <a:rPr lang="en-US" altLang="zh-CN" sz="1800" i="1" dirty="0">
                            <a:latin typeface="Cambria Math"/>
                          </a:rPr>
                          <m:t>𝑚</m:t>
                        </m:r>
                      </m:sup>
                    </m:sSup>
                  </m:oMath>
                </a14:m>
                <a:r>
                  <a:rPr lang="zh-CN" altLang="en-US" sz="1800" dirty="0"/>
                  <a:t>，其中</a:t>
                </a:r>
                <a14:m>
                  <m:oMath xmlns:m="http://schemas.openxmlformats.org/officeDocument/2006/math">
                    <m:r>
                      <a:rPr lang="en-US" altLang="zh-CN" sz="1800" i="1" dirty="0">
                        <a:latin typeface="Cambria Math"/>
                      </a:rPr>
                      <m:t>𝑗</m:t>
                    </m:r>
                    <m:r>
                      <a:rPr lang="en-US" altLang="zh-CN" sz="1800" i="1" dirty="0">
                        <a:latin typeface="Cambria Math"/>
                      </a:rPr>
                      <m:t>∈</m:t>
                    </m:r>
                    <m:d>
                      <m:dPr>
                        <m:begChr m:val="{"/>
                        <m:endChr m:val="}"/>
                        <m:ctrlPr>
                          <a:rPr lang="en-US" altLang="zh-CN" sz="1800" i="1" dirty="0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1800" i="1" dirty="0">
                            <a:latin typeface="Cambria Math"/>
                          </a:rPr>
                          <m:t>1,2,⋯,</m:t>
                        </m:r>
                        <m:sSub>
                          <m:sSubPr>
                            <m:ctrlPr>
                              <a:rPr lang="en-US" altLang="zh-CN" sz="1800" i="1" dirty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CN" sz="1800" i="1" dirty="0">
                                <a:latin typeface="Cambria Math"/>
                              </a:rPr>
                              <m:t>𝑛</m:t>
                            </m:r>
                          </m:e>
                          <m:sub>
                            <m:r>
                              <a:rPr lang="en-US" altLang="zh-CN" sz="1800" i="1" dirty="0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sz="1800" dirty="0"/>
                  <a:t>。测试样本在同一个信号空间中，多分类问题就是要找到分类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1800" i="1" dirty="0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CN" sz="1800" i="1" dirty="0">
                            <a:latin typeface="Cambria Math"/>
                          </a:rPr>
                          <m:t>𝑖</m:t>
                        </m:r>
                      </m:e>
                      <m:sup>
                        <m:r>
                          <a:rPr lang="en-US" altLang="zh-CN" sz="1800" i="1" dirty="0">
                            <a:latin typeface="Cambria Math"/>
                          </a:rPr>
                          <m:t>∗</m:t>
                        </m:r>
                      </m:sup>
                    </m:sSup>
                  </m:oMath>
                </a14:m>
                <a:r>
                  <a:rPr lang="en-US" altLang="zh-CN" sz="1800" dirty="0"/>
                  <a:t> </a:t>
                </a:r>
                <a:r>
                  <a:rPr lang="zh-CN" altLang="en-US" sz="1800" dirty="0"/>
                  <a:t>，而就属于这个分类</a:t>
                </a:r>
                <a:r>
                  <a:rPr lang="zh-CN" altLang="en-US" sz="1800" dirty="0" smtClean="0"/>
                  <a:t>。</a:t>
                </a:r>
                <a:endParaRPr lang="en-US" altLang="zh-CN" sz="1800" dirty="0" smtClean="0"/>
              </a:p>
            </p:txBody>
          </p:sp>
        </mc:Choice>
        <mc:Fallback xmlns="">
          <p:sp>
            <p:nvSpPr>
              <p:cNvPr id="7" name="内容占位符 6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600200"/>
                <a:ext cx="4114800" cy="4525963"/>
              </a:xfrm>
              <a:blipFill rotWithShape="1">
                <a:blip r:embed="rId2"/>
                <a:stretch>
                  <a:fillRect l="-889" t="-809" r="-6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17" name="p_r"/>
          <p:cNvGrpSpPr/>
          <p:nvPr/>
        </p:nvGrpSpPr>
        <p:grpSpPr>
          <a:xfrm>
            <a:off x="6781800" y="1768749"/>
            <a:ext cx="1371600" cy="1016524"/>
            <a:chOff x="6781800" y="1768749"/>
            <a:chExt cx="1371600" cy="1016524"/>
          </a:xfrm>
        </p:grpSpPr>
        <p:sp>
          <p:nvSpPr>
            <p:cNvPr id="118" name="椭圆 117"/>
            <p:cNvSpPr/>
            <p:nvPr/>
          </p:nvSpPr>
          <p:spPr>
            <a:xfrm>
              <a:off x="6781800" y="2057400"/>
              <a:ext cx="152400" cy="152400"/>
            </a:xfrm>
            <a:prstGeom prst="ellipse">
              <a:avLst/>
            </a:prstGeom>
            <a:solidFill>
              <a:schemeClr val="accent2">
                <a:lumMod val="60000"/>
                <a:lumOff val="40000"/>
              </a:schemeClr>
            </a:solidFill>
            <a:ln w="3175">
              <a:solidFill>
                <a:schemeClr val="accent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9" name="椭圆 118"/>
            <p:cNvSpPr/>
            <p:nvPr/>
          </p:nvSpPr>
          <p:spPr>
            <a:xfrm>
              <a:off x="7715250" y="2110674"/>
              <a:ext cx="152400" cy="152400"/>
            </a:xfrm>
            <a:prstGeom prst="ellipse">
              <a:avLst/>
            </a:prstGeom>
            <a:solidFill>
              <a:schemeClr val="accent2">
                <a:lumMod val="60000"/>
                <a:lumOff val="40000"/>
              </a:schemeClr>
            </a:solidFill>
            <a:ln w="3175">
              <a:solidFill>
                <a:schemeClr val="accent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0" name="椭圆 119"/>
            <p:cNvSpPr/>
            <p:nvPr/>
          </p:nvSpPr>
          <p:spPr>
            <a:xfrm>
              <a:off x="6858000" y="2579599"/>
              <a:ext cx="152400" cy="152400"/>
            </a:xfrm>
            <a:prstGeom prst="ellipse">
              <a:avLst/>
            </a:prstGeom>
            <a:solidFill>
              <a:schemeClr val="accent2">
                <a:lumMod val="60000"/>
                <a:lumOff val="40000"/>
              </a:schemeClr>
            </a:solidFill>
            <a:ln w="3175">
              <a:solidFill>
                <a:schemeClr val="accent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1" name="椭圆 120"/>
            <p:cNvSpPr/>
            <p:nvPr/>
          </p:nvSpPr>
          <p:spPr>
            <a:xfrm>
              <a:off x="7410450" y="2632873"/>
              <a:ext cx="152400" cy="152400"/>
            </a:xfrm>
            <a:prstGeom prst="ellipse">
              <a:avLst/>
            </a:prstGeom>
            <a:solidFill>
              <a:schemeClr val="accent2">
                <a:lumMod val="60000"/>
                <a:lumOff val="40000"/>
              </a:schemeClr>
            </a:solidFill>
            <a:ln w="3175">
              <a:solidFill>
                <a:schemeClr val="accent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2" name="椭圆 121"/>
            <p:cNvSpPr/>
            <p:nvPr/>
          </p:nvSpPr>
          <p:spPr>
            <a:xfrm>
              <a:off x="8001000" y="1768749"/>
              <a:ext cx="152400" cy="152400"/>
            </a:xfrm>
            <a:prstGeom prst="ellipse">
              <a:avLst/>
            </a:prstGeom>
            <a:solidFill>
              <a:schemeClr val="accent2">
                <a:lumMod val="60000"/>
                <a:lumOff val="40000"/>
              </a:schemeClr>
            </a:solidFill>
            <a:ln w="3175">
              <a:solidFill>
                <a:schemeClr val="accent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3" name="椭圆 122"/>
            <p:cNvSpPr/>
            <p:nvPr/>
          </p:nvSpPr>
          <p:spPr>
            <a:xfrm>
              <a:off x="7010400" y="1921149"/>
              <a:ext cx="152400" cy="152400"/>
            </a:xfrm>
            <a:prstGeom prst="ellipse">
              <a:avLst/>
            </a:prstGeom>
            <a:solidFill>
              <a:schemeClr val="accent2">
                <a:lumMod val="60000"/>
                <a:lumOff val="40000"/>
              </a:schemeClr>
            </a:solidFill>
            <a:ln w="3175">
              <a:solidFill>
                <a:schemeClr val="accent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4" name="椭圆 123"/>
            <p:cNvSpPr/>
            <p:nvPr/>
          </p:nvSpPr>
          <p:spPr>
            <a:xfrm>
              <a:off x="7620000" y="2271898"/>
              <a:ext cx="152400" cy="152400"/>
            </a:xfrm>
            <a:prstGeom prst="ellipse">
              <a:avLst/>
            </a:prstGeom>
            <a:solidFill>
              <a:schemeClr val="accent2">
                <a:lumMod val="60000"/>
                <a:lumOff val="40000"/>
              </a:schemeClr>
            </a:solidFill>
            <a:ln w="3175">
              <a:solidFill>
                <a:schemeClr val="accent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5" name="椭圆 124"/>
            <p:cNvSpPr/>
            <p:nvPr/>
          </p:nvSpPr>
          <p:spPr>
            <a:xfrm>
              <a:off x="8001000" y="1962149"/>
              <a:ext cx="152400" cy="152400"/>
            </a:xfrm>
            <a:prstGeom prst="ellipse">
              <a:avLst/>
            </a:prstGeom>
            <a:solidFill>
              <a:schemeClr val="accent2">
                <a:lumMod val="60000"/>
                <a:lumOff val="40000"/>
              </a:schemeClr>
            </a:solidFill>
            <a:ln w="3175">
              <a:solidFill>
                <a:schemeClr val="accent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26" name="p_b"/>
          <p:cNvGrpSpPr/>
          <p:nvPr/>
        </p:nvGrpSpPr>
        <p:grpSpPr>
          <a:xfrm>
            <a:off x="6800850" y="1724725"/>
            <a:ext cx="2038351" cy="835824"/>
            <a:chOff x="6800850" y="1724725"/>
            <a:chExt cx="2038350" cy="835824"/>
          </a:xfrm>
        </p:grpSpPr>
        <p:sp>
          <p:nvSpPr>
            <p:cNvPr id="127" name="椭圆 126"/>
            <p:cNvSpPr/>
            <p:nvPr/>
          </p:nvSpPr>
          <p:spPr>
            <a:xfrm>
              <a:off x="7080064" y="2160498"/>
              <a:ext cx="152400" cy="152400"/>
            </a:xfrm>
            <a:prstGeom prst="ellipse">
              <a:avLst/>
            </a:prstGeom>
            <a:solidFill>
              <a:schemeClr val="accent3">
                <a:lumMod val="60000"/>
                <a:lumOff val="40000"/>
              </a:schemeClr>
            </a:solidFill>
            <a:ln w="3175">
              <a:solidFill>
                <a:schemeClr val="accent3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8" name="椭圆 127"/>
            <p:cNvSpPr/>
            <p:nvPr/>
          </p:nvSpPr>
          <p:spPr>
            <a:xfrm>
              <a:off x="7772400" y="2408149"/>
              <a:ext cx="152400" cy="152400"/>
            </a:xfrm>
            <a:prstGeom prst="ellipse">
              <a:avLst/>
            </a:prstGeom>
            <a:solidFill>
              <a:schemeClr val="accent3">
                <a:lumMod val="60000"/>
                <a:lumOff val="40000"/>
              </a:schemeClr>
            </a:solidFill>
            <a:ln w="3175">
              <a:solidFill>
                <a:schemeClr val="accent3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9" name="椭圆 128"/>
            <p:cNvSpPr/>
            <p:nvPr/>
          </p:nvSpPr>
          <p:spPr>
            <a:xfrm>
              <a:off x="6927850" y="1724725"/>
              <a:ext cx="152400" cy="152400"/>
            </a:xfrm>
            <a:prstGeom prst="ellipse">
              <a:avLst/>
            </a:prstGeom>
            <a:solidFill>
              <a:schemeClr val="accent3">
                <a:lumMod val="60000"/>
                <a:lumOff val="40000"/>
              </a:schemeClr>
            </a:solidFill>
            <a:ln w="3175">
              <a:solidFill>
                <a:schemeClr val="accent3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0" name="椭圆 129"/>
            <p:cNvSpPr/>
            <p:nvPr/>
          </p:nvSpPr>
          <p:spPr>
            <a:xfrm>
              <a:off x="6800850" y="2282124"/>
              <a:ext cx="152400" cy="152400"/>
            </a:xfrm>
            <a:prstGeom prst="ellipse">
              <a:avLst/>
            </a:prstGeom>
            <a:solidFill>
              <a:schemeClr val="accent3">
                <a:lumMod val="60000"/>
                <a:lumOff val="40000"/>
              </a:schemeClr>
            </a:solidFill>
            <a:ln w="3175">
              <a:solidFill>
                <a:schemeClr val="accent3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1" name="椭圆 130"/>
            <p:cNvSpPr/>
            <p:nvPr/>
          </p:nvSpPr>
          <p:spPr>
            <a:xfrm>
              <a:off x="8153400" y="2098400"/>
              <a:ext cx="152400" cy="152400"/>
            </a:xfrm>
            <a:prstGeom prst="ellipse">
              <a:avLst/>
            </a:prstGeom>
            <a:solidFill>
              <a:schemeClr val="accent3">
                <a:lumMod val="60000"/>
                <a:lumOff val="40000"/>
              </a:schemeClr>
            </a:solidFill>
            <a:ln w="3175">
              <a:solidFill>
                <a:schemeClr val="accent3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2" name="椭圆 131"/>
            <p:cNvSpPr/>
            <p:nvPr/>
          </p:nvSpPr>
          <p:spPr>
            <a:xfrm>
              <a:off x="8686800" y="1997349"/>
              <a:ext cx="152400" cy="152400"/>
            </a:xfrm>
            <a:prstGeom prst="ellipse">
              <a:avLst/>
            </a:prstGeom>
            <a:solidFill>
              <a:schemeClr val="accent3">
                <a:lumMod val="60000"/>
                <a:lumOff val="40000"/>
              </a:schemeClr>
            </a:solidFill>
            <a:ln w="3175">
              <a:solidFill>
                <a:schemeClr val="accent3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33" name="p_g"/>
          <p:cNvGrpSpPr/>
          <p:nvPr/>
        </p:nvGrpSpPr>
        <p:grpSpPr>
          <a:xfrm>
            <a:off x="7410450" y="1759925"/>
            <a:ext cx="1352551" cy="857772"/>
            <a:chOff x="7410450" y="1759925"/>
            <a:chExt cx="1352550" cy="857772"/>
          </a:xfrm>
        </p:grpSpPr>
        <p:sp>
          <p:nvSpPr>
            <p:cNvPr id="134" name="椭圆 133"/>
            <p:cNvSpPr/>
            <p:nvPr/>
          </p:nvSpPr>
          <p:spPr>
            <a:xfrm>
              <a:off x="7410450" y="2366780"/>
              <a:ext cx="152400" cy="15240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3175">
              <a:solidFill>
                <a:schemeClr val="accent4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5" name="椭圆 134"/>
            <p:cNvSpPr/>
            <p:nvPr/>
          </p:nvSpPr>
          <p:spPr>
            <a:xfrm>
              <a:off x="8445500" y="2465297"/>
              <a:ext cx="152400" cy="15240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3175">
              <a:solidFill>
                <a:schemeClr val="accent4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6" name="椭圆 135"/>
            <p:cNvSpPr/>
            <p:nvPr/>
          </p:nvSpPr>
          <p:spPr>
            <a:xfrm>
              <a:off x="7677150" y="1759925"/>
              <a:ext cx="152400" cy="15240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3175">
              <a:solidFill>
                <a:schemeClr val="accent4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7" name="椭圆 136"/>
            <p:cNvSpPr/>
            <p:nvPr/>
          </p:nvSpPr>
          <p:spPr>
            <a:xfrm>
              <a:off x="8058150" y="2259624"/>
              <a:ext cx="152400" cy="15240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3175">
              <a:solidFill>
                <a:schemeClr val="accent4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8" name="椭圆 137"/>
            <p:cNvSpPr/>
            <p:nvPr/>
          </p:nvSpPr>
          <p:spPr>
            <a:xfrm>
              <a:off x="8610600" y="2312898"/>
              <a:ext cx="152400" cy="15240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3175">
              <a:solidFill>
                <a:schemeClr val="accent4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9" name="r"/>
          <p:cNvSpPr/>
          <p:nvPr/>
        </p:nvSpPr>
        <p:spPr>
          <a:xfrm>
            <a:off x="6858000" y="3207239"/>
            <a:ext cx="381000" cy="381000"/>
          </a:xfrm>
          <a:prstGeom prst="can">
            <a:avLst/>
          </a:prstGeom>
          <a:solidFill>
            <a:schemeClr val="accent2"/>
          </a:solidFill>
          <a:ln w="3175"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0" name="b"/>
          <p:cNvSpPr/>
          <p:nvPr/>
        </p:nvSpPr>
        <p:spPr>
          <a:xfrm>
            <a:off x="7661275" y="3207239"/>
            <a:ext cx="381000" cy="381000"/>
          </a:xfrm>
          <a:prstGeom prst="can">
            <a:avLst/>
          </a:prstGeom>
          <a:solidFill>
            <a:schemeClr val="accent3"/>
          </a:solidFill>
          <a:ln w="3175"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1" name="g"/>
          <p:cNvSpPr/>
          <p:nvPr/>
        </p:nvSpPr>
        <p:spPr>
          <a:xfrm>
            <a:off x="8464551" y="3207239"/>
            <a:ext cx="381000" cy="381000"/>
          </a:xfrm>
          <a:prstGeom prst="can">
            <a:avLst/>
          </a:prstGeom>
          <a:solidFill>
            <a:schemeClr val="accent4"/>
          </a:solidFill>
          <a:ln w="3175"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42" name="l_r"/>
          <p:cNvGrpSpPr/>
          <p:nvPr/>
        </p:nvGrpSpPr>
        <p:grpSpPr>
          <a:xfrm>
            <a:off x="6858001" y="1898831"/>
            <a:ext cx="1165319" cy="1308408"/>
            <a:chOff x="6858000" y="1898831"/>
            <a:chExt cx="1165318" cy="1308408"/>
          </a:xfrm>
        </p:grpSpPr>
        <p:cxnSp>
          <p:nvCxnSpPr>
            <p:cNvPr id="143" name="直接箭头连接符 142"/>
            <p:cNvCxnSpPr>
              <a:stCxn id="120" idx="4"/>
              <a:endCxn id="139" idx="1"/>
            </p:cNvCxnSpPr>
            <p:nvPr/>
          </p:nvCxnSpPr>
          <p:spPr>
            <a:xfrm>
              <a:off x="6934200" y="2731999"/>
              <a:ext cx="114300" cy="475240"/>
            </a:xfrm>
            <a:prstGeom prst="straightConnector1">
              <a:avLst/>
            </a:prstGeom>
            <a:ln w="19050">
              <a:solidFill>
                <a:schemeClr val="accent2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4" name="直接箭头连接符 143"/>
            <p:cNvCxnSpPr>
              <a:stCxn id="118" idx="4"/>
              <a:endCxn id="139" idx="1"/>
            </p:cNvCxnSpPr>
            <p:nvPr/>
          </p:nvCxnSpPr>
          <p:spPr>
            <a:xfrm>
              <a:off x="6858000" y="2209800"/>
              <a:ext cx="190500" cy="997439"/>
            </a:xfrm>
            <a:prstGeom prst="straightConnector1">
              <a:avLst/>
            </a:prstGeom>
            <a:ln w="19050">
              <a:solidFill>
                <a:schemeClr val="accent2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5" name="直接箭头连接符 144"/>
            <p:cNvCxnSpPr>
              <a:stCxn id="123" idx="4"/>
              <a:endCxn id="139" idx="1"/>
            </p:cNvCxnSpPr>
            <p:nvPr/>
          </p:nvCxnSpPr>
          <p:spPr>
            <a:xfrm flipH="1">
              <a:off x="7048500" y="2073549"/>
              <a:ext cx="38100" cy="1133690"/>
            </a:xfrm>
            <a:prstGeom prst="straightConnector1">
              <a:avLst/>
            </a:prstGeom>
            <a:ln w="19050">
              <a:solidFill>
                <a:schemeClr val="accent2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6" name="直接箭头连接符 145"/>
            <p:cNvCxnSpPr>
              <a:stCxn id="121" idx="3"/>
              <a:endCxn id="139" idx="1"/>
            </p:cNvCxnSpPr>
            <p:nvPr/>
          </p:nvCxnSpPr>
          <p:spPr>
            <a:xfrm flipH="1">
              <a:off x="7048500" y="2762955"/>
              <a:ext cx="384268" cy="444284"/>
            </a:xfrm>
            <a:prstGeom prst="straightConnector1">
              <a:avLst/>
            </a:prstGeom>
            <a:ln w="19050">
              <a:solidFill>
                <a:schemeClr val="accent2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7" name="直接箭头连接符 146"/>
            <p:cNvCxnSpPr>
              <a:stCxn id="124" idx="3"/>
              <a:endCxn id="139" idx="1"/>
            </p:cNvCxnSpPr>
            <p:nvPr/>
          </p:nvCxnSpPr>
          <p:spPr>
            <a:xfrm flipH="1">
              <a:off x="7048500" y="2401980"/>
              <a:ext cx="593818" cy="805259"/>
            </a:xfrm>
            <a:prstGeom prst="straightConnector1">
              <a:avLst/>
            </a:prstGeom>
            <a:ln w="19050">
              <a:solidFill>
                <a:schemeClr val="accent2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8" name="直接箭头连接符 147"/>
            <p:cNvCxnSpPr>
              <a:stCxn id="119" idx="3"/>
              <a:endCxn id="139" idx="1"/>
            </p:cNvCxnSpPr>
            <p:nvPr/>
          </p:nvCxnSpPr>
          <p:spPr>
            <a:xfrm flipH="1">
              <a:off x="7048500" y="2240756"/>
              <a:ext cx="689068" cy="966483"/>
            </a:xfrm>
            <a:prstGeom prst="straightConnector1">
              <a:avLst/>
            </a:prstGeom>
            <a:ln w="19050">
              <a:solidFill>
                <a:schemeClr val="accent2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9" name="直接箭头连接符 148"/>
            <p:cNvCxnSpPr>
              <a:stCxn id="125" idx="3"/>
              <a:endCxn id="139" idx="1"/>
            </p:cNvCxnSpPr>
            <p:nvPr/>
          </p:nvCxnSpPr>
          <p:spPr>
            <a:xfrm flipH="1">
              <a:off x="7048500" y="2092231"/>
              <a:ext cx="974818" cy="1115008"/>
            </a:xfrm>
            <a:prstGeom prst="straightConnector1">
              <a:avLst/>
            </a:prstGeom>
            <a:ln w="19050">
              <a:solidFill>
                <a:schemeClr val="accent2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0" name="直接箭头连接符 149"/>
            <p:cNvCxnSpPr>
              <a:stCxn id="122" idx="3"/>
              <a:endCxn id="139" idx="1"/>
            </p:cNvCxnSpPr>
            <p:nvPr/>
          </p:nvCxnSpPr>
          <p:spPr>
            <a:xfrm flipH="1">
              <a:off x="7048500" y="1898831"/>
              <a:ext cx="974818" cy="1308408"/>
            </a:xfrm>
            <a:prstGeom prst="straightConnector1">
              <a:avLst/>
            </a:prstGeom>
            <a:ln w="19050">
              <a:solidFill>
                <a:schemeClr val="accent2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1" name="l_b"/>
          <p:cNvGrpSpPr/>
          <p:nvPr/>
        </p:nvGrpSpPr>
        <p:grpSpPr>
          <a:xfrm>
            <a:off x="6930932" y="1877126"/>
            <a:ext cx="1778187" cy="1330114"/>
            <a:chOff x="6930932" y="1877125"/>
            <a:chExt cx="1778186" cy="1330114"/>
          </a:xfrm>
        </p:grpSpPr>
        <p:cxnSp>
          <p:nvCxnSpPr>
            <p:cNvPr id="152" name="直接箭头连接符 151"/>
            <p:cNvCxnSpPr>
              <a:stCxn id="130" idx="5"/>
              <a:endCxn id="140" idx="1"/>
            </p:cNvCxnSpPr>
            <p:nvPr/>
          </p:nvCxnSpPr>
          <p:spPr>
            <a:xfrm>
              <a:off x="6930932" y="2412206"/>
              <a:ext cx="920843" cy="795033"/>
            </a:xfrm>
            <a:prstGeom prst="straightConnector1">
              <a:avLst/>
            </a:prstGeom>
            <a:ln w="19050">
              <a:solidFill>
                <a:schemeClr val="accent3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3" name="直接箭头连接符 152"/>
            <p:cNvCxnSpPr>
              <a:stCxn id="127" idx="5"/>
              <a:endCxn id="140" idx="1"/>
            </p:cNvCxnSpPr>
            <p:nvPr/>
          </p:nvCxnSpPr>
          <p:spPr>
            <a:xfrm>
              <a:off x="7210146" y="2290580"/>
              <a:ext cx="641629" cy="916659"/>
            </a:xfrm>
            <a:prstGeom prst="straightConnector1">
              <a:avLst/>
            </a:prstGeom>
            <a:ln w="19050">
              <a:solidFill>
                <a:schemeClr val="accent3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4" name="直接箭头连接符 153"/>
            <p:cNvCxnSpPr>
              <a:stCxn id="129" idx="4"/>
              <a:endCxn id="140" idx="1"/>
            </p:cNvCxnSpPr>
            <p:nvPr/>
          </p:nvCxnSpPr>
          <p:spPr>
            <a:xfrm>
              <a:off x="7004050" y="1877125"/>
              <a:ext cx="847725" cy="1330114"/>
            </a:xfrm>
            <a:prstGeom prst="straightConnector1">
              <a:avLst/>
            </a:prstGeom>
            <a:ln w="19050">
              <a:solidFill>
                <a:schemeClr val="accent3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5" name="直接箭头连接符 154"/>
            <p:cNvCxnSpPr>
              <a:stCxn id="128" idx="4"/>
              <a:endCxn id="140" idx="1"/>
            </p:cNvCxnSpPr>
            <p:nvPr/>
          </p:nvCxnSpPr>
          <p:spPr>
            <a:xfrm>
              <a:off x="7848600" y="2560549"/>
              <a:ext cx="3175" cy="646690"/>
            </a:xfrm>
            <a:prstGeom prst="straightConnector1">
              <a:avLst/>
            </a:prstGeom>
            <a:ln w="19050">
              <a:solidFill>
                <a:schemeClr val="accent3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6" name="直接箭头连接符 155"/>
            <p:cNvCxnSpPr>
              <a:stCxn id="131" idx="4"/>
              <a:endCxn id="140" idx="1"/>
            </p:cNvCxnSpPr>
            <p:nvPr/>
          </p:nvCxnSpPr>
          <p:spPr>
            <a:xfrm flipH="1">
              <a:off x="7851775" y="2250800"/>
              <a:ext cx="377825" cy="956439"/>
            </a:xfrm>
            <a:prstGeom prst="straightConnector1">
              <a:avLst/>
            </a:prstGeom>
            <a:ln w="19050">
              <a:solidFill>
                <a:schemeClr val="accent3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7" name="直接箭头连接符 156"/>
            <p:cNvCxnSpPr>
              <a:stCxn id="132" idx="3"/>
              <a:endCxn id="140" idx="1"/>
            </p:cNvCxnSpPr>
            <p:nvPr/>
          </p:nvCxnSpPr>
          <p:spPr>
            <a:xfrm flipH="1">
              <a:off x="7851775" y="2127431"/>
              <a:ext cx="857343" cy="1079808"/>
            </a:xfrm>
            <a:prstGeom prst="straightConnector1">
              <a:avLst/>
            </a:prstGeom>
            <a:ln w="19050">
              <a:solidFill>
                <a:schemeClr val="accent3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8" name="l_g"/>
          <p:cNvGrpSpPr/>
          <p:nvPr/>
        </p:nvGrpSpPr>
        <p:grpSpPr>
          <a:xfrm>
            <a:off x="7540533" y="1912325"/>
            <a:ext cx="1146268" cy="1294914"/>
            <a:chOff x="7540532" y="1912325"/>
            <a:chExt cx="1146268" cy="1294914"/>
          </a:xfrm>
        </p:grpSpPr>
        <p:cxnSp>
          <p:nvCxnSpPr>
            <p:cNvPr id="159" name="直接箭头连接符 158"/>
            <p:cNvCxnSpPr>
              <a:stCxn id="134" idx="5"/>
              <a:endCxn id="141" idx="1"/>
            </p:cNvCxnSpPr>
            <p:nvPr/>
          </p:nvCxnSpPr>
          <p:spPr>
            <a:xfrm>
              <a:off x="7540532" y="2496862"/>
              <a:ext cx="1114518" cy="710377"/>
            </a:xfrm>
            <a:prstGeom prst="straightConnector1">
              <a:avLst/>
            </a:prstGeom>
            <a:ln w="19050">
              <a:solidFill>
                <a:schemeClr val="accent4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0" name="直接箭头连接符 159"/>
            <p:cNvCxnSpPr>
              <a:stCxn id="137" idx="5"/>
              <a:endCxn id="141" idx="1"/>
            </p:cNvCxnSpPr>
            <p:nvPr/>
          </p:nvCxnSpPr>
          <p:spPr>
            <a:xfrm>
              <a:off x="8188232" y="2389706"/>
              <a:ext cx="466818" cy="817533"/>
            </a:xfrm>
            <a:prstGeom prst="straightConnector1">
              <a:avLst/>
            </a:prstGeom>
            <a:ln w="19050">
              <a:solidFill>
                <a:schemeClr val="accent4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1" name="直接箭头连接符 160"/>
            <p:cNvCxnSpPr>
              <a:stCxn id="136" idx="4"/>
            </p:cNvCxnSpPr>
            <p:nvPr/>
          </p:nvCxnSpPr>
          <p:spPr>
            <a:xfrm>
              <a:off x="7753350" y="1912325"/>
              <a:ext cx="901700" cy="1275375"/>
            </a:xfrm>
            <a:prstGeom prst="straightConnector1">
              <a:avLst/>
            </a:prstGeom>
            <a:ln w="19050">
              <a:solidFill>
                <a:schemeClr val="accent4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2" name="直接箭头连接符 161"/>
            <p:cNvCxnSpPr>
              <a:stCxn id="135" idx="4"/>
              <a:endCxn id="141" idx="1"/>
            </p:cNvCxnSpPr>
            <p:nvPr/>
          </p:nvCxnSpPr>
          <p:spPr>
            <a:xfrm>
              <a:off x="8521700" y="2617697"/>
              <a:ext cx="133350" cy="589542"/>
            </a:xfrm>
            <a:prstGeom prst="straightConnector1">
              <a:avLst/>
            </a:prstGeom>
            <a:ln w="19050">
              <a:solidFill>
                <a:schemeClr val="accent4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3" name="直接箭头连接符 162"/>
            <p:cNvCxnSpPr>
              <a:stCxn id="138" idx="4"/>
              <a:endCxn id="141" idx="1"/>
            </p:cNvCxnSpPr>
            <p:nvPr/>
          </p:nvCxnSpPr>
          <p:spPr>
            <a:xfrm flipH="1">
              <a:off x="8655050" y="2465298"/>
              <a:ext cx="31750" cy="741941"/>
            </a:xfrm>
            <a:prstGeom prst="straightConnector1">
              <a:avLst/>
            </a:prstGeom>
            <a:ln w="19050">
              <a:solidFill>
                <a:schemeClr val="accent4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64" name="左大括号 163"/>
          <p:cNvSpPr/>
          <p:nvPr/>
        </p:nvSpPr>
        <p:spPr>
          <a:xfrm rot="16200000">
            <a:off x="7741094" y="2967743"/>
            <a:ext cx="253113" cy="1845786"/>
          </a:xfrm>
          <a:prstGeom prst="leftBrace">
            <a:avLst>
              <a:gd name="adj1" fmla="val 124527"/>
              <a:gd name="adj2" fmla="val 50000"/>
            </a:avLst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5" name="矩形 164"/>
              <p:cNvSpPr/>
              <p:nvPr/>
            </p:nvSpPr>
            <p:spPr>
              <a:xfrm>
                <a:off x="7344750" y="4058297"/>
                <a:ext cx="104579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altLang="zh-CN" dirty="0" smtClean="0"/>
                  <a:t> classes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165" name="矩形 16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44750" y="4058297"/>
                <a:ext cx="1045799" cy="369332"/>
              </a:xfrm>
              <a:prstGeom prst="rect">
                <a:avLst/>
              </a:prstGeom>
              <a:blipFill rotWithShape="1">
                <a:blip r:embed="rId3"/>
                <a:stretch>
                  <a:fillRect t="-8333" r="-5848" b="-26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6" name="左大括号 165"/>
          <p:cNvSpPr/>
          <p:nvPr/>
        </p:nvSpPr>
        <p:spPr>
          <a:xfrm rot="5400000">
            <a:off x="6901391" y="3236378"/>
            <a:ext cx="294218" cy="1349620"/>
          </a:xfrm>
          <a:prstGeom prst="leftBrace">
            <a:avLst>
              <a:gd name="adj1" fmla="val 124527"/>
              <a:gd name="adj2" fmla="val 50000"/>
            </a:avLst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7" name="TextBox 166"/>
              <p:cNvSpPr txBox="1"/>
              <p:nvPr/>
            </p:nvSpPr>
            <p:spPr>
              <a:xfrm>
                <a:off x="4963451" y="3521323"/>
                <a:ext cx="913647" cy="144328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altLang="zh-CN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i="1" smtClean="0">
                                  <a:solidFill>
                                    <a:schemeClr val="accent2">
                                      <a:lumMod val="50000"/>
                                    </a:schemeClr>
                                  </a:solidFill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altLang="zh-CN" b="0" i="1" smtClean="0">
                                        <a:solidFill>
                                          <a:schemeClr val="accent2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lang="en-US" altLang="zh-CN" b="0" i="1" smtClean="0">
                                        <a:solidFill>
                                          <a:schemeClr val="accent2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m:rPr>
                                        <m:brk m:alnAt="7"/>
                                      </m:rPr>
                                      <a:rPr lang="en-US" altLang="zh-CN" b="0" i="1" smtClean="0">
                                        <a:solidFill>
                                          <a:schemeClr val="accent2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</a:rPr>
                                      <m:t>𝑖</m:t>
                                    </m:r>
                                    <m:r>
                                      <a:rPr lang="en-US" altLang="zh-CN" b="0" i="1" smtClean="0">
                                        <a:solidFill>
                                          <a:schemeClr val="accent2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</a:rPr>
                                      <m:t>,</m:t>
                                    </m:r>
                                    <m:r>
                                      <a:rPr lang="en-US" altLang="zh-CN" b="0" i="1" smtClean="0">
                                        <a:solidFill>
                                          <a:schemeClr val="accent2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</a:rPr>
                                      <m:t>𝑗</m:t>
                                    </m:r>
                                    <m:r>
                                      <a:rPr lang="en-US" altLang="zh-CN" b="0" i="1" smtClean="0">
                                        <a:solidFill>
                                          <a:schemeClr val="accent2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</a:rPr>
                                      <m:t>,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eqArr>
                                  <m:eqArrPr>
                                    <m:ctrlPr>
                                      <a:rPr lang="en-US" altLang="zh-CN" i="1" smtClean="0">
                                        <a:solidFill>
                                          <a:schemeClr val="accent2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</a:rPr>
                                    </m:ctrlPr>
                                  </m:eqArrPr>
                                  <m:e/>
                                  <m:e>
                                    <m:r>
                                      <a:rPr lang="en-US" altLang="zh-CN" i="1">
                                        <a:solidFill>
                                          <a:schemeClr val="accent2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</a:rPr>
                                      <m:t>⋮</m:t>
                                    </m:r>
                                  </m:e>
                                </m:eqArr>
                              </m:e>
                            </m:mr>
                            <m:mr>
                              <m:e>
                                <m:eqArr>
                                  <m:eqArrPr>
                                    <m:ctrlPr>
                                      <a:rPr lang="en-US" altLang="zh-CN" i="1">
                                        <a:solidFill>
                                          <a:schemeClr val="accent2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</a:rPr>
                                    </m:ctrlPr>
                                  </m:eqArrPr>
                                  <m:e/>
                                  <m:e>
                                    <m:sSub>
                                      <m:sSubPr>
                                        <m:ctrlPr>
                                          <a:rPr lang="en-US" altLang="zh-CN" i="1">
                                            <a:solidFill>
                                              <a:schemeClr val="accent2">
                                                <a:lumMod val="50000"/>
                                              </a:schemeClr>
                                            </a:solidFill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brk m:alnAt="7"/>
                                          </m:rPr>
                                          <a:rPr lang="en-US" altLang="zh-CN" i="1">
                                            <a:solidFill>
                                              <a:schemeClr val="accent2">
                                                <a:lumMod val="50000"/>
                                              </a:schemeClr>
                                            </a:solidFill>
                                            <a:latin typeface="Cambria Math"/>
                                          </a:rPr>
                                          <m:t>𝑎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brk m:alnAt="7"/>
                                          </m:rPr>
                                          <a:rPr lang="en-US" altLang="zh-CN" i="1">
                                            <a:solidFill>
                                              <a:schemeClr val="accent2">
                                                <a:lumMod val="50000"/>
                                              </a:schemeClr>
                                            </a:solidFill>
                                            <a:latin typeface="Cambria Math"/>
                                          </a:rPr>
                                          <m:t>𝑖</m:t>
                                        </m:r>
                                        <m:r>
                                          <a:rPr lang="en-US" altLang="zh-CN" i="1">
                                            <a:solidFill>
                                              <a:schemeClr val="accent2">
                                                <a:lumMod val="50000"/>
                                              </a:schemeClr>
                                            </a:solidFill>
                                            <a:latin typeface="Cambria Math"/>
                                          </a:rPr>
                                          <m:t>,</m:t>
                                        </m:r>
                                        <m:r>
                                          <a:rPr lang="en-US" altLang="zh-CN" i="1">
                                            <a:solidFill>
                                              <a:schemeClr val="accent2">
                                                <a:lumMod val="50000"/>
                                              </a:schemeClr>
                                            </a:solidFill>
                                            <a:latin typeface="Cambria Math"/>
                                          </a:rPr>
                                          <m:t>𝑗</m:t>
                                        </m:r>
                                        <m:r>
                                          <a:rPr lang="en-US" altLang="zh-CN" i="1">
                                            <a:solidFill>
                                              <a:schemeClr val="accent2">
                                                <a:lumMod val="50000"/>
                                              </a:schemeClr>
                                            </a:solidFill>
                                            <a:latin typeface="Cambria Math"/>
                                          </a:rPr>
                                          <m:t>,</m:t>
                                        </m:r>
                                        <m:r>
                                          <a:rPr lang="en-US" altLang="zh-CN" i="1">
                                            <a:solidFill>
                                              <a:schemeClr val="accent2">
                                                <a:lumMod val="50000"/>
                                              </a:schemeClr>
                                            </a:solidFill>
                                            <a:latin typeface="Cambria Math"/>
                                          </a:rPr>
                                          <m:t>𝑚</m:t>
                                        </m:r>
                                      </m:sub>
                                    </m:sSub>
                                  </m:e>
                                </m:eqAr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dirty="0">
                  <a:solidFill>
                    <a:schemeClr val="accent2">
                      <a:lumMod val="50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167" name="TextBox 16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63451" y="3521323"/>
                <a:ext cx="913647" cy="1443280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74" name="组合 173"/>
          <p:cNvGrpSpPr/>
          <p:nvPr/>
        </p:nvGrpSpPr>
        <p:grpSpPr>
          <a:xfrm>
            <a:off x="6345267" y="4167155"/>
            <a:ext cx="1369983" cy="152400"/>
            <a:chOff x="6345267" y="4167155"/>
            <a:chExt cx="1369983" cy="152400"/>
          </a:xfrm>
        </p:grpSpPr>
        <p:sp>
          <p:nvSpPr>
            <p:cNvPr id="168" name="椭圆 167"/>
            <p:cNvSpPr/>
            <p:nvPr/>
          </p:nvSpPr>
          <p:spPr>
            <a:xfrm>
              <a:off x="6345267" y="4167155"/>
              <a:ext cx="152400" cy="152400"/>
            </a:xfrm>
            <a:prstGeom prst="ellipse">
              <a:avLst/>
            </a:prstGeom>
            <a:solidFill>
              <a:schemeClr val="accent2">
                <a:lumMod val="60000"/>
                <a:lumOff val="40000"/>
              </a:schemeClr>
            </a:solidFill>
            <a:ln w="3175">
              <a:solidFill>
                <a:schemeClr val="accent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9" name="椭圆 168"/>
            <p:cNvSpPr/>
            <p:nvPr/>
          </p:nvSpPr>
          <p:spPr>
            <a:xfrm>
              <a:off x="6588784" y="4167155"/>
              <a:ext cx="152400" cy="152400"/>
            </a:xfrm>
            <a:prstGeom prst="ellipse">
              <a:avLst/>
            </a:prstGeom>
            <a:solidFill>
              <a:schemeClr val="accent2">
                <a:lumMod val="60000"/>
                <a:lumOff val="40000"/>
              </a:schemeClr>
            </a:solidFill>
            <a:ln w="3175">
              <a:solidFill>
                <a:schemeClr val="accent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0" name="椭圆 169"/>
            <p:cNvSpPr/>
            <p:nvPr/>
          </p:nvSpPr>
          <p:spPr>
            <a:xfrm>
              <a:off x="6832301" y="4167155"/>
              <a:ext cx="152400" cy="152400"/>
            </a:xfrm>
            <a:prstGeom prst="ellipse">
              <a:avLst/>
            </a:prstGeom>
            <a:solidFill>
              <a:schemeClr val="accent2">
                <a:lumMod val="60000"/>
                <a:lumOff val="40000"/>
              </a:schemeClr>
            </a:solidFill>
            <a:ln w="3175">
              <a:solidFill>
                <a:schemeClr val="accent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1" name="椭圆 170"/>
            <p:cNvSpPr/>
            <p:nvPr/>
          </p:nvSpPr>
          <p:spPr>
            <a:xfrm>
              <a:off x="7075818" y="4167155"/>
              <a:ext cx="152400" cy="152400"/>
            </a:xfrm>
            <a:prstGeom prst="ellipse">
              <a:avLst/>
            </a:prstGeom>
            <a:solidFill>
              <a:schemeClr val="accent2">
                <a:lumMod val="60000"/>
                <a:lumOff val="40000"/>
              </a:schemeClr>
            </a:solidFill>
            <a:ln w="3175">
              <a:solidFill>
                <a:schemeClr val="accent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2" name="椭圆 171"/>
            <p:cNvSpPr/>
            <p:nvPr/>
          </p:nvSpPr>
          <p:spPr>
            <a:xfrm>
              <a:off x="7319335" y="4167155"/>
              <a:ext cx="152400" cy="152400"/>
            </a:xfrm>
            <a:prstGeom prst="ellipse">
              <a:avLst/>
            </a:prstGeom>
            <a:solidFill>
              <a:schemeClr val="accent2">
                <a:lumMod val="60000"/>
                <a:lumOff val="40000"/>
              </a:schemeClr>
            </a:solidFill>
            <a:ln w="3175">
              <a:solidFill>
                <a:schemeClr val="accent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3" name="椭圆 172"/>
            <p:cNvSpPr/>
            <p:nvPr/>
          </p:nvSpPr>
          <p:spPr>
            <a:xfrm>
              <a:off x="7562850" y="4167155"/>
              <a:ext cx="152400" cy="152400"/>
            </a:xfrm>
            <a:prstGeom prst="ellipse">
              <a:avLst/>
            </a:prstGeom>
            <a:solidFill>
              <a:schemeClr val="accent2">
                <a:lumMod val="60000"/>
                <a:lumOff val="40000"/>
              </a:schemeClr>
            </a:solidFill>
            <a:ln w="3175">
              <a:solidFill>
                <a:schemeClr val="accent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75" name="左大括号 174"/>
          <p:cNvSpPr/>
          <p:nvPr/>
        </p:nvSpPr>
        <p:spPr>
          <a:xfrm flipH="1">
            <a:off x="5877098" y="3464687"/>
            <a:ext cx="329148" cy="1557336"/>
          </a:xfrm>
          <a:prstGeom prst="leftBrace">
            <a:avLst>
              <a:gd name="adj1" fmla="val 124527"/>
              <a:gd name="adj2" fmla="val 50000"/>
            </a:avLst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6" name="TextBox 175"/>
              <p:cNvSpPr txBox="1"/>
              <p:nvPr/>
            </p:nvSpPr>
            <p:spPr>
              <a:xfrm>
                <a:off x="5910710" y="4442241"/>
                <a:ext cx="2270557" cy="145482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altLang="zh-CN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i="1" smtClean="0">
                                  <a:solidFill>
                                    <a:schemeClr val="accent2">
                                      <a:lumMod val="50000"/>
                                    </a:schemeClr>
                                  </a:solidFill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altLang="zh-CN" b="0" i="1" smtClean="0">
                                        <a:solidFill>
                                          <a:schemeClr val="accent2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lang="en-US" altLang="zh-CN" b="0" i="1" smtClean="0">
                                        <a:solidFill>
                                          <a:schemeClr val="accent2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m:rPr>
                                        <m:brk m:alnAt="7"/>
                                      </m:rPr>
                                      <a:rPr lang="en-US" altLang="zh-CN" b="0" i="1" smtClean="0">
                                        <a:solidFill>
                                          <a:schemeClr val="accent2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</a:rPr>
                                      <m:t>𝑖</m:t>
                                    </m:r>
                                    <m:r>
                                      <a:rPr lang="en-US" altLang="zh-CN" b="0" i="1" smtClean="0">
                                        <a:solidFill>
                                          <a:schemeClr val="accent2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</a:rPr>
                                      <m:t>,1,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eqArr>
                                  <m:eqArrPr>
                                    <m:ctrlPr>
                                      <a:rPr lang="en-US" altLang="zh-CN" i="1" smtClean="0">
                                        <a:solidFill>
                                          <a:schemeClr val="accent2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</a:rPr>
                                    </m:ctrlPr>
                                  </m:eqArrPr>
                                  <m:e/>
                                  <m:e>
                                    <m:r>
                                      <a:rPr lang="en-US" altLang="zh-CN" i="1">
                                        <a:solidFill>
                                          <a:schemeClr val="accent2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</a:rPr>
                                      <m:t>⋮</m:t>
                                    </m:r>
                                  </m:e>
                                </m:eqArr>
                              </m:e>
                            </m:mr>
                            <m:mr>
                              <m:e>
                                <m:eqArr>
                                  <m:eqArrPr>
                                    <m:ctrlPr>
                                      <a:rPr lang="en-US" altLang="zh-CN" i="1">
                                        <a:solidFill>
                                          <a:schemeClr val="accent2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</a:rPr>
                                    </m:ctrlPr>
                                  </m:eqArrPr>
                                  <m:e/>
                                  <m:e>
                                    <m:sSub>
                                      <m:sSubPr>
                                        <m:ctrlPr>
                                          <a:rPr lang="en-US" altLang="zh-CN" i="1">
                                            <a:solidFill>
                                              <a:schemeClr val="accent2">
                                                <a:lumMod val="50000"/>
                                              </a:schemeClr>
                                            </a:solidFill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brk m:alnAt="7"/>
                                          </m:rPr>
                                          <a:rPr lang="en-US" altLang="zh-CN" i="1">
                                            <a:solidFill>
                                              <a:schemeClr val="accent2">
                                                <a:lumMod val="50000"/>
                                              </a:schemeClr>
                                            </a:solidFill>
                                            <a:latin typeface="Cambria Math"/>
                                          </a:rPr>
                                          <m:t>𝑎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brk m:alnAt="7"/>
                                          </m:rPr>
                                          <a:rPr lang="en-US" altLang="zh-CN" i="1">
                                            <a:solidFill>
                                              <a:schemeClr val="accent2">
                                                <a:lumMod val="50000"/>
                                              </a:schemeClr>
                                            </a:solidFill>
                                            <a:latin typeface="Cambria Math"/>
                                          </a:rPr>
                                          <m:t>𝑖</m:t>
                                        </m:r>
                                        <m:r>
                                          <a:rPr lang="en-US" altLang="zh-CN" i="1">
                                            <a:solidFill>
                                              <a:schemeClr val="accent2">
                                                <a:lumMod val="50000"/>
                                              </a:schemeClr>
                                            </a:solidFill>
                                            <a:latin typeface="Cambria Math"/>
                                          </a:rPr>
                                          <m:t>,</m:t>
                                        </m:r>
                                        <m:r>
                                          <a:rPr lang="en-US" altLang="zh-CN" b="0" i="1" smtClean="0">
                                            <a:solidFill>
                                              <a:schemeClr val="accent2">
                                                <a:lumMod val="50000"/>
                                              </a:schemeClr>
                                            </a:solidFill>
                                            <a:latin typeface="Cambria Math"/>
                                          </a:rPr>
                                          <m:t>1</m:t>
                                        </m:r>
                                        <m:r>
                                          <a:rPr lang="en-US" altLang="zh-CN" i="1">
                                            <a:solidFill>
                                              <a:schemeClr val="accent2">
                                                <a:lumMod val="50000"/>
                                              </a:schemeClr>
                                            </a:solidFill>
                                            <a:latin typeface="Cambria Math"/>
                                          </a:rPr>
                                          <m:t>,</m:t>
                                        </m:r>
                                        <m:r>
                                          <a:rPr lang="en-US" altLang="zh-CN" i="1">
                                            <a:solidFill>
                                              <a:schemeClr val="accent2">
                                                <a:lumMod val="50000"/>
                                              </a:schemeClr>
                                            </a:solidFill>
                                            <a:latin typeface="Cambria Math"/>
                                          </a:rPr>
                                          <m:t>𝑚</m:t>
                                        </m:r>
                                      </m:sub>
                                    </m:sSub>
                                  </m:e>
                                </m:eqArr>
                              </m:e>
                            </m:mr>
                          </m:m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i="1">
                                  <a:solidFill>
                                    <a:schemeClr val="accent2">
                                      <a:lumMod val="50000"/>
                                    </a:schemeClr>
                                  </a:solidFill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altLang="zh-CN" i="1">
                                        <a:solidFill>
                                          <a:schemeClr val="accent2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lang="en-US" altLang="zh-CN" i="1">
                                        <a:solidFill>
                                          <a:schemeClr val="accent2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m:rPr>
                                        <m:brk m:alnAt="7"/>
                                      </m:rPr>
                                      <a:rPr lang="en-US" altLang="zh-CN" i="1">
                                        <a:solidFill>
                                          <a:schemeClr val="accent2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</a:rPr>
                                      <m:t>𝑖</m:t>
                                    </m:r>
                                    <m:r>
                                      <a:rPr lang="en-US" altLang="zh-CN" i="1">
                                        <a:solidFill>
                                          <a:schemeClr val="accent2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</a:rPr>
                                      <m:t>,</m:t>
                                    </m:r>
                                    <m:r>
                                      <a:rPr lang="en-US" altLang="zh-CN" b="0" i="1" smtClean="0">
                                        <a:solidFill>
                                          <a:schemeClr val="accent2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</a:rPr>
                                      <m:t>2</m:t>
                                    </m:r>
                                    <m:r>
                                      <a:rPr lang="en-US" altLang="zh-CN" i="1">
                                        <a:solidFill>
                                          <a:schemeClr val="accent2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</a:rPr>
                                      <m:t>,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eqArr>
                                  <m:eqArrPr>
                                    <m:ctrlPr>
                                      <a:rPr lang="en-US" altLang="zh-CN" i="1">
                                        <a:solidFill>
                                          <a:schemeClr val="accent2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</a:rPr>
                                    </m:ctrlPr>
                                  </m:eqArrPr>
                                  <m:e/>
                                  <m:e>
                                    <m:r>
                                      <a:rPr lang="en-US" altLang="zh-CN" i="1">
                                        <a:solidFill>
                                          <a:schemeClr val="accent2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</a:rPr>
                                      <m:t>⋮</m:t>
                                    </m:r>
                                  </m:e>
                                </m:eqArr>
                              </m:e>
                            </m:mr>
                            <m:mr>
                              <m:e>
                                <m:eqArr>
                                  <m:eqArrPr>
                                    <m:ctrlPr>
                                      <a:rPr lang="en-US" altLang="zh-CN" i="1">
                                        <a:solidFill>
                                          <a:schemeClr val="accent2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</a:rPr>
                                    </m:ctrlPr>
                                  </m:eqArrPr>
                                  <m:e/>
                                  <m:e>
                                    <m:sSub>
                                      <m:sSubPr>
                                        <m:ctrlPr>
                                          <a:rPr lang="en-US" altLang="zh-CN" i="1">
                                            <a:solidFill>
                                              <a:schemeClr val="accent2">
                                                <a:lumMod val="50000"/>
                                              </a:schemeClr>
                                            </a:solidFill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brk m:alnAt="7"/>
                                          </m:rPr>
                                          <a:rPr lang="en-US" altLang="zh-CN" i="1">
                                            <a:solidFill>
                                              <a:schemeClr val="accent2">
                                                <a:lumMod val="50000"/>
                                              </a:schemeClr>
                                            </a:solidFill>
                                            <a:latin typeface="Cambria Math"/>
                                          </a:rPr>
                                          <m:t>𝑎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brk m:alnAt="7"/>
                                          </m:rPr>
                                          <a:rPr lang="en-US" altLang="zh-CN" i="1">
                                            <a:solidFill>
                                              <a:schemeClr val="accent2">
                                                <a:lumMod val="50000"/>
                                              </a:schemeClr>
                                            </a:solidFill>
                                            <a:latin typeface="Cambria Math"/>
                                          </a:rPr>
                                          <m:t>𝑖</m:t>
                                        </m:r>
                                        <m:r>
                                          <a:rPr lang="en-US" altLang="zh-CN" i="1">
                                            <a:solidFill>
                                              <a:schemeClr val="accent2">
                                                <a:lumMod val="50000"/>
                                              </a:schemeClr>
                                            </a:solidFill>
                                            <a:latin typeface="Cambria Math"/>
                                          </a:rPr>
                                          <m:t>,</m:t>
                                        </m:r>
                                        <m:r>
                                          <a:rPr lang="en-US" altLang="zh-CN" b="0" i="1" smtClean="0">
                                            <a:solidFill>
                                              <a:schemeClr val="accent2">
                                                <a:lumMod val="50000"/>
                                              </a:schemeClr>
                                            </a:solidFill>
                                            <a:latin typeface="Cambria Math"/>
                                          </a:rPr>
                                          <m:t>2</m:t>
                                        </m:r>
                                        <m:r>
                                          <a:rPr lang="en-US" altLang="zh-CN" i="1">
                                            <a:solidFill>
                                              <a:schemeClr val="accent2">
                                                <a:lumMod val="50000"/>
                                              </a:schemeClr>
                                            </a:solidFill>
                                            <a:latin typeface="Cambria Math"/>
                                          </a:rPr>
                                          <m:t>,</m:t>
                                        </m:r>
                                        <m:r>
                                          <a:rPr lang="en-US" altLang="zh-CN" i="1">
                                            <a:solidFill>
                                              <a:schemeClr val="accent2">
                                                <a:lumMod val="50000"/>
                                              </a:schemeClr>
                                            </a:solidFill>
                                            <a:latin typeface="Cambria Math"/>
                                          </a:rPr>
                                          <m:t>𝑚</m:t>
                                        </m:r>
                                      </m:sub>
                                    </m:sSub>
                                  </m:e>
                                </m:eqArr>
                              </m:e>
                            </m:mr>
                          </m:m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i="1">
                                  <a:solidFill>
                                    <a:schemeClr val="accent2">
                                      <a:lumMod val="50000"/>
                                    </a:schemeClr>
                                  </a:solidFill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altLang="zh-CN" i="1" smtClean="0">
                                    <a:solidFill>
                                      <a:schemeClr val="accent2">
                                        <a:lumMod val="50000"/>
                                      </a:schemeClr>
                                    </a:solidFill>
                                    <a:latin typeface="Cambria Math"/>
                                  </a:rPr>
                                  <m:t>⋯</m:t>
                                </m:r>
                              </m:e>
                            </m:mr>
                            <m:mr>
                              <m:e>
                                <m:eqArr>
                                  <m:eqArrPr>
                                    <m:ctrlPr>
                                      <a:rPr lang="en-US" altLang="zh-CN" i="1">
                                        <a:solidFill>
                                          <a:schemeClr val="accent2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</a:rPr>
                                    </m:ctrlPr>
                                  </m:eqArrPr>
                                  <m:e/>
                                  <m:e>
                                    <m:r>
                                      <a:rPr lang="en-US" altLang="zh-CN" i="1">
                                        <a:solidFill>
                                          <a:schemeClr val="accent2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</a:rPr>
                                      <m:t>⋮</m:t>
                                    </m:r>
                                  </m:e>
                                </m:eqArr>
                              </m:e>
                            </m:mr>
                            <m:mr>
                              <m:e>
                                <m:eqArr>
                                  <m:eqArrPr>
                                    <m:ctrlPr>
                                      <a:rPr lang="en-US" altLang="zh-CN" i="1">
                                        <a:solidFill>
                                          <a:schemeClr val="accent2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</a:rPr>
                                    </m:ctrlPr>
                                  </m:eqArrPr>
                                  <m:e/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lang="en-US" altLang="zh-CN" i="1">
                                        <a:solidFill>
                                          <a:schemeClr val="accent2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</a:rPr>
                                      <m:t>⋯</m:t>
                                    </m:r>
                                  </m:e>
                                </m:eqArr>
                              </m:e>
                            </m:mr>
                          </m:m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i="1">
                                  <a:solidFill>
                                    <a:schemeClr val="accent2">
                                      <a:lumMod val="50000"/>
                                    </a:schemeClr>
                                  </a:solidFill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altLang="zh-CN" i="1">
                                        <a:solidFill>
                                          <a:schemeClr val="accent2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lang="en-US" altLang="zh-CN" i="1">
                                        <a:solidFill>
                                          <a:schemeClr val="accent2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m:rPr>
                                        <m:brk m:alnAt="7"/>
                                      </m:rPr>
                                      <a:rPr lang="en-US" altLang="zh-CN" i="1">
                                        <a:solidFill>
                                          <a:schemeClr val="accent2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</a:rPr>
                                      <m:t>𝑖</m:t>
                                    </m:r>
                                    <m:r>
                                      <a:rPr lang="en-US" altLang="zh-CN" i="1">
                                        <a:solidFill>
                                          <a:schemeClr val="accent2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</a:rPr>
                                      <m:t>,</m:t>
                                    </m:r>
                                    <m:sSub>
                                      <m:sSubPr>
                                        <m:ctrlPr>
                                          <a:rPr lang="en-US" altLang="zh-CN" b="0" i="1" smtClean="0">
                                            <a:solidFill>
                                              <a:schemeClr val="accent2">
                                                <a:lumMod val="50000"/>
                                              </a:schemeClr>
                                            </a:solidFill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b="0" i="1" smtClean="0">
                                            <a:solidFill>
                                              <a:schemeClr val="accent2">
                                                <a:lumMod val="50000"/>
                                              </a:schemeClr>
                                            </a:solidFill>
                                            <a:latin typeface="Cambria Math"/>
                                          </a:rPr>
                                          <m:t>𝑛</m:t>
                                        </m:r>
                                      </m:e>
                                      <m:sub>
                                        <m:r>
                                          <a:rPr lang="en-US" altLang="zh-CN" b="0" i="1" smtClean="0">
                                            <a:solidFill>
                                              <a:schemeClr val="accent2">
                                                <a:lumMod val="50000"/>
                                              </a:schemeClr>
                                            </a:solidFill>
                                            <a:latin typeface="Cambria Math"/>
                                          </a:rPr>
                                          <m:t>𝑖</m:t>
                                        </m:r>
                                      </m:sub>
                                    </m:sSub>
                                    <m:r>
                                      <a:rPr lang="en-US" altLang="zh-CN" i="1">
                                        <a:solidFill>
                                          <a:schemeClr val="accent2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</a:rPr>
                                      <m:t>,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eqArr>
                                  <m:eqArrPr>
                                    <m:ctrlPr>
                                      <a:rPr lang="en-US" altLang="zh-CN" i="1">
                                        <a:solidFill>
                                          <a:schemeClr val="accent2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</a:rPr>
                                    </m:ctrlPr>
                                  </m:eqArrPr>
                                  <m:e/>
                                  <m:e>
                                    <m:r>
                                      <a:rPr lang="en-US" altLang="zh-CN" i="1">
                                        <a:solidFill>
                                          <a:schemeClr val="accent2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</a:rPr>
                                      <m:t>⋮</m:t>
                                    </m:r>
                                  </m:e>
                                </m:eqArr>
                              </m:e>
                            </m:mr>
                            <m:mr>
                              <m:e>
                                <m:eqArr>
                                  <m:eqArrPr>
                                    <m:ctrlPr>
                                      <a:rPr lang="en-US" altLang="zh-CN" i="1">
                                        <a:solidFill>
                                          <a:schemeClr val="accent2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</a:rPr>
                                    </m:ctrlPr>
                                  </m:eqArrPr>
                                  <m:e/>
                                  <m:e>
                                    <m:sSub>
                                      <m:sSubPr>
                                        <m:ctrlPr>
                                          <a:rPr lang="en-US" altLang="zh-CN" i="1">
                                            <a:solidFill>
                                              <a:schemeClr val="accent2">
                                                <a:lumMod val="50000"/>
                                              </a:schemeClr>
                                            </a:solidFill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brk m:alnAt="7"/>
                                          </m:rPr>
                                          <a:rPr lang="en-US" altLang="zh-CN" i="1">
                                            <a:solidFill>
                                              <a:schemeClr val="accent2">
                                                <a:lumMod val="50000"/>
                                              </a:schemeClr>
                                            </a:solidFill>
                                            <a:latin typeface="Cambria Math"/>
                                          </a:rPr>
                                          <m:t>𝑎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brk m:alnAt="7"/>
                                          </m:rPr>
                                          <a:rPr lang="en-US" altLang="zh-CN" i="1">
                                            <a:solidFill>
                                              <a:schemeClr val="accent2">
                                                <a:lumMod val="50000"/>
                                              </a:schemeClr>
                                            </a:solidFill>
                                            <a:latin typeface="Cambria Math"/>
                                          </a:rPr>
                                          <m:t>𝑖</m:t>
                                        </m:r>
                                        <m:r>
                                          <a:rPr lang="en-US" altLang="zh-CN" i="1">
                                            <a:solidFill>
                                              <a:schemeClr val="accent2">
                                                <a:lumMod val="50000"/>
                                              </a:schemeClr>
                                            </a:solidFill>
                                            <a:latin typeface="Cambria Math"/>
                                          </a:rPr>
                                          <m:t>,</m:t>
                                        </m:r>
                                        <m:sSub>
                                          <m:sSubPr>
                                            <m:ctrlPr>
                                              <a:rPr lang="en-US" altLang="zh-CN" i="1">
                                                <a:solidFill>
                                                  <a:schemeClr val="accent2">
                                                    <a:lumMod val="50000"/>
                                                  </a:schemeClr>
                                                </a:solidFill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i="1">
                                                <a:solidFill>
                                                  <a:schemeClr val="accent2">
                                                    <a:lumMod val="50000"/>
                                                  </a:schemeClr>
                                                </a:solidFill>
                                                <a:latin typeface="Cambria Math"/>
                                              </a:rPr>
                                              <m:t>𝑛</m:t>
                                            </m:r>
                                          </m:e>
                                          <m:sub>
                                            <m:r>
                                              <a:rPr lang="en-US" altLang="zh-CN" i="1">
                                                <a:solidFill>
                                                  <a:schemeClr val="accent2">
                                                    <a:lumMod val="50000"/>
                                                  </a:schemeClr>
                                                </a:solidFill>
                                                <a:latin typeface="Cambria Math"/>
                                              </a:rPr>
                                              <m:t>𝑖</m:t>
                                            </m:r>
                                          </m:sub>
                                        </m:sSub>
                                        <m:r>
                                          <a:rPr lang="en-US" altLang="zh-CN" i="1">
                                            <a:solidFill>
                                              <a:schemeClr val="accent2">
                                                <a:lumMod val="50000"/>
                                              </a:schemeClr>
                                            </a:solidFill>
                                            <a:latin typeface="Cambria Math"/>
                                          </a:rPr>
                                          <m:t>,</m:t>
                                        </m:r>
                                        <m:r>
                                          <a:rPr lang="en-US" altLang="zh-CN" i="1">
                                            <a:solidFill>
                                              <a:schemeClr val="accent2">
                                                <a:lumMod val="50000"/>
                                              </a:schemeClr>
                                            </a:solidFill>
                                            <a:latin typeface="Cambria Math"/>
                                          </a:rPr>
                                          <m:t>𝑚</m:t>
                                        </m:r>
                                      </m:sub>
                                    </m:sSub>
                                  </m:e>
                                </m:eqAr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dirty="0">
                  <a:solidFill>
                    <a:schemeClr val="accent2">
                      <a:lumMod val="50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176" name="TextBox 17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10710" y="4442241"/>
                <a:ext cx="2270557" cy="1454822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1" name="矩形 180"/>
              <p:cNvSpPr/>
              <p:nvPr/>
            </p:nvSpPr>
            <p:spPr>
              <a:xfrm>
                <a:off x="6807377" y="3726522"/>
                <a:ext cx="482248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dirty="0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it-IT" altLang="zh-CN" i="1" dirty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𝐴</m:t>
                          </m:r>
                        </m:e>
                        <m:sub>
                          <m:r>
                            <a:rPr lang="en-US" altLang="zh-CN" b="0" i="1" dirty="0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solidFill>
                    <a:schemeClr val="accent2">
                      <a:lumMod val="50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181" name="矩形 18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07377" y="3726522"/>
                <a:ext cx="482248" cy="369332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2" name="矩形 181"/>
              <p:cNvSpPr/>
              <p:nvPr/>
            </p:nvSpPr>
            <p:spPr>
              <a:xfrm>
                <a:off x="7604815" y="3764079"/>
                <a:ext cx="48756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dirty="0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it-IT" altLang="zh-CN" i="1" dirty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𝐴</m:t>
                          </m:r>
                        </m:e>
                        <m:sub>
                          <m:r>
                            <a:rPr lang="en-US" altLang="zh-CN" b="0" i="1" dirty="0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solidFill>
                    <a:schemeClr val="accent2">
                      <a:lumMod val="50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182" name="矩形 18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04815" y="3764079"/>
                <a:ext cx="487569" cy="369332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3" name="矩形 182"/>
              <p:cNvSpPr/>
              <p:nvPr/>
            </p:nvSpPr>
            <p:spPr>
              <a:xfrm>
                <a:off x="8406393" y="3764079"/>
                <a:ext cx="497316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dirty="0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it-IT" altLang="zh-CN" i="1" dirty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𝐴</m:t>
                          </m:r>
                        </m:e>
                        <m:sub>
                          <m:r>
                            <a:rPr lang="en-US" altLang="zh-CN" b="0" i="1" dirty="0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𝑘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solidFill>
                    <a:schemeClr val="accent2">
                      <a:lumMod val="50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183" name="矩形 18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406393" y="3764079"/>
                <a:ext cx="497316" cy="369332"/>
              </a:xfrm>
              <a:prstGeom prst="rect">
                <a:avLst/>
              </a:prstGeom>
              <a:blipFill rotWithShape="1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4" name="左大括号 183"/>
          <p:cNvSpPr/>
          <p:nvPr/>
        </p:nvSpPr>
        <p:spPr>
          <a:xfrm flipH="1">
            <a:off x="6363713" y="1579656"/>
            <a:ext cx="329148" cy="1557336"/>
          </a:xfrm>
          <a:prstGeom prst="leftBrace">
            <a:avLst>
              <a:gd name="adj1" fmla="val 124527"/>
              <a:gd name="adj2" fmla="val 50000"/>
            </a:avLst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5" name="TextBox 184"/>
              <p:cNvSpPr txBox="1"/>
              <p:nvPr/>
            </p:nvSpPr>
            <p:spPr>
              <a:xfrm>
                <a:off x="5670210" y="1667458"/>
                <a:ext cx="675057" cy="138332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altLang="zh-CN" i="1" smtClean="0">
                              <a:solidFill>
                                <a:schemeClr val="accent3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i="1" smtClean="0">
                                  <a:solidFill>
                                    <a:schemeClr val="accent3">
                                      <a:lumMod val="50000"/>
                                    </a:schemeClr>
                                  </a:solidFill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altLang="zh-CN" b="0" i="1" smtClean="0">
                                        <a:solidFill>
                                          <a:schemeClr val="accent3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0" i="1" smtClean="0">
                                        <a:solidFill>
                                          <a:schemeClr val="accent3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</a:rPr>
                                      <m:t>𝑦</m:t>
                                    </m:r>
                                  </m:e>
                                  <m:sub>
                                    <m:r>
                                      <m:rPr>
                                        <m:brk m:alnAt="7"/>
                                      </m:rPr>
                                      <a:rPr lang="en-US" altLang="zh-CN" b="0" i="1" smtClean="0">
                                        <a:solidFill>
                                          <a:schemeClr val="accent3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eqArr>
                                  <m:eqArrPr>
                                    <m:ctrlPr>
                                      <a:rPr lang="en-US" altLang="zh-CN" i="1" smtClean="0">
                                        <a:solidFill>
                                          <a:schemeClr val="accent3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</a:rPr>
                                    </m:ctrlPr>
                                  </m:eqArrPr>
                                  <m:e/>
                                  <m:e>
                                    <m:r>
                                      <a:rPr lang="en-US" altLang="zh-CN" i="1">
                                        <a:solidFill>
                                          <a:schemeClr val="accent3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</a:rPr>
                                      <m:t>⋮</m:t>
                                    </m:r>
                                  </m:e>
                                </m:eqArr>
                              </m:e>
                            </m:mr>
                            <m:mr>
                              <m:e>
                                <m:eqArr>
                                  <m:eqArrPr>
                                    <m:ctrlPr>
                                      <a:rPr lang="en-US" altLang="zh-CN" i="1">
                                        <a:solidFill>
                                          <a:schemeClr val="accent3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</a:rPr>
                                    </m:ctrlPr>
                                  </m:eqArrPr>
                                  <m:e/>
                                  <m:e>
                                    <m:sSub>
                                      <m:sSubPr>
                                        <m:ctrlPr>
                                          <a:rPr lang="en-US" altLang="zh-CN" i="1">
                                            <a:solidFill>
                                              <a:schemeClr val="accent3">
                                                <a:lumMod val="50000"/>
                                              </a:schemeClr>
                                            </a:solidFill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brk m:alnAt="7"/>
                                          </m:rPr>
                                          <a:rPr lang="en-US" altLang="zh-CN" b="0" i="1" smtClean="0">
                                            <a:solidFill>
                                              <a:schemeClr val="accent3">
                                                <a:lumMod val="50000"/>
                                              </a:schemeClr>
                                            </a:solidFill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altLang="zh-CN" i="1">
                                            <a:solidFill>
                                              <a:schemeClr val="accent3">
                                                <a:lumMod val="50000"/>
                                              </a:schemeClr>
                                            </a:solidFill>
                                            <a:latin typeface="Cambria Math"/>
                                          </a:rPr>
                                          <m:t>𝑚</m:t>
                                        </m:r>
                                      </m:sub>
                                    </m:sSub>
                                  </m:e>
                                </m:eqAr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dirty="0">
                  <a:solidFill>
                    <a:schemeClr val="accent3">
                      <a:lumMod val="50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185" name="TextBox 18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70210" y="1667458"/>
                <a:ext cx="675057" cy="1383327"/>
              </a:xfrm>
              <a:prstGeom prst="rect">
                <a:avLst/>
              </a:prstGeom>
              <a:blipFill rotWithShape="1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898C6-ECB1-4384-8D00-EB908AD33A29}" type="slidenum">
              <a:rPr lang="zh-CN" altLang="en-US" smtClean="0"/>
              <a:t>10</a:t>
            </a:fld>
            <a:r>
              <a:rPr lang="en-US" altLang="zh-CN" smtClean="0"/>
              <a:t>/3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469581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2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47" presetClass="entr" presetSubtype="0" fill="hold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1" dur="500"/>
                                        <p:tgtEl>
                                          <p:spTgt spid="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500"/>
                            </p:stCondLst>
                            <p:childTnLst>
                              <p:par>
                                <p:cTn id="6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6" dur="500"/>
                                        <p:tgtEl>
                                          <p:spTgt spid="1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9" dur="500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2" dur="500"/>
                                        <p:tgtEl>
                                          <p:spTgt spid="1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5" dur="5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8" dur="500"/>
                                        <p:tgtEl>
                                          <p:spTgt spid="17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1" dur="500"/>
                                        <p:tgtEl>
                                          <p:spTgt spid="17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4" dur="500"/>
                                        <p:tgtEl>
                                          <p:spTgt spid="17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7" dur="500"/>
                                        <p:tgtEl>
                                          <p:spTgt spid="17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0" dur="500"/>
                                        <p:tgtEl>
                                          <p:spTgt spid="18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6" dur="500"/>
                                        <p:tgtEl>
                                          <p:spTgt spid="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10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9" dur="500"/>
                                        <p:tgtEl>
                                          <p:spTgt spid="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4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3" dur="1000"/>
                                        <p:tgtEl>
                                          <p:spTgt spid="16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4" dur="1000"/>
                                        <p:tgtEl>
                                          <p:spTgt spid="1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5" dur="1000"/>
                                        <p:tgtEl>
                                          <p:spTgt spid="1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8" dur="1000"/>
                                        <p:tgtEl>
                                          <p:spTgt spid="16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9" dur="1000"/>
                                        <p:tgtEl>
                                          <p:spTgt spid="1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0" dur="1000"/>
                                        <p:tgtEl>
                                          <p:spTgt spid="1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2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4" dur="500"/>
                                        <p:tgtEl>
                                          <p:spTgt spid="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7" dur="500"/>
                                        <p:tgtEl>
                                          <p:spTgt spid="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0" dur="500"/>
                                        <p:tgtEl>
                                          <p:spTgt spid="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5" dur="500"/>
                                        <p:tgtEl>
                                          <p:spTgt spid="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6" presetID="10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8" dur="500"/>
                                        <p:tgtEl>
                                          <p:spTgt spid="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2" dur="500"/>
                                        <p:tgtEl>
                                          <p:spTgt spid="1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5" dur="500"/>
                                        <p:tgtEl>
                                          <p:spTgt spid="18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1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2" fill="hold">
                            <p:stCondLst>
                              <p:cond delay="500"/>
                            </p:stCondLst>
                            <p:childTnLst>
                              <p:par>
                                <p:cTn id="153" presetID="22" presetClass="exit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154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6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57" dur="indefinite"/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58" dur="indefinite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9" fill="hold">
                            <p:stCondLst>
                              <p:cond delay="1000"/>
                            </p:stCondLst>
                            <p:childTnLst>
                              <p:par>
                                <p:cTn id="16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2" dur="5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3" fill="hold">
                            <p:stCondLst>
                              <p:cond delay="1500"/>
                            </p:stCondLst>
                            <p:childTnLst>
                              <p:par>
                                <p:cTn id="164" presetID="22" presetClass="exit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165" dur="5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7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68" dur="indefinite"/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69" dur="indefinite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0" fill="hold">
                            <p:stCondLst>
                              <p:cond delay="2000"/>
                            </p:stCondLst>
                            <p:childTnLst>
                              <p:par>
                                <p:cTn id="17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3" dur="500"/>
                                        <p:tgtEl>
                                          <p:spTgt spid="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4" fill="hold">
                            <p:stCondLst>
                              <p:cond delay="2500"/>
                            </p:stCondLst>
                            <p:childTnLst>
                              <p:par>
                                <p:cTn id="175" presetID="22" presetClass="exit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176" dur="500"/>
                                        <p:tgtEl>
                                          <p:spTgt spid="1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8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79" dur="indefinite"/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80" dur="indefinite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0" grpId="0" animBg="1"/>
      <p:bldP spid="180" grpId="1" animBg="1"/>
      <p:bldP spid="179" grpId="0" animBg="1"/>
      <p:bldP spid="179" grpId="1" animBg="1"/>
      <p:bldP spid="178" grpId="0" animBg="1"/>
      <p:bldP spid="178" grpId="1" animBg="1"/>
      <p:bldP spid="177" grpId="0" animBg="1"/>
      <p:bldP spid="177" grpId="1" animBg="1"/>
      <p:bldP spid="139" grpId="0" animBg="1"/>
      <p:bldP spid="140" grpId="0" animBg="1"/>
      <p:bldP spid="141" grpId="0" animBg="1"/>
      <p:bldP spid="164" grpId="0" animBg="1"/>
      <p:bldP spid="164" grpId="1" animBg="1"/>
      <p:bldP spid="165" grpId="0"/>
      <p:bldP spid="165" grpId="1"/>
      <p:bldP spid="166" grpId="0" animBg="1"/>
      <p:bldP spid="166" grpId="1" animBg="1"/>
      <p:bldP spid="167" grpId="0"/>
      <p:bldP spid="167" grpId="1"/>
      <p:bldP spid="175" grpId="0" animBg="1"/>
      <p:bldP spid="175" grpId="1" animBg="1"/>
      <p:bldP spid="176" grpId="0"/>
      <p:bldP spid="176" grpId="1"/>
      <p:bldP spid="181" grpId="0"/>
      <p:bldP spid="182" grpId="0"/>
      <p:bldP spid="183" grpId="0"/>
      <p:bldP spid="184" grpId="0" animBg="1"/>
      <p:bldP spid="184" grpId="1" animBg="1"/>
      <p:bldP spid="185" grpId="0"/>
      <p:bldP spid="185" grpId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7" name="直接箭头连接符 56"/>
          <p:cNvCxnSpPr/>
          <p:nvPr/>
        </p:nvCxnSpPr>
        <p:spPr>
          <a:xfrm flipH="1">
            <a:off x="6695775" y="3216520"/>
            <a:ext cx="860418" cy="968964"/>
          </a:xfrm>
          <a:prstGeom prst="straightConnector1">
            <a:avLst/>
          </a:prstGeom>
          <a:ln w="28575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>
                <a:effectLst/>
              </a:rPr>
              <a:t>子空间假设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600200"/>
            <a:ext cx="4114800" cy="4525963"/>
          </a:xfrm>
        </p:spPr>
        <p:txBody>
          <a:bodyPr/>
          <a:lstStyle/>
          <a:p>
            <a:r>
              <a:rPr lang="zh-CN" altLang="zh-CN" sz="1800" b="1" dirty="0"/>
              <a:t>假设</a:t>
            </a:r>
            <a:r>
              <a:rPr lang="en-US" altLang="zh-CN" sz="1800" b="1" dirty="0"/>
              <a:t>4-1</a:t>
            </a:r>
          </a:p>
          <a:p>
            <a:r>
              <a:rPr lang="zh-CN" altLang="zh-CN" sz="1800" dirty="0"/>
              <a:t>同类样本来自低维线性子空间。</a:t>
            </a:r>
            <a:endParaRPr lang="en-US" altLang="zh-CN" sz="1800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0000"/>
          <a:stretch/>
        </p:blipFill>
        <p:spPr bwMode="auto">
          <a:xfrm>
            <a:off x="4572000" y="1700808"/>
            <a:ext cx="4320480" cy="1001024"/>
          </a:xfrm>
          <a:prstGeom prst="rect">
            <a:avLst/>
          </a:prstGeom>
          <a:noFill/>
          <a:ln>
            <a:noFill/>
          </a:ln>
          <a:effectLst>
            <a:outerShdw blurRad="190500" dir="2700000" algn="ctr" rotWithShape="0">
              <a:schemeClr val="accent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0000"/>
          <a:stretch/>
        </p:blipFill>
        <p:spPr bwMode="auto">
          <a:xfrm>
            <a:off x="251520" y="4149080"/>
            <a:ext cx="4320480" cy="1001024"/>
          </a:xfrm>
          <a:prstGeom prst="rect">
            <a:avLst/>
          </a:prstGeom>
          <a:noFill/>
          <a:ln>
            <a:noFill/>
          </a:ln>
          <a:effectLst>
            <a:outerShdw blurRad="190500" dir="2700000" algn="ctr" rotWithShape="0">
              <a:schemeClr val="accent3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2" name="直接箭头连接符 11"/>
          <p:cNvCxnSpPr/>
          <p:nvPr/>
        </p:nvCxnSpPr>
        <p:spPr>
          <a:xfrm flipV="1">
            <a:off x="6728101" y="2967518"/>
            <a:ext cx="0" cy="2363124"/>
          </a:xfrm>
          <a:prstGeom prst="straightConnector1">
            <a:avLst/>
          </a:prstGeom>
          <a:ln w="28575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箭头连接符 15"/>
          <p:cNvCxnSpPr/>
          <p:nvPr/>
        </p:nvCxnSpPr>
        <p:spPr>
          <a:xfrm flipV="1">
            <a:off x="5156501" y="4149080"/>
            <a:ext cx="3448000" cy="8180"/>
          </a:xfrm>
          <a:prstGeom prst="straightConnector1">
            <a:avLst/>
          </a:prstGeom>
          <a:ln w="28575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平行四边形 54"/>
          <p:cNvSpPr/>
          <p:nvPr/>
        </p:nvSpPr>
        <p:spPr>
          <a:xfrm rot="1645302">
            <a:off x="5762229" y="2838639"/>
            <a:ext cx="2592288" cy="2044816"/>
          </a:xfrm>
          <a:prstGeom prst="parallelogram">
            <a:avLst>
              <a:gd name="adj" fmla="val 50970"/>
            </a:avLst>
          </a:prstGeom>
          <a:solidFill>
            <a:srgbClr val="ADA598">
              <a:alpha val="50196"/>
            </a:srgbClr>
          </a:solidFill>
          <a:ln w="3175"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椭圆 25"/>
          <p:cNvSpPr/>
          <p:nvPr/>
        </p:nvSpPr>
        <p:spPr>
          <a:xfrm>
            <a:off x="7058372" y="3699892"/>
            <a:ext cx="76200" cy="76200"/>
          </a:xfrm>
          <a:prstGeom prst="ellipse">
            <a:avLst/>
          </a:prstGeom>
          <a:solidFill>
            <a:schemeClr val="accent2">
              <a:lumMod val="60000"/>
              <a:lumOff val="40000"/>
            </a:schemeClr>
          </a:solidFill>
          <a:ln w="3175"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椭圆 29"/>
          <p:cNvSpPr/>
          <p:nvPr/>
        </p:nvSpPr>
        <p:spPr>
          <a:xfrm>
            <a:off x="6791672" y="3971156"/>
            <a:ext cx="76200" cy="76200"/>
          </a:xfrm>
          <a:prstGeom prst="ellipse">
            <a:avLst/>
          </a:prstGeom>
          <a:solidFill>
            <a:schemeClr val="accent2">
              <a:lumMod val="60000"/>
              <a:lumOff val="40000"/>
            </a:schemeClr>
          </a:solidFill>
          <a:ln w="3175"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椭圆 31"/>
          <p:cNvSpPr/>
          <p:nvPr/>
        </p:nvSpPr>
        <p:spPr>
          <a:xfrm>
            <a:off x="6334100" y="4254996"/>
            <a:ext cx="76200" cy="76200"/>
          </a:xfrm>
          <a:prstGeom prst="ellipse">
            <a:avLst/>
          </a:prstGeom>
          <a:solidFill>
            <a:schemeClr val="accent2">
              <a:lumMod val="60000"/>
              <a:lumOff val="40000"/>
            </a:schemeClr>
          </a:solidFill>
          <a:ln w="3175"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椭圆 32"/>
          <p:cNvSpPr/>
          <p:nvPr/>
        </p:nvSpPr>
        <p:spPr>
          <a:xfrm>
            <a:off x="6228184" y="4005064"/>
            <a:ext cx="76200" cy="76200"/>
          </a:xfrm>
          <a:prstGeom prst="ellipse">
            <a:avLst/>
          </a:prstGeom>
          <a:solidFill>
            <a:schemeClr val="accent2">
              <a:lumMod val="60000"/>
              <a:lumOff val="40000"/>
            </a:schemeClr>
          </a:solidFill>
          <a:ln w="3175"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椭圆 33"/>
          <p:cNvSpPr/>
          <p:nvPr/>
        </p:nvSpPr>
        <p:spPr>
          <a:xfrm>
            <a:off x="6944072" y="3861048"/>
            <a:ext cx="76200" cy="76200"/>
          </a:xfrm>
          <a:prstGeom prst="ellipse">
            <a:avLst/>
          </a:prstGeom>
          <a:solidFill>
            <a:schemeClr val="accent2">
              <a:lumMod val="60000"/>
              <a:lumOff val="40000"/>
            </a:schemeClr>
          </a:solidFill>
          <a:ln w="3175"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6" name="平行四边形 55"/>
          <p:cNvSpPr/>
          <p:nvPr/>
        </p:nvSpPr>
        <p:spPr>
          <a:xfrm rot="18292144">
            <a:off x="5992076" y="3067599"/>
            <a:ext cx="1903993" cy="2492910"/>
          </a:xfrm>
          <a:prstGeom prst="parallelogram">
            <a:avLst>
              <a:gd name="adj" fmla="val 28708"/>
            </a:avLst>
          </a:prstGeom>
          <a:solidFill>
            <a:srgbClr val="FFA466">
              <a:alpha val="50196"/>
            </a:srgbClr>
          </a:solidFill>
          <a:ln w="3175"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4" name="直接箭头连接符 63"/>
          <p:cNvCxnSpPr/>
          <p:nvPr/>
        </p:nvCxnSpPr>
        <p:spPr>
          <a:xfrm flipV="1">
            <a:off x="6728101" y="2971608"/>
            <a:ext cx="0" cy="1185652"/>
          </a:xfrm>
          <a:prstGeom prst="straightConnector1">
            <a:avLst/>
          </a:prstGeom>
          <a:ln w="28575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椭圆 20"/>
          <p:cNvSpPr/>
          <p:nvPr/>
        </p:nvSpPr>
        <p:spPr>
          <a:xfrm>
            <a:off x="7564985" y="3645024"/>
            <a:ext cx="76200" cy="76200"/>
          </a:xfrm>
          <a:prstGeom prst="ellipse">
            <a:avLst/>
          </a:prstGeom>
          <a:solidFill>
            <a:schemeClr val="accent2">
              <a:lumMod val="60000"/>
              <a:lumOff val="40000"/>
            </a:schemeClr>
          </a:solidFill>
          <a:ln w="3175"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椭圆 21"/>
          <p:cNvSpPr/>
          <p:nvPr/>
        </p:nvSpPr>
        <p:spPr>
          <a:xfrm>
            <a:off x="7717385" y="3797424"/>
            <a:ext cx="76200" cy="76200"/>
          </a:xfrm>
          <a:prstGeom prst="ellipse">
            <a:avLst/>
          </a:prstGeom>
          <a:solidFill>
            <a:schemeClr val="accent2">
              <a:lumMod val="60000"/>
              <a:lumOff val="40000"/>
            </a:schemeClr>
          </a:solidFill>
          <a:ln w="3175"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椭圆 23"/>
          <p:cNvSpPr/>
          <p:nvPr/>
        </p:nvSpPr>
        <p:spPr>
          <a:xfrm>
            <a:off x="7126188" y="3390900"/>
            <a:ext cx="76200" cy="76200"/>
          </a:xfrm>
          <a:prstGeom prst="ellipse">
            <a:avLst/>
          </a:prstGeom>
          <a:solidFill>
            <a:schemeClr val="accent2">
              <a:lumMod val="60000"/>
              <a:lumOff val="40000"/>
            </a:schemeClr>
          </a:solidFill>
          <a:ln w="3175"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椭圆 24"/>
          <p:cNvSpPr/>
          <p:nvPr/>
        </p:nvSpPr>
        <p:spPr>
          <a:xfrm>
            <a:off x="7459069" y="3395092"/>
            <a:ext cx="76200" cy="76200"/>
          </a:xfrm>
          <a:prstGeom prst="ellipse">
            <a:avLst/>
          </a:prstGeom>
          <a:solidFill>
            <a:schemeClr val="accent2">
              <a:lumMod val="60000"/>
              <a:lumOff val="40000"/>
            </a:schemeClr>
          </a:solidFill>
          <a:ln w="3175"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椭圆 26"/>
          <p:cNvSpPr/>
          <p:nvPr/>
        </p:nvSpPr>
        <p:spPr>
          <a:xfrm>
            <a:off x="7020272" y="3140968"/>
            <a:ext cx="76200" cy="76200"/>
          </a:xfrm>
          <a:prstGeom prst="ellipse">
            <a:avLst/>
          </a:prstGeom>
          <a:solidFill>
            <a:schemeClr val="accent2">
              <a:lumMod val="60000"/>
              <a:lumOff val="40000"/>
            </a:schemeClr>
          </a:solidFill>
          <a:ln w="3175"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椭圆 27"/>
          <p:cNvSpPr/>
          <p:nvPr/>
        </p:nvSpPr>
        <p:spPr>
          <a:xfrm>
            <a:off x="7717385" y="3534916"/>
            <a:ext cx="76200" cy="76200"/>
          </a:xfrm>
          <a:prstGeom prst="ellipse">
            <a:avLst/>
          </a:prstGeom>
          <a:solidFill>
            <a:schemeClr val="accent2">
              <a:lumMod val="60000"/>
              <a:lumOff val="40000"/>
            </a:schemeClr>
          </a:solidFill>
          <a:ln w="3175"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椭圆 28"/>
          <p:cNvSpPr/>
          <p:nvPr/>
        </p:nvSpPr>
        <p:spPr>
          <a:xfrm>
            <a:off x="7611469" y="3284984"/>
            <a:ext cx="76200" cy="76200"/>
          </a:xfrm>
          <a:prstGeom prst="ellipse">
            <a:avLst/>
          </a:prstGeom>
          <a:solidFill>
            <a:schemeClr val="accent2">
              <a:lumMod val="60000"/>
              <a:lumOff val="40000"/>
            </a:schemeClr>
          </a:solidFill>
          <a:ln w="3175"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椭圆 34"/>
          <p:cNvSpPr/>
          <p:nvPr/>
        </p:nvSpPr>
        <p:spPr>
          <a:xfrm>
            <a:off x="7717385" y="4560168"/>
            <a:ext cx="76200" cy="76200"/>
          </a:xfrm>
          <a:prstGeom prst="ellipse">
            <a:avLst/>
          </a:prstGeom>
          <a:solidFill>
            <a:schemeClr val="accent3">
              <a:lumMod val="60000"/>
              <a:lumOff val="40000"/>
            </a:schemeClr>
          </a:solidFill>
          <a:ln w="3175"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椭圆 35"/>
          <p:cNvSpPr/>
          <p:nvPr/>
        </p:nvSpPr>
        <p:spPr>
          <a:xfrm>
            <a:off x="7869785" y="4712568"/>
            <a:ext cx="76200" cy="76200"/>
          </a:xfrm>
          <a:prstGeom prst="ellipse">
            <a:avLst/>
          </a:prstGeom>
          <a:solidFill>
            <a:schemeClr val="accent3">
              <a:lumMod val="60000"/>
              <a:lumOff val="40000"/>
            </a:schemeClr>
          </a:solidFill>
          <a:ln w="3175"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椭圆 36"/>
          <p:cNvSpPr/>
          <p:nvPr/>
        </p:nvSpPr>
        <p:spPr>
          <a:xfrm>
            <a:off x="7316688" y="4864968"/>
            <a:ext cx="76200" cy="76200"/>
          </a:xfrm>
          <a:prstGeom prst="ellipse">
            <a:avLst/>
          </a:prstGeom>
          <a:solidFill>
            <a:schemeClr val="accent3">
              <a:lumMod val="60000"/>
              <a:lumOff val="40000"/>
            </a:schemeClr>
          </a:solidFill>
          <a:ln w="3175"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椭圆 37"/>
          <p:cNvSpPr/>
          <p:nvPr/>
        </p:nvSpPr>
        <p:spPr>
          <a:xfrm>
            <a:off x="7210772" y="4615036"/>
            <a:ext cx="76200" cy="76200"/>
          </a:xfrm>
          <a:prstGeom prst="ellipse">
            <a:avLst/>
          </a:prstGeom>
          <a:solidFill>
            <a:schemeClr val="accent3">
              <a:lumMod val="60000"/>
              <a:lumOff val="40000"/>
            </a:schemeClr>
          </a:solidFill>
          <a:ln w="3175"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椭圆 42"/>
          <p:cNvSpPr/>
          <p:nvPr/>
        </p:nvSpPr>
        <p:spPr>
          <a:xfrm>
            <a:off x="7079704" y="4522068"/>
            <a:ext cx="76200" cy="76200"/>
          </a:xfrm>
          <a:prstGeom prst="ellipse">
            <a:avLst/>
          </a:prstGeom>
          <a:solidFill>
            <a:schemeClr val="accent3">
              <a:lumMod val="60000"/>
              <a:lumOff val="40000"/>
            </a:schemeClr>
          </a:solidFill>
          <a:ln w="3175"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4" name="椭圆 43"/>
          <p:cNvSpPr/>
          <p:nvPr/>
        </p:nvSpPr>
        <p:spPr>
          <a:xfrm>
            <a:off x="6573091" y="4576936"/>
            <a:ext cx="76200" cy="76200"/>
          </a:xfrm>
          <a:prstGeom prst="ellipse">
            <a:avLst/>
          </a:prstGeom>
          <a:solidFill>
            <a:schemeClr val="accent3">
              <a:lumMod val="60000"/>
              <a:lumOff val="40000"/>
            </a:schemeClr>
          </a:solidFill>
          <a:ln w="3175"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椭圆 44"/>
          <p:cNvSpPr/>
          <p:nvPr/>
        </p:nvSpPr>
        <p:spPr>
          <a:xfrm>
            <a:off x="7232104" y="4411960"/>
            <a:ext cx="76200" cy="76200"/>
          </a:xfrm>
          <a:prstGeom prst="ellipse">
            <a:avLst/>
          </a:prstGeom>
          <a:solidFill>
            <a:schemeClr val="accent3">
              <a:lumMod val="60000"/>
              <a:lumOff val="40000"/>
            </a:schemeClr>
          </a:solidFill>
          <a:ln w="3175"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椭圆 45"/>
          <p:cNvSpPr/>
          <p:nvPr/>
        </p:nvSpPr>
        <p:spPr>
          <a:xfrm>
            <a:off x="6700889" y="4437112"/>
            <a:ext cx="76200" cy="76200"/>
          </a:xfrm>
          <a:prstGeom prst="ellipse">
            <a:avLst/>
          </a:prstGeom>
          <a:solidFill>
            <a:schemeClr val="accent3">
              <a:lumMod val="60000"/>
              <a:lumOff val="40000"/>
            </a:schemeClr>
          </a:solidFill>
          <a:ln w="3175"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" name="椭圆 46"/>
          <p:cNvSpPr/>
          <p:nvPr/>
        </p:nvSpPr>
        <p:spPr>
          <a:xfrm>
            <a:off x="6853289" y="4589512"/>
            <a:ext cx="76200" cy="76200"/>
          </a:xfrm>
          <a:prstGeom prst="ellipse">
            <a:avLst/>
          </a:prstGeom>
          <a:solidFill>
            <a:schemeClr val="accent3">
              <a:lumMod val="60000"/>
              <a:lumOff val="40000"/>
            </a:schemeClr>
          </a:solidFill>
          <a:ln w="3175"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8" name="椭圆 47"/>
          <p:cNvSpPr/>
          <p:nvPr/>
        </p:nvSpPr>
        <p:spPr>
          <a:xfrm>
            <a:off x="6905972" y="4941168"/>
            <a:ext cx="76200" cy="76200"/>
          </a:xfrm>
          <a:prstGeom prst="ellipse">
            <a:avLst/>
          </a:prstGeom>
          <a:solidFill>
            <a:schemeClr val="accent3">
              <a:lumMod val="60000"/>
              <a:lumOff val="40000"/>
            </a:schemeClr>
          </a:solidFill>
          <a:ln w="3175"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9" name="椭圆 48"/>
          <p:cNvSpPr/>
          <p:nvPr/>
        </p:nvSpPr>
        <p:spPr>
          <a:xfrm>
            <a:off x="6804248" y="4221088"/>
            <a:ext cx="76200" cy="76200"/>
          </a:xfrm>
          <a:prstGeom prst="ellipse">
            <a:avLst/>
          </a:prstGeom>
          <a:solidFill>
            <a:schemeClr val="accent3">
              <a:lumMod val="60000"/>
              <a:lumOff val="40000"/>
            </a:schemeClr>
          </a:solidFill>
          <a:ln w="3175"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椭圆 49"/>
          <p:cNvSpPr/>
          <p:nvPr/>
        </p:nvSpPr>
        <p:spPr>
          <a:xfrm>
            <a:off x="6619575" y="4000872"/>
            <a:ext cx="76200" cy="76200"/>
          </a:xfrm>
          <a:prstGeom prst="ellipse">
            <a:avLst/>
          </a:prstGeom>
          <a:solidFill>
            <a:schemeClr val="accent3">
              <a:lumMod val="60000"/>
              <a:lumOff val="40000"/>
            </a:schemeClr>
          </a:solidFill>
          <a:ln w="3175"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1" name="椭圆 50"/>
          <p:cNvSpPr/>
          <p:nvPr/>
        </p:nvSpPr>
        <p:spPr>
          <a:xfrm>
            <a:off x="6513659" y="3750940"/>
            <a:ext cx="76200" cy="76200"/>
          </a:xfrm>
          <a:prstGeom prst="ellipse">
            <a:avLst/>
          </a:prstGeom>
          <a:solidFill>
            <a:schemeClr val="accent3">
              <a:lumMod val="60000"/>
              <a:lumOff val="40000"/>
            </a:schemeClr>
          </a:solidFill>
          <a:ln w="3175"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椭圆 51"/>
          <p:cNvSpPr/>
          <p:nvPr/>
        </p:nvSpPr>
        <p:spPr>
          <a:xfrm>
            <a:off x="6382591" y="3657972"/>
            <a:ext cx="76200" cy="76200"/>
          </a:xfrm>
          <a:prstGeom prst="ellipse">
            <a:avLst/>
          </a:prstGeom>
          <a:solidFill>
            <a:schemeClr val="accent3">
              <a:lumMod val="60000"/>
              <a:lumOff val="40000"/>
            </a:schemeClr>
          </a:solidFill>
          <a:ln w="3175"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椭圆 52"/>
          <p:cNvSpPr/>
          <p:nvPr/>
        </p:nvSpPr>
        <p:spPr>
          <a:xfrm>
            <a:off x="6534991" y="3547864"/>
            <a:ext cx="76200" cy="76200"/>
          </a:xfrm>
          <a:prstGeom prst="ellipse">
            <a:avLst/>
          </a:prstGeom>
          <a:solidFill>
            <a:schemeClr val="accent3">
              <a:lumMod val="60000"/>
              <a:lumOff val="40000"/>
            </a:schemeClr>
          </a:solidFill>
          <a:ln w="3175"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椭圆 53"/>
          <p:cNvSpPr/>
          <p:nvPr/>
        </p:nvSpPr>
        <p:spPr>
          <a:xfrm>
            <a:off x="6156176" y="3725416"/>
            <a:ext cx="76200" cy="76200"/>
          </a:xfrm>
          <a:prstGeom prst="ellipse">
            <a:avLst/>
          </a:prstGeom>
          <a:solidFill>
            <a:schemeClr val="accent3">
              <a:lumMod val="60000"/>
              <a:lumOff val="40000"/>
            </a:schemeClr>
          </a:solidFill>
          <a:ln w="3175"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7" name="平行四边形 66"/>
          <p:cNvSpPr/>
          <p:nvPr/>
        </p:nvSpPr>
        <p:spPr>
          <a:xfrm rot="1645302">
            <a:off x="6409405" y="3660685"/>
            <a:ext cx="1227238" cy="1254454"/>
          </a:xfrm>
          <a:custGeom>
            <a:avLst/>
            <a:gdLst>
              <a:gd name="connsiteX0" fmla="*/ 0 w 2592288"/>
              <a:gd name="connsiteY0" fmla="*/ 2044816 h 2044816"/>
              <a:gd name="connsiteX1" fmla="*/ 1042243 w 2592288"/>
              <a:gd name="connsiteY1" fmla="*/ 0 h 2044816"/>
              <a:gd name="connsiteX2" fmla="*/ 2592288 w 2592288"/>
              <a:gd name="connsiteY2" fmla="*/ 0 h 2044816"/>
              <a:gd name="connsiteX3" fmla="*/ 1550045 w 2592288"/>
              <a:gd name="connsiteY3" fmla="*/ 2044816 h 2044816"/>
              <a:gd name="connsiteX4" fmla="*/ 0 w 2592288"/>
              <a:gd name="connsiteY4" fmla="*/ 2044816 h 2044816"/>
              <a:gd name="connsiteX0" fmla="*/ 0 w 2592288"/>
              <a:gd name="connsiteY0" fmla="*/ 2044816 h 2044816"/>
              <a:gd name="connsiteX1" fmla="*/ 764898 w 2592288"/>
              <a:gd name="connsiteY1" fmla="*/ 540930 h 2044816"/>
              <a:gd name="connsiteX2" fmla="*/ 2592288 w 2592288"/>
              <a:gd name="connsiteY2" fmla="*/ 0 h 2044816"/>
              <a:gd name="connsiteX3" fmla="*/ 1550045 w 2592288"/>
              <a:gd name="connsiteY3" fmla="*/ 2044816 h 2044816"/>
              <a:gd name="connsiteX4" fmla="*/ 0 w 2592288"/>
              <a:gd name="connsiteY4" fmla="*/ 2044816 h 2044816"/>
              <a:gd name="connsiteX0" fmla="*/ 0 w 2074850"/>
              <a:gd name="connsiteY0" fmla="*/ 1503886 h 1503886"/>
              <a:gd name="connsiteX1" fmla="*/ 764898 w 2074850"/>
              <a:gd name="connsiteY1" fmla="*/ 0 h 1503886"/>
              <a:gd name="connsiteX2" fmla="*/ 2074850 w 2074850"/>
              <a:gd name="connsiteY2" fmla="*/ 467950 h 1503886"/>
              <a:gd name="connsiteX3" fmla="*/ 1550045 w 2074850"/>
              <a:gd name="connsiteY3" fmla="*/ 1503886 h 1503886"/>
              <a:gd name="connsiteX4" fmla="*/ 0 w 2074850"/>
              <a:gd name="connsiteY4" fmla="*/ 1503886 h 1503886"/>
              <a:gd name="connsiteX0" fmla="*/ 0 w 1913326"/>
              <a:gd name="connsiteY0" fmla="*/ 1194737 h 1503886"/>
              <a:gd name="connsiteX1" fmla="*/ 603374 w 1913326"/>
              <a:gd name="connsiteY1" fmla="*/ 0 h 1503886"/>
              <a:gd name="connsiteX2" fmla="*/ 1913326 w 1913326"/>
              <a:gd name="connsiteY2" fmla="*/ 467950 h 1503886"/>
              <a:gd name="connsiteX3" fmla="*/ 1388521 w 1913326"/>
              <a:gd name="connsiteY3" fmla="*/ 1503886 h 1503886"/>
              <a:gd name="connsiteX4" fmla="*/ 0 w 1913326"/>
              <a:gd name="connsiteY4" fmla="*/ 1194737 h 1503886"/>
              <a:gd name="connsiteX0" fmla="*/ 0 w 1913326"/>
              <a:gd name="connsiteY0" fmla="*/ 726787 h 1035936"/>
              <a:gd name="connsiteX1" fmla="*/ 966260 w 1913326"/>
              <a:gd name="connsiteY1" fmla="*/ 438304 h 1035936"/>
              <a:gd name="connsiteX2" fmla="*/ 1913326 w 1913326"/>
              <a:gd name="connsiteY2" fmla="*/ 0 h 1035936"/>
              <a:gd name="connsiteX3" fmla="*/ 1388521 w 1913326"/>
              <a:gd name="connsiteY3" fmla="*/ 1035936 h 1035936"/>
              <a:gd name="connsiteX4" fmla="*/ 0 w 1913326"/>
              <a:gd name="connsiteY4" fmla="*/ 726787 h 1035936"/>
              <a:gd name="connsiteX0" fmla="*/ 0 w 1082385"/>
              <a:gd name="connsiteY0" fmla="*/ 1025356 h 1035936"/>
              <a:gd name="connsiteX1" fmla="*/ 135319 w 1082385"/>
              <a:gd name="connsiteY1" fmla="*/ 438304 h 1035936"/>
              <a:gd name="connsiteX2" fmla="*/ 1082385 w 1082385"/>
              <a:gd name="connsiteY2" fmla="*/ 0 h 1035936"/>
              <a:gd name="connsiteX3" fmla="*/ 557580 w 1082385"/>
              <a:gd name="connsiteY3" fmla="*/ 1035936 h 1035936"/>
              <a:gd name="connsiteX4" fmla="*/ 0 w 1082385"/>
              <a:gd name="connsiteY4" fmla="*/ 1025356 h 1035936"/>
              <a:gd name="connsiteX0" fmla="*/ 0 w 1082385"/>
              <a:gd name="connsiteY0" fmla="*/ 1243874 h 1254454"/>
              <a:gd name="connsiteX1" fmla="*/ 470572 w 1082385"/>
              <a:gd name="connsiteY1" fmla="*/ 0 h 1254454"/>
              <a:gd name="connsiteX2" fmla="*/ 1082385 w 1082385"/>
              <a:gd name="connsiteY2" fmla="*/ 218518 h 1254454"/>
              <a:gd name="connsiteX3" fmla="*/ 557580 w 1082385"/>
              <a:gd name="connsiteY3" fmla="*/ 1254454 h 1254454"/>
              <a:gd name="connsiteX4" fmla="*/ 0 w 1082385"/>
              <a:gd name="connsiteY4" fmla="*/ 1243874 h 1254454"/>
              <a:gd name="connsiteX0" fmla="*/ 0 w 1244299"/>
              <a:gd name="connsiteY0" fmla="*/ 1242035 h 1254454"/>
              <a:gd name="connsiteX1" fmla="*/ 632486 w 1244299"/>
              <a:gd name="connsiteY1" fmla="*/ 0 h 1254454"/>
              <a:gd name="connsiteX2" fmla="*/ 1244299 w 1244299"/>
              <a:gd name="connsiteY2" fmla="*/ 218518 h 1254454"/>
              <a:gd name="connsiteX3" fmla="*/ 719494 w 1244299"/>
              <a:gd name="connsiteY3" fmla="*/ 1254454 h 1254454"/>
              <a:gd name="connsiteX4" fmla="*/ 0 w 1244299"/>
              <a:gd name="connsiteY4" fmla="*/ 1242035 h 1254454"/>
              <a:gd name="connsiteX0" fmla="*/ 0 w 1247546"/>
              <a:gd name="connsiteY0" fmla="*/ 1242035 h 1254454"/>
              <a:gd name="connsiteX1" fmla="*/ 632486 w 1247546"/>
              <a:gd name="connsiteY1" fmla="*/ 0 h 1254454"/>
              <a:gd name="connsiteX2" fmla="*/ 1247546 w 1247546"/>
              <a:gd name="connsiteY2" fmla="*/ 216833 h 1254454"/>
              <a:gd name="connsiteX3" fmla="*/ 719494 w 1247546"/>
              <a:gd name="connsiteY3" fmla="*/ 1254454 h 1254454"/>
              <a:gd name="connsiteX4" fmla="*/ 0 w 1247546"/>
              <a:gd name="connsiteY4" fmla="*/ 1242035 h 1254454"/>
              <a:gd name="connsiteX0" fmla="*/ 0 w 1238051"/>
              <a:gd name="connsiteY0" fmla="*/ 1242035 h 1254454"/>
              <a:gd name="connsiteX1" fmla="*/ 632486 w 1238051"/>
              <a:gd name="connsiteY1" fmla="*/ 0 h 1254454"/>
              <a:gd name="connsiteX2" fmla="*/ 1238051 w 1238051"/>
              <a:gd name="connsiteY2" fmla="*/ 238242 h 1254454"/>
              <a:gd name="connsiteX3" fmla="*/ 719494 w 1238051"/>
              <a:gd name="connsiteY3" fmla="*/ 1254454 h 1254454"/>
              <a:gd name="connsiteX4" fmla="*/ 0 w 1238051"/>
              <a:gd name="connsiteY4" fmla="*/ 1242035 h 1254454"/>
              <a:gd name="connsiteX0" fmla="*/ 0 w 1244422"/>
              <a:gd name="connsiteY0" fmla="*/ 1242035 h 1254454"/>
              <a:gd name="connsiteX1" fmla="*/ 632486 w 1244422"/>
              <a:gd name="connsiteY1" fmla="*/ 0 h 1254454"/>
              <a:gd name="connsiteX2" fmla="*/ 1244422 w 1244422"/>
              <a:gd name="connsiteY2" fmla="*/ 226695 h 1254454"/>
              <a:gd name="connsiteX3" fmla="*/ 719494 w 1244422"/>
              <a:gd name="connsiteY3" fmla="*/ 1254454 h 1254454"/>
              <a:gd name="connsiteX4" fmla="*/ 0 w 1244422"/>
              <a:gd name="connsiteY4" fmla="*/ 1242035 h 1254454"/>
              <a:gd name="connsiteX0" fmla="*/ 0 w 1262218"/>
              <a:gd name="connsiteY0" fmla="*/ 1255389 h 1255389"/>
              <a:gd name="connsiteX1" fmla="*/ 650282 w 1262218"/>
              <a:gd name="connsiteY1" fmla="*/ 0 h 1255389"/>
              <a:gd name="connsiteX2" fmla="*/ 1262218 w 1262218"/>
              <a:gd name="connsiteY2" fmla="*/ 226695 h 1255389"/>
              <a:gd name="connsiteX3" fmla="*/ 737290 w 1262218"/>
              <a:gd name="connsiteY3" fmla="*/ 1254454 h 1255389"/>
              <a:gd name="connsiteX4" fmla="*/ 0 w 1262218"/>
              <a:gd name="connsiteY4" fmla="*/ 1255389 h 1255389"/>
              <a:gd name="connsiteX0" fmla="*/ 0 w 1262218"/>
              <a:gd name="connsiteY0" fmla="*/ 1255389 h 1255389"/>
              <a:gd name="connsiteX1" fmla="*/ 650282 w 1262218"/>
              <a:gd name="connsiteY1" fmla="*/ 0 h 1255389"/>
              <a:gd name="connsiteX2" fmla="*/ 1262218 w 1262218"/>
              <a:gd name="connsiteY2" fmla="*/ 226695 h 1255389"/>
              <a:gd name="connsiteX3" fmla="*/ 737290 w 1262218"/>
              <a:gd name="connsiteY3" fmla="*/ 1254454 h 1255389"/>
              <a:gd name="connsiteX4" fmla="*/ 169536 w 1262218"/>
              <a:gd name="connsiteY4" fmla="*/ 1253517 h 1255389"/>
              <a:gd name="connsiteX5" fmla="*/ 0 w 1262218"/>
              <a:gd name="connsiteY5" fmla="*/ 1255389 h 1255389"/>
              <a:gd name="connsiteX0" fmla="*/ 0 w 1248525"/>
              <a:gd name="connsiteY0" fmla="*/ 1186476 h 1254454"/>
              <a:gd name="connsiteX1" fmla="*/ 636589 w 1248525"/>
              <a:gd name="connsiteY1" fmla="*/ 0 h 1254454"/>
              <a:gd name="connsiteX2" fmla="*/ 1248525 w 1248525"/>
              <a:gd name="connsiteY2" fmla="*/ 226695 h 1254454"/>
              <a:gd name="connsiteX3" fmla="*/ 723597 w 1248525"/>
              <a:gd name="connsiteY3" fmla="*/ 1254454 h 1254454"/>
              <a:gd name="connsiteX4" fmla="*/ 155843 w 1248525"/>
              <a:gd name="connsiteY4" fmla="*/ 1253517 h 1254454"/>
              <a:gd name="connsiteX5" fmla="*/ 0 w 1248525"/>
              <a:gd name="connsiteY5" fmla="*/ 1186476 h 1254454"/>
              <a:gd name="connsiteX0" fmla="*/ 0 w 1248525"/>
              <a:gd name="connsiteY0" fmla="*/ 1186476 h 1254454"/>
              <a:gd name="connsiteX1" fmla="*/ 636589 w 1248525"/>
              <a:gd name="connsiteY1" fmla="*/ 0 h 1254454"/>
              <a:gd name="connsiteX2" fmla="*/ 1248525 w 1248525"/>
              <a:gd name="connsiteY2" fmla="*/ 226695 h 1254454"/>
              <a:gd name="connsiteX3" fmla="*/ 723597 w 1248525"/>
              <a:gd name="connsiteY3" fmla="*/ 1254454 h 1254454"/>
              <a:gd name="connsiteX4" fmla="*/ 152474 w 1248525"/>
              <a:gd name="connsiteY4" fmla="*/ 1247024 h 1254454"/>
              <a:gd name="connsiteX5" fmla="*/ 0 w 1248525"/>
              <a:gd name="connsiteY5" fmla="*/ 1186476 h 1254454"/>
              <a:gd name="connsiteX0" fmla="*/ 0 w 1248525"/>
              <a:gd name="connsiteY0" fmla="*/ 1186476 h 1254454"/>
              <a:gd name="connsiteX1" fmla="*/ 636589 w 1248525"/>
              <a:gd name="connsiteY1" fmla="*/ 0 h 1254454"/>
              <a:gd name="connsiteX2" fmla="*/ 1248525 w 1248525"/>
              <a:gd name="connsiteY2" fmla="*/ 226695 h 1254454"/>
              <a:gd name="connsiteX3" fmla="*/ 723597 w 1248525"/>
              <a:gd name="connsiteY3" fmla="*/ 1254454 h 1254454"/>
              <a:gd name="connsiteX4" fmla="*/ 159089 w 1248525"/>
              <a:gd name="connsiteY4" fmla="*/ 1251833 h 1254454"/>
              <a:gd name="connsiteX5" fmla="*/ 0 w 1248525"/>
              <a:gd name="connsiteY5" fmla="*/ 1186476 h 1254454"/>
              <a:gd name="connsiteX0" fmla="*/ 0 w 1251771"/>
              <a:gd name="connsiteY0" fmla="*/ 1188161 h 1254454"/>
              <a:gd name="connsiteX1" fmla="*/ 639835 w 1251771"/>
              <a:gd name="connsiteY1" fmla="*/ 0 h 1254454"/>
              <a:gd name="connsiteX2" fmla="*/ 1251771 w 1251771"/>
              <a:gd name="connsiteY2" fmla="*/ 226695 h 1254454"/>
              <a:gd name="connsiteX3" fmla="*/ 726843 w 1251771"/>
              <a:gd name="connsiteY3" fmla="*/ 1254454 h 1254454"/>
              <a:gd name="connsiteX4" fmla="*/ 162335 w 1251771"/>
              <a:gd name="connsiteY4" fmla="*/ 1251833 h 1254454"/>
              <a:gd name="connsiteX5" fmla="*/ 0 w 1251771"/>
              <a:gd name="connsiteY5" fmla="*/ 1188161 h 1254454"/>
              <a:gd name="connsiteX0" fmla="*/ 0 w 1227238"/>
              <a:gd name="connsiteY0" fmla="*/ 1187794 h 1254454"/>
              <a:gd name="connsiteX1" fmla="*/ 615302 w 1227238"/>
              <a:gd name="connsiteY1" fmla="*/ 0 h 1254454"/>
              <a:gd name="connsiteX2" fmla="*/ 1227238 w 1227238"/>
              <a:gd name="connsiteY2" fmla="*/ 226695 h 1254454"/>
              <a:gd name="connsiteX3" fmla="*/ 702310 w 1227238"/>
              <a:gd name="connsiteY3" fmla="*/ 1254454 h 1254454"/>
              <a:gd name="connsiteX4" fmla="*/ 137802 w 1227238"/>
              <a:gd name="connsiteY4" fmla="*/ 1251833 h 1254454"/>
              <a:gd name="connsiteX5" fmla="*/ 0 w 1227238"/>
              <a:gd name="connsiteY5" fmla="*/ 1187794 h 12544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227238" h="1254454">
                <a:moveTo>
                  <a:pt x="0" y="1187794"/>
                </a:moveTo>
                <a:lnTo>
                  <a:pt x="615302" y="0"/>
                </a:lnTo>
                <a:lnTo>
                  <a:pt x="1227238" y="226695"/>
                </a:lnTo>
                <a:lnTo>
                  <a:pt x="702310" y="1254454"/>
                </a:lnTo>
                <a:lnTo>
                  <a:pt x="137802" y="1251833"/>
                </a:lnTo>
                <a:lnTo>
                  <a:pt x="0" y="1187794"/>
                </a:lnTo>
                <a:close/>
              </a:path>
            </a:pathLst>
          </a:custGeom>
          <a:solidFill>
            <a:srgbClr val="ADA598">
              <a:alpha val="50196"/>
            </a:srgbClr>
          </a:solidFill>
          <a:ln w="3175"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椭圆 22"/>
          <p:cNvSpPr/>
          <p:nvPr/>
        </p:nvSpPr>
        <p:spPr>
          <a:xfrm>
            <a:off x="7164288" y="3949824"/>
            <a:ext cx="76200" cy="76200"/>
          </a:xfrm>
          <a:prstGeom prst="ellipse">
            <a:avLst/>
          </a:prstGeom>
          <a:solidFill>
            <a:schemeClr val="accent2">
              <a:lumMod val="60000"/>
              <a:lumOff val="40000"/>
            </a:schemeClr>
          </a:solidFill>
          <a:ln w="3175"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椭圆 30"/>
          <p:cNvSpPr/>
          <p:nvPr/>
        </p:nvSpPr>
        <p:spPr>
          <a:xfrm>
            <a:off x="6944072" y="4123556"/>
            <a:ext cx="76200" cy="76200"/>
          </a:xfrm>
          <a:prstGeom prst="ellipse">
            <a:avLst/>
          </a:prstGeom>
          <a:solidFill>
            <a:schemeClr val="accent2">
              <a:lumMod val="60000"/>
              <a:lumOff val="40000"/>
            </a:schemeClr>
          </a:solidFill>
          <a:ln w="3175"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0" name="直接箭头连接符 59"/>
          <p:cNvCxnSpPr/>
          <p:nvPr/>
        </p:nvCxnSpPr>
        <p:spPr>
          <a:xfrm>
            <a:off x="6732240" y="4149080"/>
            <a:ext cx="1872261" cy="0"/>
          </a:xfrm>
          <a:prstGeom prst="straightConnector1">
            <a:avLst/>
          </a:prstGeom>
          <a:ln w="28575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箭头连接符 17"/>
          <p:cNvCxnSpPr/>
          <p:nvPr/>
        </p:nvCxnSpPr>
        <p:spPr>
          <a:xfrm flipH="1">
            <a:off x="5900010" y="4157260"/>
            <a:ext cx="820828" cy="924380"/>
          </a:xfrm>
          <a:prstGeom prst="straightConnector1">
            <a:avLst/>
          </a:prstGeom>
          <a:ln w="28575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箭头连接符 67"/>
          <p:cNvCxnSpPr/>
          <p:nvPr/>
        </p:nvCxnSpPr>
        <p:spPr>
          <a:xfrm>
            <a:off x="5004048" y="2201320"/>
            <a:ext cx="1262236" cy="1846036"/>
          </a:xfrm>
          <a:prstGeom prst="straightConnector1">
            <a:avLst/>
          </a:prstGeom>
          <a:ln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箭头连接符 69"/>
          <p:cNvCxnSpPr/>
          <p:nvPr/>
        </p:nvCxnSpPr>
        <p:spPr>
          <a:xfrm>
            <a:off x="6156176" y="1916832"/>
            <a:ext cx="216024" cy="2371080"/>
          </a:xfrm>
          <a:prstGeom prst="straightConnector1">
            <a:avLst/>
          </a:prstGeom>
          <a:ln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箭头连接符 72"/>
          <p:cNvCxnSpPr/>
          <p:nvPr/>
        </p:nvCxnSpPr>
        <p:spPr>
          <a:xfrm>
            <a:off x="5787566" y="2492896"/>
            <a:ext cx="1042206" cy="1516360"/>
          </a:xfrm>
          <a:prstGeom prst="straightConnector1">
            <a:avLst/>
          </a:prstGeom>
          <a:ln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直接箭头连接符 75"/>
          <p:cNvCxnSpPr/>
          <p:nvPr/>
        </p:nvCxnSpPr>
        <p:spPr>
          <a:xfrm flipH="1">
            <a:off x="7125984" y="2201320"/>
            <a:ext cx="1046417" cy="977748"/>
          </a:xfrm>
          <a:prstGeom prst="straightConnector1">
            <a:avLst/>
          </a:prstGeom>
          <a:ln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直接箭头连接符 79"/>
          <p:cNvCxnSpPr/>
          <p:nvPr/>
        </p:nvCxnSpPr>
        <p:spPr>
          <a:xfrm>
            <a:off x="6458792" y="2201320"/>
            <a:ext cx="659012" cy="1159864"/>
          </a:xfrm>
          <a:prstGeom prst="straightConnector1">
            <a:avLst/>
          </a:prstGeom>
          <a:ln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直接箭头连接符 82"/>
          <p:cNvCxnSpPr/>
          <p:nvPr/>
        </p:nvCxnSpPr>
        <p:spPr>
          <a:xfrm>
            <a:off x="7354788" y="2201320"/>
            <a:ext cx="104281" cy="1189580"/>
          </a:xfrm>
          <a:prstGeom prst="straightConnector1">
            <a:avLst/>
          </a:prstGeom>
          <a:ln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直接箭头连接符 85"/>
          <p:cNvCxnSpPr/>
          <p:nvPr/>
        </p:nvCxnSpPr>
        <p:spPr>
          <a:xfrm>
            <a:off x="7058372" y="2276872"/>
            <a:ext cx="76200" cy="1347192"/>
          </a:xfrm>
          <a:prstGeom prst="straightConnector1">
            <a:avLst/>
          </a:prstGeom>
          <a:ln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直接箭头连接符 88"/>
          <p:cNvCxnSpPr/>
          <p:nvPr/>
        </p:nvCxnSpPr>
        <p:spPr>
          <a:xfrm flipH="1">
            <a:off x="7058372" y="2492896"/>
            <a:ext cx="1452628" cy="1630660"/>
          </a:xfrm>
          <a:prstGeom prst="straightConnector1">
            <a:avLst/>
          </a:prstGeom>
          <a:ln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接箭头连接符 91"/>
          <p:cNvCxnSpPr/>
          <p:nvPr/>
        </p:nvCxnSpPr>
        <p:spPr>
          <a:xfrm flipH="1">
            <a:off x="7270204" y="2492896"/>
            <a:ext cx="902198" cy="1478260"/>
          </a:xfrm>
          <a:prstGeom prst="straightConnector1">
            <a:avLst/>
          </a:prstGeom>
          <a:ln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直接箭头连接符 95"/>
          <p:cNvCxnSpPr/>
          <p:nvPr/>
        </p:nvCxnSpPr>
        <p:spPr>
          <a:xfrm>
            <a:off x="7611470" y="1916832"/>
            <a:ext cx="144015" cy="1859260"/>
          </a:xfrm>
          <a:prstGeom prst="straightConnector1">
            <a:avLst/>
          </a:prstGeom>
          <a:ln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直接箭头连接符 98"/>
          <p:cNvCxnSpPr/>
          <p:nvPr/>
        </p:nvCxnSpPr>
        <p:spPr>
          <a:xfrm flipH="1">
            <a:off x="7641185" y="1916832"/>
            <a:ext cx="266701" cy="1707232"/>
          </a:xfrm>
          <a:prstGeom prst="straightConnector1">
            <a:avLst/>
          </a:prstGeom>
          <a:ln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直接箭头连接符 101"/>
          <p:cNvCxnSpPr/>
          <p:nvPr/>
        </p:nvCxnSpPr>
        <p:spPr>
          <a:xfrm flipH="1">
            <a:off x="7774535" y="1916832"/>
            <a:ext cx="397865" cy="1618084"/>
          </a:xfrm>
          <a:prstGeom prst="straightConnector1">
            <a:avLst/>
          </a:prstGeom>
          <a:ln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" name="直接箭头连接符 104"/>
          <p:cNvCxnSpPr/>
          <p:nvPr/>
        </p:nvCxnSpPr>
        <p:spPr>
          <a:xfrm>
            <a:off x="7316688" y="1916832"/>
            <a:ext cx="294782" cy="1368152"/>
          </a:xfrm>
          <a:prstGeom prst="straightConnector1">
            <a:avLst/>
          </a:prstGeom>
          <a:ln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8" name="直接箭头连接符 107"/>
          <p:cNvCxnSpPr/>
          <p:nvPr/>
        </p:nvCxnSpPr>
        <p:spPr>
          <a:xfrm>
            <a:off x="1835696" y="4314054"/>
            <a:ext cx="4754163" cy="305396"/>
          </a:xfrm>
          <a:prstGeom prst="straightConnector1">
            <a:avLst/>
          </a:prstGeom>
          <a:ln>
            <a:solidFill>
              <a:schemeClr val="accent3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1" name="直接箭头连接符 110"/>
          <p:cNvCxnSpPr/>
          <p:nvPr/>
        </p:nvCxnSpPr>
        <p:spPr>
          <a:xfrm>
            <a:off x="1259632" y="4665712"/>
            <a:ext cx="5593657" cy="313556"/>
          </a:xfrm>
          <a:prstGeom prst="straightConnector1">
            <a:avLst/>
          </a:prstGeom>
          <a:ln>
            <a:solidFill>
              <a:schemeClr val="accent3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直接箭头连接符 113"/>
          <p:cNvCxnSpPr/>
          <p:nvPr/>
        </p:nvCxnSpPr>
        <p:spPr>
          <a:xfrm>
            <a:off x="2123728" y="4287912"/>
            <a:ext cx="4577161" cy="200248"/>
          </a:xfrm>
          <a:prstGeom prst="straightConnector1">
            <a:avLst/>
          </a:prstGeom>
          <a:ln>
            <a:solidFill>
              <a:schemeClr val="accent3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直接箭头连接符 116"/>
          <p:cNvCxnSpPr/>
          <p:nvPr/>
        </p:nvCxnSpPr>
        <p:spPr>
          <a:xfrm>
            <a:off x="2699792" y="4254996"/>
            <a:ext cx="4142556" cy="360040"/>
          </a:xfrm>
          <a:prstGeom prst="straightConnector1">
            <a:avLst/>
          </a:prstGeom>
          <a:ln>
            <a:solidFill>
              <a:schemeClr val="accent3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直接箭头连接符 119"/>
          <p:cNvCxnSpPr/>
          <p:nvPr/>
        </p:nvCxnSpPr>
        <p:spPr>
          <a:xfrm>
            <a:off x="4056460" y="4259188"/>
            <a:ext cx="3001912" cy="262880"/>
          </a:xfrm>
          <a:prstGeom prst="straightConnector1">
            <a:avLst/>
          </a:prstGeom>
          <a:ln>
            <a:solidFill>
              <a:schemeClr val="accent3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3" name="直接箭头连接符 122"/>
          <p:cNvCxnSpPr/>
          <p:nvPr/>
        </p:nvCxnSpPr>
        <p:spPr>
          <a:xfrm flipV="1">
            <a:off x="1475656" y="3789040"/>
            <a:ext cx="4680520" cy="542156"/>
          </a:xfrm>
          <a:prstGeom prst="straightConnector1">
            <a:avLst/>
          </a:prstGeom>
          <a:ln>
            <a:solidFill>
              <a:schemeClr val="accent3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6" name="直接箭头连接符 125"/>
          <p:cNvCxnSpPr/>
          <p:nvPr/>
        </p:nvCxnSpPr>
        <p:spPr>
          <a:xfrm flipV="1">
            <a:off x="1259632" y="3721224"/>
            <a:ext cx="5074468" cy="609972"/>
          </a:xfrm>
          <a:prstGeom prst="straightConnector1">
            <a:avLst/>
          </a:prstGeom>
          <a:ln>
            <a:solidFill>
              <a:schemeClr val="accent3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直接箭头连接符 128"/>
          <p:cNvCxnSpPr/>
          <p:nvPr/>
        </p:nvCxnSpPr>
        <p:spPr>
          <a:xfrm flipV="1">
            <a:off x="3796866" y="3835524"/>
            <a:ext cx="2716793" cy="877044"/>
          </a:xfrm>
          <a:prstGeom prst="straightConnector1">
            <a:avLst/>
          </a:prstGeom>
          <a:ln>
            <a:solidFill>
              <a:schemeClr val="accent3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直接箭头连接符 131"/>
          <p:cNvCxnSpPr/>
          <p:nvPr/>
        </p:nvCxnSpPr>
        <p:spPr>
          <a:xfrm flipV="1">
            <a:off x="4318693" y="3683124"/>
            <a:ext cx="2140099" cy="1029445"/>
          </a:xfrm>
          <a:prstGeom prst="straightConnector1">
            <a:avLst/>
          </a:prstGeom>
          <a:ln>
            <a:solidFill>
              <a:schemeClr val="accent3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5" name="直接箭头连接符 134"/>
          <p:cNvCxnSpPr/>
          <p:nvPr/>
        </p:nvCxnSpPr>
        <p:spPr>
          <a:xfrm flipV="1">
            <a:off x="2411760" y="4081264"/>
            <a:ext cx="4161331" cy="898004"/>
          </a:xfrm>
          <a:prstGeom prst="straightConnector1">
            <a:avLst/>
          </a:prstGeom>
          <a:ln>
            <a:solidFill>
              <a:schemeClr val="accent3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8" name="直接箭头连接符 137"/>
          <p:cNvCxnSpPr/>
          <p:nvPr/>
        </p:nvCxnSpPr>
        <p:spPr>
          <a:xfrm flipV="1">
            <a:off x="2123728" y="4274046"/>
            <a:ext cx="4653361" cy="705222"/>
          </a:xfrm>
          <a:prstGeom prst="straightConnector1">
            <a:avLst/>
          </a:prstGeom>
          <a:ln>
            <a:solidFill>
              <a:schemeClr val="accent3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1" name="直接箭头连接符 140"/>
          <p:cNvCxnSpPr/>
          <p:nvPr/>
        </p:nvCxnSpPr>
        <p:spPr>
          <a:xfrm>
            <a:off x="755576" y="4627612"/>
            <a:ext cx="6493296" cy="275456"/>
          </a:xfrm>
          <a:prstGeom prst="straightConnector1">
            <a:avLst/>
          </a:prstGeom>
          <a:ln>
            <a:solidFill>
              <a:schemeClr val="accent3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直接箭头连接符 143"/>
          <p:cNvCxnSpPr/>
          <p:nvPr/>
        </p:nvCxnSpPr>
        <p:spPr>
          <a:xfrm>
            <a:off x="2411760" y="4615036"/>
            <a:ext cx="5381825" cy="150304"/>
          </a:xfrm>
          <a:prstGeom prst="straightConnector1">
            <a:avLst/>
          </a:prstGeom>
          <a:ln>
            <a:solidFill>
              <a:schemeClr val="accent3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直接箭头连接符 146"/>
          <p:cNvCxnSpPr/>
          <p:nvPr/>
        </p:nvCxnSpPr>
        <p:spPr>
          <a:xfrm>
            <a:off x="971600" y="4331196"/>
            <a:ext cx="6184304" cy="334516"/>
          </a:xfrm>
          <a:prstGeom prst="straightConnector1">
            <a:avLst/>
          </a:prstGeom>
          <a:ln>
            <a:solidFill>
              <a:schemeClr val="accent3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直接箭头连接符 149"/>
          <p:cNvCxnSpPr/>
          <p:nvPr/>
        </p:nvCxnSpPr>
        <p:spPr>
          <a:xfrm flipV="1">
            <a:off x="1475656" y="4466752"/>
            <a:ext cx="5735116" cy="283916"/>
          </a:xfrm>
          <a:prstGeom prst="straightConnector1">
            <a:avLst/>
          </a:prstGeom>
          <a:ln>
            <a:solidFill>
              <a:schemeClr val="accent3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直接箭头连接符 152"/>
          <p:cNvCxnSpPr/>
          <p:nvPr/>
        </p:nvCxnSpPr>
        <p:spPr>
          <a:xfrm>
            <a:off x="683568" y="4388036"/>
            <a:ext cx="6999909" cy="191907"/>
          </a:xfrm>
          <a:prstGeom prst="straightConnector1">
            <a:avLst/>
          </a:prstGeom>
          <a:ln>
            <a:solidFill>
              <a:schemeClr val="accent3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直接箭头连接符 155"/>
          <p:cNvCxnSpPr/>
          <p:nvPr/>
        </p:nvCxnSpPr>
        <p:spPr>
          <a:xfrm flipV="1">
            <a:off x="3815916" y="3657972"/>
            <a:ext cx="2719075" cy="1359396"/>
          </a:xfrm>
          <a:prstGeom prst="straightConnector1">
            <a:avLst/>
          </a:prstGeom>
          <a:ln>
            <a:solidFill>
              <a:schemeClr val="accent3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直接箭头连接符 158"/>
          <p:cNvCxnSpPr/>
          <p:nvPr/>
        </p:nvCxnSpPr>
        <p:spPr>
          <a:xfrm>
            <a:off x="6738989" y="2276872"/>
            <a:ext cx="205083" cy="1524744"/>
          </a:xfrm>
          <a:prstGeom prst="straightConnector1">
            <a:avLst/>
          </a:prstGeom>
          <a:ln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2" name="直接箭头连接符 161"/>
          <p:cNvCxnSpPr/>
          <p:nvPr/>
        </p:nvCxnSpPr>
        <p:spPr>
          <a:xfrm>
            <a:off x="7058372" y="1916832"/>
            <a:ext cx="152400" cy="1444352"/>
          </a:xfrm>
          <a:prstGeom prst="straightConnector1">
            <a:avLst/>
          </a:prstGeom>
          <a:ln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898C6-ECB1-4384-8D00-EB908AD33A29}" type="slidenum">
              <a:rPr lang="zh-CN" altLang="en-US" smtClean="0"/>
              <a:t>11</a:t>
            </a:fld>
            <a:r>
              <a:rPr lang="en-US" altLang="zh-CN" smtClean="0"/>
              <a:t>/3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558390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42"/>
                                            </p:cond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4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45"/>
                                            </p:cond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4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48"/>
                                            </p:cond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5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1"/>
                                            </p:cond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5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4"/>
                                            </p:cond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5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7"/>
                                            </p:cond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6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60"/>
                                            </p:cond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6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63"/>
                                            </p:cond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6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8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66"/>
                                            </p:cond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6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69"/>
                                            </p:cond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4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72"/>
                                            </p:cond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15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75"/>
                                            </p:cond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0" dur="500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78"/>
                                            </p:cond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8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3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81"/>
                                            </p:cond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8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6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84"/>
                                            </p:cond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500"/>
                            </p:stCondLst>
                            <p:childTnLst>
                              <p:par>
                                <p:cTn id="88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0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3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5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6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3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5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6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8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0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3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5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6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8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0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3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5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6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8" fill="hold">
                            <p:stCondLst>
                              <p:cond delay="1000"/>
                            </p:stCondLst>
                            <p:childTnLst>
                              <p:par>
                                <p:cTn id="159" presetID="27" presetClass="emph" presetSubtype="0" fill="remove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60" dur="250" autoRev="1" fill="remove"/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161" dur="250" autoRev="1" fill="remove"/>
                                        <p:tgtEl>
                                          <p:spTgt spid="2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162" dur="250" autoRev="1" fill="remove"/>
                                        <p:tgtEl>
                                          <p:spTgt spid="2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63" dur="250" autoRev="1" fill="remove"/>
                                        <p:tgtEl>
                                          <p:spTgt spid="2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4" presetID="27" presetClass="emph" presetSubtype="0" fill="remove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65" dur="250" autoRev="1" fill="remove"/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166" dur="250" autoRev="1" fill="remove"/>
                                        <p:tgtEl>
                                          <p:spTgt spid="3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167" dur="250" autoRev="1" fill="remove"/>
                                        <p:tgtEl>
                                          <p:spTgt spid="3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68" dur="250" autoRev="1" fill="remove"/>
                                        <p:tgtEl>
                                          <p:spTgt spid="3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9" presetID="27" presetClass="emph" presetSubtype="0" fill="remove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70" dur="250" autoRev="1" fill="remove"/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171" dur="250" autoRev="1" fill="remove"/>
                                        <p:tgtEl>
                                          <p:spTgt spid="3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172" dur="250" autoRev="1" fill="remove"/>
                                        <p:tgtEl>
                                          <p:spTgt spid="3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73" dur="250" autoRev="1" fill="remove"/>
                                        <p:tgtEl>
                                          <p:spTgt spid="3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4" presetID="27" presetClass="emph" presetSubtype="0" fill="remove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75" dur="250" autoRev="1" fill="remove"/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176" dur="250" autoRev="1" fill="remove"/>
                                        <p:tgtEl>
                                          <p:spTgt spid="3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177" dur="250" autoRev="1" fill="remove"/>
                                        <p:tgtEl>
                                          <p:spTgt spid="3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78" dur="250" autoRev="1" fill="remove"/>
                                        <p:tgtEl>
                                          <p:spTgt spid="3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9" presetID="27" presetClass="emph" presetSubtype="0" fill="remove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80" dur="250" autoRev="1" fill="remove"/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181" dur="250" autoRev="1" fill="remove"/>
                                        <p:tgtEl>
                                          <p:spTgt spid="3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182" dur="250" autoRev="1" fill="remove"/>
                                        <p:tgtEl>
                                          <p:spTgt spid="3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83" dur="250" autoRev="1" fill="remove"/>
                                        <p:tgtEl>
                                          <p:spTgt spid="3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4" presetID="27" presetClass="emph" presetSubtype="0" fill="remove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85" dur="250" autoRev="1" fill="remove"/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186" dur="250" autoRev="1" fill="remove"/>
                                        <p:tgtEl>
                                          <p:spTgt spid="2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187" dur="250" autoRev="1" fill="remove"/>
                                        <p:tgtEl>
                                          <p:spTgt spid="2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88" dur="250" autoRev="1" fill="remove"/>
                                        <p:tgtEl>
                                          <p:spTgt spid="2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9" presetID="27" presetClass="emph" presetSubtype="0" fill="remove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90" dur="250" autoRev="1" fill="remove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191" dur="250" autoRev="1" fill="remove"/>
                                        <p:tgtEl>
                                          <p:spTgt spid="2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192" dur="250" autoRev="1" fill="remove"/>
                                        <p:tgtEl>
                                          <p:spTgt spid="2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93" dur="250" autoRev="1" fill="remove"/>
                                        <p:tgtEl>
                                          <p:spTgt spid="2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4" presetID="27" presetClass="emph" presetSubtype="0" fill="remove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95" dur="250" autoRev="1" fill="remove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196" dur="250" autoRev="1" fill="remove"/>
                                        <p:tgtEl>
                                          <p:spTgt spid="2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197" dur="250" autoRev="1" fill="remove"/>
                                        <p:tgtEl>
                                          <p:spTgt spid="2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98" dur="250" autoRev="1" fill="remove"/>
                                        <p:tgtEl>
                                          <p:spTgt spid="2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9" presetID="27" presetClass="emph" presetSubtype="0" fill="remove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00" dur="250" autoRev="1" fill="remove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201" dur="250" autoRev="1" fill="remove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202" dur="250" autoRev="1" fill="remove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03" dur="250" autoRev="1" fill="remove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4" presetID="27" presetClass="emph" presetSubtype="0" fill="remove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05" dur="250" autoRev="1" fill="remove"/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206" dur="250" autoRev="1" fill="remove"/>
                                        <p:tgtEl>
                                          <p:spTgt spid="2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207" dur="250" autoRev="1" fill="remove"/>
                                        <p:tgtEl>
                                          <p:spTgt spid="2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08" dur="250" autoRev="1" fill="remove"/>
                                        <p:tgtEl>
                                          <p:spTgt spid="2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9" presetID="27" presetClass="emph" presetSubtype="0" fill="remove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10" dur="250" autoRev="1" fill="remove"/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211" dur="250" autoRev="1" fill="remove"/>
                                        <p:tgtEl>
                                          <p:spTgt spid="2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212" dur="250" autoRev="1" fill="remove"/>
                                        <p:tgtEl>
                                          <p:spTgt spid="2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13" dur="250" autoRev="1" fill="remove"/>
                                        <p:tgtEl>
                                          <p:spTgt spid="2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4" presetID="27" presetClass="emph" presetSubtype="0" fill="remove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15" dur="250" autoRev="1" fill="remove"/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216" dur="250" autoRev="1" fill="remove"/>
                                        <p:tgtEl>
                                          <p:spTgt spid="2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217" dur="250" autoRev="1" fill="remove"/>
                                        <p:tgtEl>
                                          <p:spTgt spid="2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18" dur="250" autoRev="1" fill="remove"/>
                                        <p:tgtEl>
                                          <p:spTgt spid="2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9" presetID="27" presetClass="emph" presetSubtype="0" fill="remove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20" dur="250" autoRev="1" fill="remove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221" dur="250" autoRev="1" fill="remove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222" dur="250" autoRev="1" fill="remove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23" dur="250" autoRev="1" fill="remove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4" presetID="27" presetClass="emph" presetSubtype="0" fill="remove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25" dur="250" autoRev="1" fill="remove"/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226" dur="250" autoRev="1" fill="remove"/>
                                        <p:tgtEl>
                                          <p:spTgt spid="3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227" dur="250" autoRev="1" fill="remove"/>
                                        <p:tgtEl>
                                          <p:spTgt spid="3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28" dur="250" autoRev="1" fill="remove"/>
                                        <p:tgtEl>
                                          <p:spTgt spid="3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9" fill="hold">
                      <p:stCondLst>
                        <p:cond delay="indefinite"/>
                      </p:stCondLst>
                      <p:childTnLst>
                        <p:par>
                          <p:cTn id="230" fill="hold">
                            <p:stCondLst>
                              <p:cond delay="0"/>
                            </p:stCondLst>
                            <p:childTnLst>
                              <p:par>
                                <p:cTn id="23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3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4" fill="hold">
                      <p:stCondLst>
                        <p:cond delay="indefinite"/>
                      </p:stCondLst>
                      <p:childTnLst>
                        <p:par>
                          <p:cTn id="235" fill="hold">
                            <p:stCondLst>
                              <p:cond delay="0"/>
                            </p:stCondLst>
                            <p:childTnLst>
                              <p:par>
                                <p:cTn id="23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9" fill="hold">
                      <p:stCondLst>
                        <p:cond delay="indefinite"/>
                      </p:stCondLst>
                      <p:childTnLst>
                        <p:par>
                          <p:cTn id="240" fill="hold">
                            <p:stCondLst>
                              <p:cond delay="0"/>
                            </p:stCondLst>
                            <p:childTnLst>
                              <p:par>
                                <p:cTn id="2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3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41"/>
                                            </p:cond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4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6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44"/>
                                            </p:cond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4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9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47"/>
                                            </p:cond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5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2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50"/>
                                            </p:cond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5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5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53"/>
                                            </p:cond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5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8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56"/>
                                            </p:cond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5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1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59"/>
                                            </p:cond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6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4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62"/>
                                            </p:cond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6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7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65"/>
                                            </p:cond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6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0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68"/>
                                            </p:cond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7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3" dur="5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71"/>
                                            </p:cond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7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6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74"/>
                                            </p:cond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7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9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77"/>
                                            </p:cond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8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2" dur="5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80"/>
                                            </p:cond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8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5" dur="5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83"/>
                                            </p:cond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8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8" dur="50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86"/>
                                            </p:cond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8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1" dur="500"/>
                                        <p:tgtEl>
                                          <p:spTgt spid="15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89"/>
                                            </p:cond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92" fill="hold">
                            <p:stCondLst>
                              <p:cond delay="500"/>
                            </p:stCondLst>
                            <p:childTnLst>
                              <p:par>
                                <p:cTn id="293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5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6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8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0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1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3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5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6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8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0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1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3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5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6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8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0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1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3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5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6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8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0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1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2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3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5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6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8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0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1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3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5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6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8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0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1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3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5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6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8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0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1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3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5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6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8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0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1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2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3" fill="hold">
                            <p:stCondLst>
                              <p:cond delay="1000"/>
                            </p:stCondLst>
                            <p:childTnLst>
                              <p:par>
                                <p:cTn id="374" presetID="27" presetClass="emph" presetSubtype="0" fill="remove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75" dur="250" autoRev="1" fill="remove"/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376" dur="250" autoRev="1" fill="remove"/>
                                        <p:tgtEl>
                                          <p:spTgt spid="3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377" dur="250" autoRev="1" fill="remove"/>
                                        <p:tgtEl>
                                          <p:spTgt spid="3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78" dur="250" autoRev="1" fill="remove"/>
                                        <p:tgtEl>
                                          <p:spTgt spid="3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9" presetID="27" presetClass="emph" presetSubtype="0" fill="remove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80" dur="250" autoRev="1" fill="remove"/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381" dur="250" autoRev="1" fill="remove"/>
                                        <p:tgtEl>
                                          <p:spTgt spid="3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382" dur="250" autoRev="1" fill="remove"/>
                                        <p:tgtEl>
                                          <p:spTgt spid="3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83" dur="250" autoRev="1" fill="remove"/>
                                        <p:tgtEl>
                                          <p:spTgt spid="3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4" presetID="27" presetClass="emph" presetSubtype="0" fill="remove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85" dur="250" autoRev="1" fill="remove"/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386" dur="250" autoRev="1" fill="remove"/>
                                        <p:tgtEl>
                                          <p:spTgt spid="3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387" dur="250" autoRev="1" fill="remove"/>
                                        <p:tgtEl>
                                          <p:spTgt spid="3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88" dur="250" autoRev="1" fill="remove"/>
                                        <p:tgtEl>
                                          <p:spTgt spid="3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9" presetID="27" presetClass="emph" presetSubtype="0" fill="remove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90" dur="250" autoRev="1" fill="remove"/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391" dur="250" autoRev="1" fill="remove"/>
                                        <p:tgtEl>
                                          <p:spTgt spid="3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392" dur="250" autoRev="1" fill="remove"/>
                                        <p:tgtEl>
                                          <p:spTgt spid="3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93" dur="250" autoRev="1" fill="remove"/>
                                        <p:tgtEl>
                                          <p:spTgt spid="3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4" presetID="27" presetClass="emph" presetSubtype="0" fill="remove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95" dur="250" autoRev="1" fill="remove"/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396" dur="250" autoRev="1" fill="remove"/>
                                        <p:tgtEl>
                                          <p:spTgt spid="4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397" dur="250" autoRev="1" fill="remove"/>
                                        <p:tgtEl>
                                          <p:spTgt spid="4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98" dur="250" autoRev="1" fill="remove"/>
                                        <p:tgtEl>
                                          <p:spTgt spid="4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9" presetID="27" presetClass="emph" presetSubtype="0" fill="remove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00" dur="250" autoRev="1" fill="remove"/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401" dur="250" autoRev="1" fill="remove"/>
                                        <p:tgtEl>
                                          <p:spTgt spid="4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402" dur="250" autoRev="1" fill="remove"/>
                                        <p:tgtEl>
                                          <p:spTgt spid="4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03" dur="250" autoRev="1" fill="remove"/>
                                        <p:tgtEl>
                                          <p:spTgt spid="4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4" presetID="27" presetClass="emph" presetSubtype="0" fill="remove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05" dur="250" autoRev="1" fill="remove"/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406" dur="250" autoRev="1" fill="remove"/>
                                        <p:tgtEl>
                                          <p:spTgt spid="4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407" dur="250" autoRev="1" fill="remove"/>
                                        <p:tgtEl>
                                          <p:spTgt spid="4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08" dur="250" autoRev="1" fill="remove"/>
                                        <p:tgtEl>
                                          <p:spTgt spid="4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9" presetID="27" presetClass="emph" presetSubtype="0" fill="remove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10" dur="250" autoRev="1" fill="remove"/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411" dur="250" autoRev="1" fill="remove"/>
                                        <p:tgtEl>
                                          <p:spTgt spid="4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412" dur="250" autoRev="1" fill="remove"/>
                                        <p:tgtEl>
                                          <p:spTgt spid="4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13" dur="250" autoRev="1" fill="remove"/>
                                        <p:tgtEl>
                                          <p:spTgt spid="4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4" presetID="27" presetClass="emph" presetSubtype="0" fill="remove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15" dur="250" autoRev="1" fill="remove"/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416" dur="250" autoRev="1" fill="remove"/>
                                        <p:tgtEl>
                                          <p:spTgt spid="4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417" dur="250" autoRev="1" fill="remove"/>
                                        <p:tgtEl>
                                          <p:spTgt spid="4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18" dur="250" autoRev="1" fill="remove"/>
                                        <p:tgtEl>
                                          <p:spTgt spid="4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9" presetID="27" presetClass="emph" presetSubtype="0" fill="remove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20" dur="250" autoRev="1" fill="remove"/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421" dur="250" autoRev="1" fill="remove"/>
                                        <p:tgtEl>
                                          <p:spTgt spid="4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422" dur="250" autoRev="1" fill="remove"/>
                                        <p:tgtEl>
                                          <p:spTgt spid="4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23" dur="250" autoRev="1" fill="remove"/>
                                        <p:tgtEl>
                                          <p:spTgt spid="4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4" presetID="27" presetClass="emph" presetSubtype="0" fill="remove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25" dur="250" autoRev="1" fill="remove"/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426" dur="250" autoRev="1" fill="remove"/>
                                        <p:tgtEl>
                                          <p:spTgt spid="4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427" dur="250" autoRev="1" fill="remove"/>
                                        <p:tgtEl>
                                          <p:spTgt spid="4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28" dur="250" autoRev="1" fill="remove"/>
                                        <p:tgtEl>
                                          <p:spTgt spid="4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9" presetID="27" presetClass="emph" presetSubtype="0" fill="remove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30" dur="250" autoRev="1" fill="remove"/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431" dur="250" autoRev="1" fill="remove"/>
                                        <p:tgtEl>
                                          <p:spTgt spid="5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432" dur="250" autoRev="1" fill="remove"/>
                                        <p:tgtEl>
                                          <p:spTgt spid="5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33" dur="250" autoRev="1" fill="remove"/>
                                        <p:tgtEl>
                                          <p:spTgt spid="5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4" presetID="27" presetClass="emph" presetSubtype="0" fill="remove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35" dur="250" autoRev="1" fill="remove"/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436" dur="250" autoRev="1" fill="remove"/>
                                        <p:tgtEl>
                                          <p:spTgt spid="5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437" dur="250" autoRev="1" fill="remove"/>
                                        <p:tgtEl>
                                          <p:spTgt spid="5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38" dur="250" autoRev="1" fill="remove"/>
                                        <p:tgtEl>
                                          <p:spTgt spid="5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9" presetID="27" presetClass="emph" presetSubtype="0" fill="remove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40" dur="250" autoRev="1" fill="remove"/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441" dur="250" autoRev="1" fill="remove"/>
                                        <p:tgtEl>
                                          <p:spTgt spid="5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442" dur="250" autoRev="1" fill="remove"/>
                                        <p:tgtEl>
                                          <p:spTgt spid="5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43" dur="250" autoRev="1" fill="remove"/>
                                        <p:tgtEl>
                                          <p:spTgt spid="5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4" presetID="27" presetClass="emph" presetSubtype="0" fill="remove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45" dur="250" autoRev="1" fill="remove"/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446" dur="250" autoRev="1" fill="remove"/>
                                        <p:tgtEl>
                                          <p:spTgt spid="5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447" dur="250" autoRev="1" fill="remove"/>
                                        <p:tgtEl>
                                          <p:spTgt spid="5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48" dur="250" autoRev="1" fill="remove"/>
                                        <p:tgtEl>
                                          <p:spTgt spid="5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9" presetID="27" presetClass="emph" presetSubtype="0" fill="remove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50" dur="250" autoRev="1" fill="remove"/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451" dur="250" autoRev="1" fill="remove"/>
                                        <p:tgtEl>
                                          <p:spTgt spid="5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452" dur="250" autoRev="1" fill="remove"/>
                                        <p:tgtEl>
                                          <p:spTgt spid="5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53" dur="250" autoRev="1" fill="remove"/>
                                        <p:tgtEl>
                                          <p:spTgt spid="5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4" fill="hold">
                      <p:stCondLst>
                        <p:cond delay="indefinite"/>
                      </p:stCondLst>
                      <p:childTnLst>
                        <p:par>
                          <p:cTn id="455" fill="hold">
                            <p:stCondLst>
                              <p:cond delay="0"/>
                            </p:stCondLst>
                            <p:childTnLst>
                              <p:par>
                                <p:cTn id="45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8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9" presetID="22" presetClass="entr" presetSubtype="8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4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1" dur="3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 build="p"/>
      <p:bldP spid="55" grpId="0" animBg="1"/>
      <p:bldP spid="26" grpId="0" animBg="1"/>
      <p:bldP spid="26" grpId="1" animBg="1"/>
      <p:bldP spid="30" grpId="0" animBg="1"/>
      <p:bldP spid="30" grpId="1" animBg="1"/>
      <p:bldP spid="32" grpId="0" animBg="1"/>
      <p:bldP spid="32" grpId="1" animBg="1"/>
      <p:bldP spid="33" grpId="0" animBg="1"/>
      <p:bldP spid="33" grpId="1" animBg="1"/>
      <p:bldP spid="34" grpId="0" animBg="1"/>
      <p:bldP spid="34" grpId="1" animBg="1"/>
      <p:bldP spid="56" grpId="0" animBg="1"/>
      <p:bldP spid="21" grpId="0" animBg="1"/>
      <p:bldP spid="21" grpId="1" animBg="1"/>
      <p:bldP spid="22" grpId="0" animBg="1"/>
      <p:bldP spid="22" grpId="1" animBg="1"/>
      <p:bldP spid="24" grpId="0" animBg="1"/>
      <p:bldP spid="24" grpId="1" animBg="1"/>
      <p:bldP spid="25" grpId="0" animBg="1"/>
      <p:bldP spid="25" grpId="1" animBg="1"/>
      <p:bldP spid="27" grpId="0" animBg="1"/>
      <p:bldP spid="27" grpId="1" animBg="1"/>
      <p:bldP spid="28" grpId="0" animBg="1"/>
      <p:bldP spid="28" grpId="1" animBg="1"/>
      <p:bldP spid="29" grpId="0" animBg="1"/>
      <p:bldP spid="29" grpId="1" animBg="1"/>
      <p:bldP spid="35" grpId="0" animBg="1"/>
      <p:bldP spid="35" grpId="1" animBg="1"/>
      <p:bldP spid="36" grpId="0" animBg="1"/>
      <p:bldP spid="36" grpId="1" animBg="1"/>
      <p:bldP spid="37" grpId="0" animBg="1"/>
      <p:bldP spid="37" grpId="1" animBg="1"/>
      <p:bldP spid="38" grpId="0" animBg="1"/>
      <p:bldP spid="38" grpId="1" animBg="1"/>
      <p:bldP spid="43" grpId="0" animBg="1"/>
      <p:bldP spid="43" grpId="1" animBg="1"/>
      <p:bldP spid="44" grpId="0" animBg="1"/>
      <p:bldP spid="44" grpId="1" animBg="1"/>
      <p:bldP spid="45" grpId="0" animBg="1"/>
      <p:bldP spid="45" grpId="1" animBg="1"/>
      <p:bldP spid="46" grpId="0" animBg="1"/>
      <p:bldP spid="46" grpId="1" animBg="1"/>
      <p:bldP spid="47" grpId="0" animBg="1"/>
      <p:bldP spid="47" grpId="1" animBg="1"/>
      <p:bldP spid="48" grpId="0" animBg="1"/>
      <p:bldP spid="48" grpId="1" animBg="1"/>
      <p:bldP spid="49" grpId="0" animBg="1"/>
      <p:bldP spid="49" grpId="1" animBg="1"/>
      <p:bldP spid="50" grpId="0" animBg="1"/>
      <p:bldP spid="50" grpId="1" animBg="1"/>
      <p:bldP spid="51" grpId="0" animBg="1"/>
      <p:bldP spid="51" grpId="1" animBg="1"/>
      <p:bldP spid="52" grpId="0" animBg="1"/>
      <p:bldP spid="52" grpId="1" animBg="1"/>
      <p:bldP spid="53" grpId="0" animBg="1"/>
      <p:bldP spid="53" grpId="1" animBg="1"/>
      <p:bldP spid="54" grpId="0" animBg="1"/>
      <p:bldP spid="54" grpId="1" animBg="1"/>
      <p:bldP spid="67" grpId="0" animBg="1"/>
      <p:bldP spid="23" grpId="0" animBg="1"/>
      <p:bldP spid="23" grpId="1" animBg="1"/>
      <p:bldP spid="31" grpId="0" animBg="1"/>
      <p:bldP spid="31" grpId="1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残差分类器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内容占位符 3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CN" altLang="en-US" sz="1800" b="1" dirty="0"/>
                  <a:t>残差</a:t>
                </a:r>
                <a:endParaRPr lang="en-US" altLang="zh-CN" sz="1800" b="1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800" i="1" dirty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1800" dirty="0">
                            <a:latin typeface="Cambria Math"/>
                          </a:rPr>
                          <m:t>𝑟</m:t>
                        </m:r>
                      </m:e>
                      <m:sub>
                        <m:r>
                          <a:rPr lang="en-US" altLang="zh-CN" sz="1800" dirty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zh-CN" sz="1800" dirty="0"/>
                  <a:t>-</a:t>
                </a:r>
                <a:r>
                  <a:rPr lang="zh-CN" altLang="en-US" sz="1800" dirty="0"/>
                  <a:t>适当刻画测试样本与每个类之间距离的度量。</a:t>
                </a:r>
                <a:endParaRPr lang="en-US" altLang="zh-CN" sz="1800" dirty="0"/>
              </a:p>
              <a:p>
                <a:endParaRPr lang="en-US" altLang="zh-CN" dirty="0"/>
              </a:p>
              <a:p>
                <a:r>
                  <a:rPr lang="zh-CN" altLang="en-US" sz="1800" b="1" dirty="0"/>
                  <a:t>残差分类器</a:t>
                </a:r>
                <a:endParaRPr lang="en-US" altLang="zh-CN" sz="1800" b="1" dirty="0"/>
              </a:p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1800" i="1" dirty="0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CN" sz="1800" dirty="0">
                            <a:latin typeface="Cambria Math"/>
                          </a:rPr>
                          <m:t>𝑖</m:t>
                        </m:r>
                      </m:e>
                      <m:sup>
                        <m:r>
                          <a:rPr lang="en-US" altLang="zh-CN" sz="1800" dirty="0">
                            <a:latin typeface="Cambria Math"/>
                          </a:rPr>
                          <m:t>∗</m:t>
                        </m:r>
                      </m:sup>
                    </m:sSup>
                    <m:r>
                      <a:rPr lang="en-US" altLang="zh-CN" sz="1800" dirty="0">
                        <a:latin typeface="Cambria Math"/>
                      </a:rPr>
                      <m:t>=</m:t>
                    </m:r>
                    <m:func>
                      <m:funcPr>
                        <m:ctrlPr>
                          <a:rPr lang="en-US" altLang="zh-CN" sz="1800" i="1" dirty="0">
                            <a:latin typeface="Cambria Math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en-US" altLang="zh-CN" sz="1800" i="1" dirty="0">
                                <a:latin typeface="Cambria Math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 altLang="zh-CN" sz="1800" dirty="0">
                                <a:latin typeface="Cambria Math"/>
                              </a:rPr>
                              <m:t>argmin</m:t>
                            </m:r>
                          </m:e>
                          <m:lim>
                            <m:r>
                              <a:rPr lang="en-US" altLang="zh-CN" sz="1800" dirty="0">
                                <a:latin typeface="Cambria Math"/>
                              </a:rPr>
                              <m:t>𝑖</m:t>
                            </m:r>
                          </m:lim>
                        </m:limLow>
                      </m:fName>
                      <m:e>
                        <m:sSub>
                          <m:sSubPr>
                            <m:ctrlPr>
                              <a:rPr lang="en-US" altLang="zh-CN" sz="1800" i="1" dirty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CN" sz="1800" dirty="0">
                                <a:latin typeface="Cambria Math"/>
                              </a:rPr>
                              <m:t>𝑟</m:t>
                            </m:r>
                          </m:e>
                          <m:sub>
                            <m:r>
                              <a:rPr lang="en-US" altLang="zh-CN" sz="1800" dirty="0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func>
                  </m:oMath>
                </a14:m>
                <a:endParaRPr lang="en-US" altLang="zh-CN" sz="1800" dirty="0"/>
              </a:p>
              <a:p>
                <a:r>
                  <a:rPr lang="zh-CN" altLang="en-US" sz="1800" dirty="0"/>
                  <a:t>例子</a:t>
                </a:r>
                <a:endParaRPr lang="en-US" altLang="zh-CN" sz="1800" dirty="0"/>
              </a:p>
              <a:p>
                <a:pPr marL="800100" lvl="3" indent="-342900"/>
                <a:r>
                  <a:rPr lang="en-US" altLang="zh-CN" dirty="0"/>
                  <a:t>NNC</a:t>
                </a:r>
                <a:r>
                  <a:rPr lang="zh-CN" altLang="en-US" dirty="0"/>
                  <a:t>、</a:t>
                </a:r>
                <a:r>
                  <a:rPr lang="en-US" altLang="zh-CN" dirty="0"/>
                  <a:t>NSC</a:t>
                </a:r>
                <a:r>
                  <a:rPr lang="zh-CN" altLang="en-US" dirty="0"/>
                  <a:t>、</a:t>
                </a:r>
                <a:r>
                  <a:rPr lang="en-US" altLang="zh-CN" dirty="0"/>
                  <a:t>SRC</a:t>
                </a:r>
                <a:r>
                  <a:rPr lang="zh-CN" altLang="en-US" dirty="0"/>
                  <a:t>、</a:t>
                </a:r>
                <a:r>
                  <a:rPr lang="en-US" altLang="zh-CN" dirty="0"/>
                  <a:t>CRC</a:t>
                </a:r>
                <a:r>
                  <a:rPr lang="zh-CN" altLang="en-US" dirty="0"/>
                  <a:t>等</a:t>
                </a:r>
              </a:p>
            </p:txBody>
          </p:sp>
        </mc:Choice>
        <mc:Fallback xmlns="">
          <p:sp>
            <p:nvSpPr>
              <p:cNvPr id="4" name="内容占位符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3"/>
              </p:nvPr>
            </p:nvSpPr>
            <p:spPr>
              <a:blipFill rotWithShape="1">
                <a:blip r:embed="rId2"/>
                <a:stretch>
                  <a:fillRect l="-905" t="-80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" name="直接箭头连接符 4"/>
          <p:cNvCxnSpPr/>
          <p:nvPr/>
        </p:nvCxnSpPr>
        <p:spPr>
          <a:xfrm flipH="1">
            <a:off x="6695775" y="3216520"/>
            <a:ext cx="860418" cy="968964"/>
          </a:xfrm>
          <a:prstGeom prst="straightConnector1">
            <a:avLst/>
          </a:prstGeom>
          <a:ln w="28575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箭头连接符 5"/>
          <p:cNvCxnSpPr/>
          <p:nvPr/>
        </p:nvCxnSpPr>
        <p:spPr>
          <a:xfrm flipV="1">
            <a:off x="6728101" y="2967518"/>
            <a:ext cx="0" cy="2363124"/>
          </a:xfrm>
          <a:prstGeom prst="straightConnector1">
            <a:avLst/>
          </a:prstGeom>
          <a:ln w="28575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箭头连接符 6"/>
          <p:cNvCxnSpPr/>
          <p:nvPr/>
        </p:nvCxnSpPr>
        <p:spPr>
          <a:xfrm flipV="1">
            <a:off x="5156501" y="4149080"/>
            <a:ext cx="3448000" cy="8180"/>
          </a:xfrm>
          <a:prstGeom prst="straightConnector1">
            <a:avLst/>
          </a:prstGeom>
          <a:ln w="28575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平行四边形 7"/>
          <p:cNvSpPr/>
          <p:nvPr/>
        </p:nvSpPr>
        <p:spPr>
          <a:xfrm rot="1645302">
            <a:off x="5762229" y="2838639"/>
            <a:ext cx="2592288" cy="2044816"/>
          </a:xfrm>
          <a:prstGeom prst="parallelogram">
            <a:avLst>
              <a:gd name="adj" fmla="val 50970"/>
            </a:avLst>
          </a:prstGeom>
          <a:solidFill>
            <a:srgbClr val="ADA598">
              <a:alpha val="50196"/>
            </a:srgbClr>
          </a:solidFill>
          <a:ln w="3175"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平行四边形 13"/>
          <p:cNvSpPr/>
          <p:nvPr/>
        </p:nvSpPr>
        <p:spPr>
          <a:xfrm rot="18292144">
            <a:off x="5992076" y="3067599"/>
            <a:ext cx="1903993" cy="2492910"/>
          </a:xfrm>
          <a:prstGeom prst="parallelogram">
            <a:avLst>
              <a:gd name="adj" fmla="val 28708"/>
            </a:avLst>
          </a:prstGeom>
          <a:solidFill>
            <a:srgbClr val="FFA466">
              <a:alpha val="50196"/>
            </a:srgbClr>
          </a:solidFill>
          <a:ln w="3175"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5" name="直接箭头连接符 14"/>
          <p:cNvCxnSpPr/>
          <p:nvPr/>
        </p:nvCxnSpPr>
        <p:spPr>
          <a:xfrm flipV="1">
            <a:off x="6728101" y="2971608"/>
            <a:ext cx="0" cy="1185652"/>
          </a:xfrm>
          <a:prstGeom prst="straightConnector1">
            <a:avLst/>
          </a:prstGeom>
          <a:ln w="28575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平行四边形 66"/>
          <p:cNvSpPr/>
          <p:nvPr/>
        </p:nvSpPr>
        <p:spPr>
          <a:xfrm rot="1645302">
            <a:off x="6409405" y="3660685"/>
            <a:ext cx="1227238" cy="1254454"/>
          </a:xfrm>
          <a:custGeom>
            <a:avLst/>
            <a:gdLst>
              <a:gd name="connsiteX0" fmla="*/ 0 w 2592288"/>
              <a:gd name="connsiteY0" fmla="*/ 2044816 h 2044816"/>
              <a:gd name="connsiteX1" fmla="*/ 1042243 w 2592288"/>
              <a:gd name="connsiteY1" fmla="*/ 0 h 2044816"/>
              <a:gd name="connsiteX2" fmla="*/ 2592288 w 2592288"/>
              <a:gd name="connsiteY2" fmla="*/ 0 h 2044816"/>
              <a:gd name="connsiteX3" fmla="*/ 1550045 w 2592288"/>
              <a:gd name="connsiteY3" fmla="*/ 2044816 h 2044816"/>
              <a:gd name="connsiteX4" fmla="*/ 0 w 2592288"/>
              <a:gd name="connsiteY4" fmla="*/ 2044816 h 2044816"/>
              <a:gd name="connsiteX0" fmla="*/ 0 w 2592288"/>
              <a:gd name="connsiteY0" fmla="*/ 2044816 h 2044816"/>
              <a:gd name="connsiteX1" fmla="*/ 764898 w 2592288"/>
              <a:gd name="connsiteY1" fmla="*/ 540930 h 2044816"/>
              <a:gd name="connsiteX2" fmla="*/ 2592288 w 2592288"/>
              <a:gd name="connsiteY2" fmla="*/ 0 h 2044816"/>
              <a:gd name="connsiteX3" fmla="*/ 1550045 w 2592288"/>
              <a:gd name="connsiteY3" fmla="*/ 2044816 h 2044816"/>
              <a:gd name="connsiteX4" fmla="*/ 0 w 2592288"/>
              <a:gd name="connsiteY4" fmla="*/ 2044816 h 2044816"/>
              <a:gd name="connsiteX0" fmla="*/ 0 w 2074850"/>
              <a:gd name="connsiteY0" fmla="*/ 1503886 h 1503886"/>
              <a:gd name="connsiteX1" fmla="*/ 764898 w 2074850"/>
              <a:gd name="connsiteY1" fmla="*/ 0 h 1503886"/>
              <a:gd name="connsiteX2" fmla="*/ 2074850 w 2074850"/>
              <a:gd name="connsiteY2" fmla="*/ 467950 h 1503886"/>
              <a:gd name="connsiteX3" fmla="*/ 1550045 w 2074850"/>
              <a:gd name="connsiteY3" fmla="*/ 1503886 h 1503886"/>
              <a:gd name="connsiteX4" fmla="*/ 0 w 2074850"/>
              <a:gd name="connsiteY4" fmla="*/ 1503886 h 1503886"/>
              <a:gd name="connsiteX0" fmla="*/ 0 w 1913326"/>
              <a:gd name="connsiteY0" fmla="*/ 1194737 h 1503886"/>
              <a:gd name="connsiteX1" fmla="*/ 603374 w 1913326"/>
              <a:gd name="connsiteY1" fmla="*/ 0 h 1503886"/>
              <a:gd name="connsiteX2" fmla="*/ 1913326 w 1913326"/>
              <a:gd name="connsiteY2" fmla="*/ 467950 h 1503886"/>
              <a:gd name="connsiteX3" fmla="*/ 1388521 w 1913326"/>
              <a:gd name="connsiteY3" fmla="*/ 1503886 h 1503886"/>
              <a:gd name="connsiteX4" fmla="*/ 0 w 1913326"/>
              <a:gd name="connsiteY4" fmla="*/ 1194737 h 1503886"/>
              <a:gd name="connsiteX0" fmla="*/ 0 w 1913326"/>
              <a:gd name="connsiteY0" fmla="*/ 726787 h 1035936"/>
              <a:gd name="connsiteX1" fmla="*/ 966260 w 1913326"/>
              <a:gd name="connsiteY1" fmla="*/ 438304 h 1035936"/>
              <a:gd name="connsiteX2" fmla="*/ 1913326 w 1913326"/>
              <a:gd name="connsiteY2" fmla="*/ 0 h 1035936"/>
              <a:gd name="connsiteX3" fmla="*/ 1388521 w 1913326"/>
              <a:gd name="connsiteY3" fmla="*/ 1035936 h 1035936"/>
              <a:gd name="connsiteX4" fmla="*/ 0 w 1913326"/>
              <a:gd name="connsiteY4" fmla="*/ 726787 h 1035936"/>
              <a:gd name="connsiteX0" fmla="*/ 0 w 1082385"/>
              <a:gd name="connsiteY0" fmla="*/ 1025356 h 1035936"/>
              <a:gd name="connsiteX1" fmla="*/ 135319 w 1082385"/>
              <a:gd name="connsiteY1" fmla="*/ 438304 h 1035936"/>
              <a:gd name="connsiteX2" fmla="*/ 1082385 w 1082385"/>
              <a:gd name="connsiteY2" fmla="*/ 0 h 1035936"/>
              <a:gd name="connsiteX3" fmla="*/ 557580 w 1082385"/>
              <a:gd name="connsiteY3" fmla="*/ 1035936 h 1035936"/>
              <a:gd name="connsiteX4" fmla="*/ 0 w 1082385"/>
              <a:gd name="connsiteY4" fmla="*/ 1025356 h 1035936"/>
              <a:gd name="connsiteX0" fmla="*/ 0 w 1082385"/>
              <a:gd name="connsiteY0" fmla="*/ 1243874 h 1254454"/>
              <a:gd name="connsiteX1" fmla="*/ 470572 w 1082385"/>
              <a:gd name="connsiteY1" fmla="*/ 0 h 1254454"/>
              <a:gd name="connsiteX2" fmla="*/ 1082385 w 1082385"/>
              <a:gd name="connsiteY2" fmla="*/ 218518 h 1254454"/>
              <a:gd name="connsiteX3" fmla="*/ 557580 w 1082385"/>
              <a:gd name="connsiteY3" fmla="*/ 1254454 h 1254454"/>
              <a:gd name="connsiteX4" fmla="*/ 0 w 1082385"/>
              <a:gd name="connsiteY4" fmla="*/ 1243874 h 1254454"/>
              <a:gd name="connsiteX0" fmla="*/ 0 w 1244299"/>
              <a:gd name="connsiteY0" fmla="*/ 1242035 h 1254454"/>
              <a:gd name="connsiteX1" fmla="*/ 632486 w 1244299"/>
              <a:gd name="connsiteY1" fmla="*/ 0 h 1254454"/>
              <a:gd name="connsiteX2" fmla="*/ 1244299 w 1244299"/>
              <a:gd name="connsiteY2" fmla="*/ 218518 h 1254454"/>
              <a:gd name="connsiteX3" fmla="*/ 719494 w 1244299"/>
              <a:gd name="connsiteY3" fmla="*/ 1254454 h 1254454"/>
              <a:gd name="connsiteX4" fmla="*/ 0 w 1244299"/>
              <a:gd name="connsiteY4" fmla="*/ 1242035 h 1254454"/>
              <a:gd name="connsiteX0" fmla="*/ 0 w 1247546"/>
              <a:gd name="connsiteY0" fmla="*/ 1242035 h 1254454"/>
              <a:gd name="connsiteX1" fmla="*/ 632486 w 1247546"/>
              <a:gd name="connsiteY1" fmla="*/ 0 h 1254454"/>
              <a:gd name="connsiteX2" fmla="*/ 1247546 w 1247546"/>
              <a:gd name="connsiteY2" fmla="*/ 216833 h 1254454"/>
              <a:gd name="connsiteX3" fmla="*/ 719494 w 1247546"/>
              <a:gd name="connsiteY3" fmla="*/ 1254454 h 1254454"/>
              <a:gd name="connsiteX4" fmla="*/ 0 w 1247546"/>
              <a:gd name="connsiteY4" fmla="*/ 1242035 h 1254454"/>
              <a:gd name="connsiteX0" fmla="*/ 0 w 1238051"/>
              <a:gd name="connsiteY0" fmla="*/ 1242035 h 1254454"/>
              <a:gd name="connsiteX1" fmla="*/ 632486 w 1238051"/>
              <a:gd name="connsiteY1" fmla="*/ 0 h 1254454"/>
              <a:gd name="connsiteX2" fmla="*/ 1238051 w 1238051"/>
              <a:gd name="connsiteY2" fmla="*/ 238242 h 1254454"/>
              <a:gd name="connsiteX3" fmla="*/ 719494 w 1238051"/>
              <a:gd name="connsiteY3" fmla="*/ 1254454 h 1254454"/>
              <a:gd name="connsiteX4" fmla="*/ 0 w 1238051"/>
              <a:gd name="connsiteY4" fmla="*/ 1242035 h 1254454"/>
              <a:gd name="connsiteX0" fmla="*/ 0 w 1244422"/>
              <a:gd name="connsiteY0" fmla="*/ 1242035 h 1254454"/>
              <a:gd name="connsiteX1" fmla="*/ 632486 w 1244422"/>
              <a:gd name="connsiteY1" fmla="*/ 0 h 1254454"/>
              <a:gd name="connsiteX2" fmla="*/ 1244422 w 1244422"/>
              <a:gd name="connsiteY2" fmla="*/ 226695 h 1254454"/>
              <a:gd name="connsiteX3" fmla="*/ 719494 w 1244422"/>
              <a:gd name="connsiteY3" fmla="*/ 1254454 h 1254454"/>
              <a:gd name="connsiteX4" fmla="*/ 0 w 1244422"/>
              <a:gd name="connsiteY4" fmla="*/ 1242035 h 1254454"/>
              <a:gd name="connsiteX0" fmla="*/ 0 w 1262218"/>
              <a:gd name="connsiteY0" fmla="*/ 1255389 h 1255389"/>
              <a:gd name="connsiteX1" fmla="*/ 650282 w 1262218"/>
              <a:gd name="connsiteY1" fmla="*/ 0 h 1255389"/>
              <a:gd name="connsiteX2" fmla="*/ 1262218 w 1262218"/>
              <a:gd name="connsiteY2" fmla="*/ 226695 h 1255389"/>
              <a:gd name="connsiteX3" fmla="*/ 737290 w 1262218"/>
              <a:gd name="connsiteY3" fmla="*/ 1254454 h 1255389"/>
              <a:gd name="connsiteX4" fmla="*/ 0 w 1262218"/>
              <a:gd name="connsiteY4" fmla="*/ 1255389 h 1255389"/>
              <a:gd name="connsiteX0" fmla="*/ 0 w 1262218"/>
              <a:gd name="connsiteY0" fmla="*/ 1255389 h 1255389"/>
              <a:gd name="connsiteX1" fmla="*/ 650282 w 1262218"/>
              <a:gd name="connsiteY1" fmla="*/ 0 h 1255389"/>
              <a:gd name="connsiteX2" fmla="*/ 1262218 w 1262218"/>
              <a:gd name="connsiteY2" fmla="*/ 226695 h 1255389"/>
              <a:gd name="connsiteX3" fmla="*/ 737290 w 1262218"/>
              <a:gd name="connsiteY3" fmla="*/ 1254454 h 1255389"/>
              <a:gd name="connsiteX4" fmla="*/ 169536 w 1262218"/>
              <a:gd name="connsiteY4" fmla="*/ 1253517 h 1255389"/>
              <a:gd name="connsiteX5" fmla="*/ 0 w 1262218"/>
              <a:gd name="connsiteY5" fmla="*/ 1255389 h 1255389"/>
              <a:gd name="connsiteX0" fmla="*/ 0 w 1248525"/>
              <a:gd name="connsiteY0" fmla="*/ 1186476 h 1254454"/>
              <a:gd name="connsiteX1" fmla="*/ 636589 w 1248525"/>
              <a:gd name="connsiteY1" fmla="*/ 0 h 1254454"/>
              <a:gd name="connsiteX2" fmla="*/ 1248525 w 1248525"/>
              <a:gd name="connsiteY2" fmla="*/ 226695 h 1254454"/>
              <a:gd name="connsiteX3" fmla="*/ 723597 w 1248525"/>
              <a:gd name="connsiteY3" fmla="*/ 1254454 h 1254454"/>
              <a:gd name="connsiteX4" fmla="*/ 155843 w 1248525"/>
              <a:gd name="connsiteY4" fmla="*/ 1253517 h 1254454"/>
              <a:gd name="connsiteX5" fmla="*/ 0 w 1248525"/>
              <a:gd name="connsiteY5" fmla="*/ 1186476 h 1254454"/>
              <a:gd name="connsiteX0" fmla="*/ 0 w 1248525"/>
              <a:gd name="connsiteY0" fmla="*/ 1186476 h 1254454"/>
              <a:gd name="connsiteX1" fmla="*/ 636589 w 1248525"/>
              <a:gd name="connsiteY1" fmla="*/ 0 h 1254454"/>
              <a:gd name="connsiteX2" fmla="*/ 1248525 w 1248525"/>
              <a:gd name="connsiteY2" fmla="*/ 226695 h 1254454"/>
              <a:gd name="connsiteX3" fmla="*/ 723597 w 1248525"/>
              <a:gd name="connsiteY3" fmla="*/ 1254454 h 1254454"/>
              <a:gd name="connsiteX4" fmla="*/ 152474 w 1248525"/>
              <a:gd name="connsiteY4" fmla="*/ 1247024 h 1254454"/>
              <a:gd name="connsiteX5" fmla="*/ 0 w 1248525"/>
              <a:gd name="connsiteY5" fmla="*/ 1186476 h 1254454"/>
              <a:gd name="connsiteX0" fmla="*/ 0 w 1248525"/>
              <a:gd name="connsiteY0" fmla="*/ 1186476 h 1254454"/>
              <a:gd name="connsiteX1" fmla="*/ 636589 w 1248525"/>
              <a:gd name="connsiteY1" fmla="*/ 0 h 1254454"/>
              <a:gd name="connsiteX2" fmla="*/ 1248525 w 1248525"/>
              <a:gd name="connsiteY2" fmla="*/ 226695 h 1254454"/>
              <a:gd name="connsiteX3" fmla="*/ 723597 w 1248525"/>
              <a:gd name="connsiteY3" fmla="*/ 1254454 h 1254454"/>
              <a:gd name="connsiteX4" fmla="*/ 159089 w 1248525"/>
              <a:gd name="connsiteY4" fmla="*/ 1251833 h 1254454"/>
              <a:gd name="connsiteX5" fmla="*/ 0 w 1248525"/>
              <a:gd name="connsiteY5" fmla="*/ 1186476 h 1254454"/>
              <a:gd name="connsiteX0" fmla="*/ 0 w 1251771"/>
              <a:gd name="connsiteY0" fmla="*/ 1188161 h 1254454"/>
              <a:gd name="connsiteX1" fmla="*/ 639835 w 1251771"/>
              <a:gd name="connsiteY1" fmla="*/ 0 h 1254454"/>
              <a:gd name="connsiteX2" fmla="*/ 1251771 w 1251771"/>
              <a:gd name="connsiteY2" fmla="*/ 226695 h 1254454"/>
              <a:gd name="connsiteX3" fmla="*/ 726843 w 1251771"/>
              <a:gd name="connsiteY3" fmla="*/ 1254454 h 1254454"/>
              <a:gd name="connsiteX4" fmla="*/ 162335 w 1251771"/>
              <a:gd name="connsiteY4" fmla="*/ 1251833 h 1254454"/>
              <a:gd name="connsiteX5" fmla="*/ 0 w 1251771"/>
              <a:gd name="connsiteY5" fmla="*/ 1188161 h 1254454"/>
              <a:gd name="connsiteX0" fmla="*/ 0 w 1227238"/>
              <a:gd name="connsiteY0" fmla="*/ 1187794 h 1254454"/>
              <a:gd name="connsiteX1" fmla="*/ 615302 w 1227238"/>
              <a:gd name="connsiteY1" fmla="*/ 0 h 1254454"/>
              <a:gd name="connsiteX2" fmla="*/ 1227238 w 1227238"/>
              <a:gd name="connsiteY2" fmla="*/ 226695 h 1254454"/>
              <a:gd name="connsiteX3" fmla="*/ 702310 w 1227238"/>
              <a:gd name="connsiteY3" fmla="*/ 1254454 h 1254454"/>
              <a:gd name="connsiteX4" fmla="*/ 137802 w 1227238"/>
              <a:gd name="connsiteY4" fmla="*/ 1251833 h 1254454"/>
              <a:gd name="connsiteX5" fmla="*/ 0 w 1227238"/>
              <a:gd name="connsiteY5" fmla="*/ 1187794 h 12544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227238" h="1254454">
                <a:moveTo>
                  <a:pt x="0" y="1187794"/>
                </a:moveTo>
                <a:lnTo>
                  <a:pt x="615302" y="0"/>
                </a:lnTo>
                <a:lnTo>
                  <a:pt x="1227238" y="226695"/>
                </a:lnTo>
                <a:lnTo>
                  <a:pt x="702310" y="1254454"/>
                </a:lnTo>
                <a:lnTo>
                  <a:pt x="137802" y="1251833"/>
                </a:lnTo>
                <a:lnTo>
                  <a:pt x="0" y="1187794"/>
                </a:lnTo>
                <a:close/>
              </a:path>
            </a:pathLst>
          </a:custGeom>
          <a:solidFill>
            <a:srgbClr val="ADA598">
              <a:alpha val="50196"/>
            </a:srgbClr>
          </a:solidFill>
          <a:ln w="3175"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2" name="直接箭头连接符 41"/>
          <p:cNvCxnSpPr/>
          <p:nvPr/>
        </p:nvCxnSpPr>
        <p:spPr>
          <a:xfrm>
            <a:off x="6732240" y="4149080"/>
            <a:ext cx="1872261" cy="0"/>
          </a:xfrm>
          <a:prstGeom prst="straightConnector1">
            <a:avLst/>
          </a:prstGeom>
          <a:ln w="28575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箭头连接符 42"/>
          <p:cNvCxnSpPr/>
          <p:nvPr/>
        </p:nvCxnSpPr>
        <p:spPr>
          <a:xfrm flipH="1">
            <a:off x="5900010" y="4157260"/>
            <a:ext cx="820828" cy="924380"/>
          </a:xfrm>
          <a:prstGeom prst="straightConnector1">
            <a:avLst/>
          </a:prstGeom>
          <a:ln w="28575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椭圆 44"/>
          <p:cNvSpPr/>
          <p:nvPr/>
        </p:nvSpPr>
        <p:spPr>
          <a:xfrm>
            <a:off x="7087884" y="3369853"/>
            <a:ext cx="76200" cy="76200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3175"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7" name="直接连接符 46"/>
          <p:cNvCxnSpPr>
            <a:endCxn id="45" idx="2"/>
          </p:cNvCxnSpPr>
          <p:nvPr/>
        </p:nvCxnSpPr>
        <p:spPr>
          <a:xfrm flipV="1">
            <a:off x="6944072" y="3407953"/>
            <a:ext cx="143812" cy="93253"/>
          </a:xfrm>
          <a:prstGeom prst="line">
            <a:avLst/>
          </a:prstGeom>
          <a:ln w="19050">
            <a:solidFill>
              <a:schemeClr val="accent1">
                <a:lumMod val="5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>
            <a:stCxn id="45" idx="5"/>
          </p:cNvCxnSpPr>
          <p:nvPr/>
        </p:nvCxnSpPr>
        <p:spPr>
          <a:xfrm>
            <a:off x="7152925" y="3434894"/>
            <a:ext cx="403268" cy="426153"/>
          </a:xfrm>
          <a:prstGeom prst="line">
            <a:avLst/>
          </a:prstGeom>
          <a:ln w="19050">
            <a:solidFill>
              <a:schemeClr val="accent1">
                <a:lumMod val="5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矩形 11"/>
              <p:cNvSpPr/>
              <p:nvPr/>
            </p:nvSpPr>
            <p:spPr>
              <a:xfrm>
                <a:off x="6826720" y="3025053"/>
                <a:ext cx="419987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dirty="0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i="1" dirty="0">
                              <a:latin typeface="Cambria Math"/>
                            </a:rPr>
                            <m:t>𝑟</m:t>
                          </m:r>
                        </m:e>
                        <m:sub>
                          <m:r>
                            <a:rPr lang="en-US" altLang="zh-CN" b="0" i="1" dirty="0" smtClean="0">
                              <a:latin typeface="Cambria Math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2" name="矩形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26720" y="3025053"/>
                <a:ext cx="419987" cy="369332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矩形 20"/>
              <p:cNvSpPr/>
              <p:nvPr/>
            </p:nvSpPr>
            <p:spPr>
              <a:xfrm>
                <a:off x="7354559" y="3353406"/>
                <a:ext cx="425308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dirty="0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i="1" dirty="0">
                              <a:latin typeface="Cambria Math"/>
                            </a:rPr>
                            <m:t>𝑟</m:t>
                          </m:r>
                        </m:e>
                        <m:sub>
                          <m:r>
                            <a:rPr lang="en-US" altLang="zh-CN" b="0" i="1" dirty="0" smtClean="0">
                              <a:latin typeface="Cambria Math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1" name="矩形 2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54559" y="3353406"/>
                <a:ext cx="425308" cy="369332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898C6-ECB1-4384-8D00-EB908AD33A29}" type="slidenum">
              <a:rPr lang="zh-CN" altLang="en-US" smtClean="0"/>
              <a:t>12</a:t>
            </a:fld>
            <a:r>
              <a:rPr lang="en-US" altLang="zh-CN" smtClean="0"/>
              <a:t>/3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403764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>
                <a:effectLst/>
              </a:rPr>
              <a:t>局部度量</a:t>
            </a:r>
            <a:r>
              <a:rPr lang="en-US" altLang="zh-CN" dirty="0"/>
              <a:t>-</a:t>
            </a:r>
            <a:r>
              <a:rPr lang="zh-CN" altLang="en-US" dirty="0"/>
              <a:t>最近子空间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内容占位符 6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600200"/>
                <a:ext cx="4114800" cy="4525963"/>
              </a:xfrm>
            </p:spPr>
            <p:txBody>
              <a:bodyPr>
                <a:normAutofit fontScale="62500" lnSpcReduction="20000"/>
              </a:bodyPr>
              <a:lstStyle/>
              <a:p>
                <a:r>
                  <a:rPr lang="zh-CN" altLang="en-US" dirty="0"/>
                  <a:t>定义</a:t>
                </a:r>
                <a:r>
                  <a:rPr lang="en-US" altLang="zh-CN" i="1" dirty="0">
                    <a:latin typeface="Cambria Math"/>
                  </a:rPr>
                  <a:t/>
                </a:r>
                <a:br>
                  <a:rPr lang="en-US" altLang="zh-CN" i="1" dirty="0">
                    <a:latin typeface="Cambria Math"/>
                  </a:rPr>
                </a:b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altLang="zh-CN">
                            <a:latin typeface="Cambria Math"/>
                          </a:rPr>
                          <m:t>𝑟</m:t>
                        </m:r>
                      </m:e>
                      <m:sub>
                        <m:r>
                          <a:rPr lang="en-US" altLang="zh-CN">
                            <a:latin typeface="Cambria Math"/>
                          </a:rPr>
                          <m:t>𝑖</m:t>
                        </m:r>
                      </m:sub>
                      <m:sup>
                        <m:r>
                          <a:rPr lang="en-US" altLang="zh-CN">
                            <a:latin typeface="Cambria Math"/>
                          </a:rPr>
                          <m:t>𝑁𝑆</m:t>
                        </m:r>
                      </m:sup>
                    </m:sSubSup>
                    <m:r>
                      <a:rPr lang="en-US" altLang="zh-CN">
                        <a:latin typeface="Cambria Math"/>
                      </a:rPr>
                      <m:t>≝</m:t>
                    </m:r>
                    <m:func>
                      <m:funcPr>
                        <m:ctrlPr>
                          <a:rPr lang="en-US" altLang="zh-CN" i="1">
                            <a:latin typeface="Cambria Math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en-US" altLang="zh-CN" i="1">
                                <a:latin typeface="Cambria Math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 altLang="zh-CN">
                                <a:latin typeface="Cambria Math"/>
                              </a:rPr>
                              <m:t>min</m:t>
                            </m:r>
                          </m:e>
                          <m:lim>
                            <m:r>
                              <a:rPr lang="en-US" altLang="zh-CN">
                                <a:latin typeface="Cambria Math"/>
                              </a:rPr>
                              <m:t>𝑥</m:t>
                            </m:r>
                          </m:lim>
                        </m:limLow>
                      </m:fName>
                      <m:e>
                        <m:d>
                          <m:dPr>
                            <m:begChr m:val="‖"/>
                            <m:endChr m:val="‖"/>
                            <m:ctrlPr>
                              <a:rPr lang="en-US" altLang="zh-CN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altLang="zh-CN">
                                <a:latin typeface="Cambria Math"/>
                              </a:rPr>
                              <m:t>𝑦</m:t>
                            </m:r>
                            <m:r>
                              <a:rPr lang="en-US" altLang="zh-CN">
                                <a:latin typeface="Cambria Math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altLang="zh-CN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altLang="zh-CN">
                                    <a:latin typeface="Cambria Math"/>
                                  </a:rPr>
                                  <m:t>𝐴</m:t>
                                </m:r>
                              </m:e>
                              <m:sub>
                                <m:r>
                                  <a:rPr lang="en-US" altLang="zh-CN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altLang="zh-CN">
                                <a:latin typeface="Cambria Math"/>
                              </a:rPr>
                              <m:t>𝑥</m:t>
                            </m:r>
                          </m:e>
                        </m:d>
                      </m:e>
                    </m:func>
                  </m:oMath>
                </a14:m>
                <a:endParaRPr lang="en-US" altLang="zh-CN" dirty="0" smtClean="0"/>
              </a:p>
              <a:p>
                <a:endParaRPr lang="en-US" altLang="zh-CN" dirty="0"/>
              </a:p>
              <a:p>
                <a:r>
                  <a:rPr lang="zh-CN" altLang="en-US" dirty="0" smtClean="0"/>
                  <a:t>最小</a:t>
                </a:r>
                <a:r>
                  <a:rPr lang="zh-CN" altLang="en-US" dirty="0"/>
                  <a:t>平方误差</a:t>
                </a:r>
                <a:r>
                  <a:rPr lang="en-US" altLang="zh-CN" dirty="0"/>
                  <a:t/>
                </a:r>
                <a:br>
                  <a:rPr lang="en-US" altLang="zh-CN" dirty="0"/>
                </a:b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altLang="zh-CN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zh-CN">
                            <a:latin typeface="Cambria Math"/>
                          </a:rPr>
                          <m:t>𝑖</m:t>
                        </m:r>
                      </m:sub>
                      <m:sup>
                        <m:r>
                          <a:rPr lang="en-US" altLang="zh-CN">
                            <a:latin typeface="Cambria Math"/>
                          </a:rPr>
                          <m:t>𝑁𝑆</m:t>
                        </m:r>
                      </m:sup>
                    </m:sSubSup>
                    <m:r>
                      <a:rPr lang="en-US" altLang="zh-CN">
                        <a:latin typeface="Cambria Math"/>
                      </a:rPr>
                      <m:t>=</m:t>
                    </m:r>
                    <m:sSubSup>
                      <m:sSubSupPr>
                        <m:ctrlPr>
                          <a:rPr lang="en-US" altLang="zh-CN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altLang="zh-CN"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altLang="zh-CN">
                            <a:latin typeface="Cambria Math"/>
                          </a:rPr>
                          <m:t>𝑖</m:t>
                        </m:r>
                      </m:sub>
                      <m:sup>
                        <m:r>
                          <a:rPr lang="en-US" altLang="zh-CN">
                            <a:latin typeface="Cambria Math"/>
                          </a:rPr>
                          <m:t>†</m:t>
                        </m:r>
                      </m:sup>
                    </m:sSubSup>
                    <m:r>
                      <a:rPr lang="en-US" altLang="zh-CN">
                        <a:latin typeface="Cambria Math"/>
                      </a:rPr>
                      <m:t>𝑦</m:t>
                    </m:r>
                  </m:oMath>
                </a14:m>
                <a:r>
                  <a:rPr lang="en-US" altLang="zh-CN" dirty="0"/>
                  <a:t/>
                </a:r>
                <a:br>
                  <a:rPr lang="en-US" altLang="zh-CN" dirty="0"/>
                </a:b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altLang="zh-CN"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altLang="zh-CN">
                            <a:latin typeface="Cambria Math"/>
                          </a:rPr>
                          <m:t>𝑖</m:t>
                        </m:r>
                      </m:sub>
                      <m:sup>
                        <m:r>
                          <a:rPr lang="en-US" altLang="zh-CN">
                            <a:latin typeface="Cambria Math"/>
                          </a:rPr>
                          <m:t>†</m:t>
                        </m:r>
                      </m:sup>
                    </m:sSubSup>
                    <m:r>
                      <a:rPr lang="en-US" altLang="zh-CN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altLang="zh-CN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altLang="zh-CN" i="1">
                                <a:latin typeface="Cambria Math"/>
                              </a:rPr>
                            </m:ctrlPr>
                          </m:dPr>
                          <m:e>
                            <m:sSubSup>
                              <m:sSubSupPr>
                                <m:ctrlPr>
                                  <a:rPr lang="en-US" altLang="zh-CN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altLang="zh-CN">
                                    <a:latin typeface="Cambria Math"/>
                                  </a:rPr>
                                  <m:t>𝐴</m:t>
                                </m:r>
                              </m:e>
                              <m:sub>
                                <m:r>
                                  <a:rPr lang="en-US" altLang="zh-CN">
                                    <a:latin typeface="Cambria Math"/>
                                  </a:rPr>
                                  <m:t>𝑖</m:t>
                                </m:r>
                              </m:sub>
                              <m:sup>
                                <m:r>
                                  <a:rPr lang="en-US" altLang="zh-CN">
                                    <a:latin typeface="Cambria Math"/>
                                  </a:rPr>
                                  <m:t>𝑇</m:t>
                                </m:r>
                              </m:sup>
                            </m:sSubSup>
                            <m:sSub>
                              <m:sSubPr>
                                <m:ctrlPr>
                                  <a:rPr lang="en-US" altLang="zh-CN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altLang="zh-CN">
                                    <a:latin typeface="Cambria Math"/>
                                  </a:rPr>
                                  <m:t>𝐴</m:t>
                                </m:r>
                              </m:e>
                              <m:sub>
                                <m:r>
                                  <a:rPr lang="en-US" altLang="zh-CN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e>
                      <m:sup>
                        <m:r>
                          <a:rPr lang="en-US" altLang="zh-CN">
                            <a:latin typeface="Cambria Math"/>
                          </a:rPr>
                          <m:t>−1</m:t>
                        </m:r>
                      </m:sup>
                    </m:sSup>
                    <m:sSubSup>
                      <m:sSubSupPr>
                        <m:ctrlPr>
                          <a:rPr lang="en-US" altLang="zh-CN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altLang="zh-CN"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altLang="zh-CN">
                            <a:latin typeface="Cambria Math"/>
                          </a:rPr>
                          <m:t>𝑖</m:t>
                        </m:r>
                      </m:sub>
                      <m:sup>
                        <m:r>
                          <a:rPr lang="en-US" altLang="zh-CN">
                            <a:latin typeface="Cambria Math"/>
                          </a:rPr>
                          <m:t>𝑇</m:t>
                        </m:r>
                      </m:sup>
                    </m:sSubSup>
                  </m:oMath>
                </a14:m>
                <a:endParaRPr lang="en-US" altLang="zh-CN" dirty="0" smtClean="0"/>
              </a:p>
              <a:p>
                <a:endParaRPr lang="en-US" altLang="zh-CN" dirty="0"/>
              </a:p>
              <a:p>
                <a:r>
                  <a:rPr lang="zh-CN" altLang="en-US" dirty="0" smtClean="0"/>
                  <a:t>令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altLang="zh-CN">
                              <a:latin typeface="Cambria Math"/>
                            </a:rPr>
                            <m:t>𝑦</m:t>
                          </m:r>
                        </m:e>
                        <m:sub>
                          <m:r>
                            <a:rPr lang="en-US" altLang="zh-CN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altLang="zh-CN">
                              <a:latin typeface="Cambria Math"/>
                            </a:rPr>
                            <m:t>𝑁𝑆</m:t>
                          </m:r>
                        </m:sup>
                      </m:sSubSup>
                      <m:r>
                        <a:rPr lang="en-US" altLang="zh-CN">
                          <a:latin typeface="Cambria Math"/>
                        </a:rPr>
                        <m:t>≝</m:t>
                      </m:r>
                      <m:sSub>
                        <m:sSubPr>
                          <m:ctrlPr>
                            <a:rPr lang="en-US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>
                              <a:latin typeface="Cambria Math"/>
                            </a:rPr>
                            <m:t>𝐴</m:t>
                          </m:r>
                        </m:e>
                        <m:sub>
                          <m:r>
                            <a:rPr lang="en-US" altLang="zh-CN">
                              <a:latin typeface="Cambria Math"/>
                            </a:rPr>
                            <m:t>𝑖</m:t>
                          </m:r>
                        </m:sub>
                      </m:sSub>
                      <m:sSubSup>
                        <m:sSubSupPr>
                          <m:ctrlPr>
                            <a:rPr lang="en-US" altLang="zh-CN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altLang="zh-CN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altLang="zh-CN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altLang="zh-CN">
                              <a:latin typeface="Cambria Math"/>
                            </a:rPr>
                            <m:t>𝑁𝑆</m:t>
                          </m:r>
                        </m:sup>
                      </m:sSubSup>
                    </m:oMath>
                  </m:oMathPara>
                </a14:m>
                <a:endParaRPr lang="en-US" altLang="zh-CN" dirty="0"/>
              </a:p>
              <a:p>
                <a:r>
                  <a:rPr lang="zh-CN" altLang="en-US" dirty="0" smtClean="0"/>
                  <a:t>则</a:t>
                </a:r>
                <a:r>
                  <a:rPr lang="zh-CN" altLang="en-US" dirty="0"/>
                  <a:t>有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altLang="zh-CN">
                              <a:latin typeface="Cambria Math"/>
                            </a:rPr>
                            <m:t>𝑟</m:t>
                          </m:r>
                        </m:e>
                        <m:sub>
                          <m:r>
                            <a:rPr lang="en-US" altLang="zh-CN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altLang="zh-CN">
                              <a:latin typeface="Cambria Math"/>
                            </a:rPr>
                            <m:t>𝑁𝑆</m:t>
                          </m:r>
                        </m:sup>
                      </m:sSubSup>
                      <m:r>
                        <a:rPr lang="en-US" altLang="zh-CN">
                          <a:latin typeface="Cambria Math"/>
                        </a:rPr>
                        <m:t>=</m:t>
                      </m:r>
                      <m:d>
                        <m:dPr>
                          <m:begChr m:val="‖"/>
                          <m:endChr m:val="‖"/>
                          <m:ctrlPr>
                            <a:rPr lang="en-US" altLang="zh-CN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>
                              <a:latin typeface="Cambria Math"/>
                            </a:rPr>
                            <m:t>𝑦</m:t>
                          </m:r>
                          <m:r>
                            <a:rPr lang="en-US" altLang="zh-CN">
                              <a:latin typeface="Cambria Math"/>
                            </a:rPr>
                            <m:t>−</m:t>
                          </m:r>
                          <m:sSubSup>
                            <m:sSubSupPr>
                              <m:ctrlPr>
                                <a:rPr lang="en-US" altLang="zh-CN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altLang="zh-CN">
                                  <a:latin typeface="Cambria Math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altLang="zh-CN">
                                  <a:latin typeface="Cambria Math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altLang="zh-CN">
                                  <a:latin typeface="Cambria Math"/>
                                </a:rPr>
                                <m:t>𝑁𝑆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:pPr marL="0" indent="0">
                  <a:buNone/>
                </a:pP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en-US" altLang="zh-CN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>
                              <a:latin typeface="Cambria Math"/>
                            </a:rPr>
                            <m:t>𝑦</m:t>
                          </m:r>
                          <m:r>
                            <a:rPr lang="en-US" altLang="zh-CN">
                              <a:latin typeface="Cambria Math"/>
                            </a:rPr>
                            <m:t>−</m:t>
                          </m:r>
                          <m:sSubSup>
                            <m:sSubSupPr>
                              <m:ctrlPr>
                                <a:rPr lang="en-US" altLang="zh-CN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altLang="zh-CN">
                                  <a:latin typeface="Cambria Math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altLang="zh-CN">
                                  <a:latin typeface="Cambria Math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altLang="zh-CN">
                                  <a:latin typeface="Cambria Math"/>
                                </a:rPr>
                                <m:t>𝑁𝑆</m:t>
                              </m:r>
                            </m:sup>
                          </m:sSubSup>
                        </m:e>
                      </m:d>
                      <m:r>
                        <a:rPr lang="en-US" altLang="zh-CN">
                          <a:latin typeface="Cambria Math"/>
                        </a:rPr>
                        <m:t>⊥</m:t>
                      </m:r>
                      <m:sSubSup>
                        <m:sSubSupPr>
                          <m:ctrlPr>
                            <a:rPr lang="en-US" altLang="zh-CN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altLang="zh-CN">
                              <a:latin typeface="Cambria Math"/>
                            </a:rPr>
                            <m:t>𝑦</m:t>
                          </m:r>
                        </m:e>
                        <m:sub>
                          <m:r>
                            <a:rPr lang="en-US" altLang="zh-CN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altLang="zh-CN">
                              <a:latin typeface="Cambria Math"/>
                            </a:rPr>
                            <m:t>𝑁𝑆</m:t>
                          </m:r>
                        </m:sup>
                      </m:sSubSup>
                    </m:oMath>
                  </m:oMathPara>
                </a14:m>
                <a:endParaRPr lang="en-US" altLang="zh-CN" dirty="0"/>
              </a:p>
              <a:p>
                <a:pPr marL="0" indent="0">
                  <a:buNone/>
                </a:pP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altLang="zh-CN" i="1">
                              <a:latin typeface="Cambria Math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sin</m:t>
                          </m:r>
                        </m:fName>
                        <m:e>
                          <m:d>
                            <m:dPr>
                              <m:ctrlPr>
                                <a:rPr lang="en-US" altLang="zh-CN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altLang="zh-CN">
                                  <a:latin typeface="Cambria Math"/>
                                </a:rPr>
                                <m:t>𝑦</m:t>
                              </m:r>
                              <m:r>
                                <a:rPr lang="en-US" altLang="zh-CN">
                                  <a:latin typeface="Cambria Math"/>
                                </a:rPr>
                                <m:t>,</m:t>
                              </m:r>
                              <m:sSubSup>
                                <m:sSubSupPr>
                                  <m:ctrlPr>
                                    <a:rPr lang="en-US" altLang="zh-CN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altLang="zh-CN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en-US" altLang="zh-CN">
                                      <a:latin typeface="Cambria Math"/>
                                    </a:rPr>
                                    <m:t>𝑁𝑆</m:t>
                                  </m:r>
                                </m:sup>
                              </m:sSubSup>
                            </m:e>
                          </m:d>
                        </m:e>
                      </m:func>
                      <m:r>
                        <a:rPr lang="en-US" altLang="zh-CN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altLang="zh-CN" i="1">
                              <a:latin typeface="Cambria Math"/>
                            </a:rPr>
                          </m:ctrlPr>
                        </m:fPr>
                        <m:num>
                          <m:d>
                            <m:dPr>
                              <m:begChr m:val="‖"/>
                              <m:endChr m:val="‖"/>
                              <m:ctrlPr>
                                <a:rPr lang="en-US" altLang="zh-CN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altLang="zh-CN">
                                  <a:latin typeface="Cambria Math"/>
                                </a:rPr>
                                <m:t>𝑦</m:t>
                              </m:r>
                              <m:r>
                                <a:rPr lang="en-US" altLang="zh-CN">
                                  <a:latin typeface="Cambria Math"/>
                                </a:rPr>
                                <m:t>−</m:t>
                              </m:r>
                              <m:sSubSup>
                                <m:sSubSupPr>
                                  <m:ctrlPr>
                                    <a:rPr lang="en-US" altLang="zh-CN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altLang="zh-CN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en-US" altLang="zh-CN">
                                      <a:latin typeface="Cambria Math"/>
                                    </a:rPr>
                                    <m:t>𝑁𝑆</m:t>
                                  </m:r>
                                </m:sup>
                              </m:sSubSup>
                            </m:e>
                          </m:d>
                        </m:num>
                        <m:den>
                          <m:d>
                            <m:dPr>
                              <m:begChr m:val="‖"/>
                              <m:endChr m:val="‖"/>
                              <m:ctrlPr>
                                <a:rPr lang="en-US" altLang="zh-CN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altLang="zh-CN">
                                  <a:latin typeface="Cambria Math"/>
                                </a:rPr>
                                <m:t>𝑦</m:t>
                              </m:r>
                            </m:e>
                          </m:d>
                        </m:den>
                      </m:f>
                    </m:oMath>
                  </m:oMathPara>
                </a14:m>
                <a:endParaRPr lang="en-US" altLang="zh-CN" dirty="0"/>
              </a:p>
              <a:p>
                <a:pPr marL="0" indent="0">
                  <a:buNone/>
                </a:pP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altLang="zh-CN">
                              <a:latin typeface="Cambria Math"/>
                            </a:rPr>
                            <m:t>𝑟</m:t>
                          </m:r>
                        </m:e>
                        <m:sub>
                          <m:r>
                            <a:rPr lang="en-US" altLang="zh-CN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altLang="zh-CN">
                              <a:latin typeface="Cambria Math"/>
                            </a:rPr>
                            <m:t>𝑁𝑆</m:t>
                          </m:r>
                        </m:sup>
                      </m:sSubSup>
                      <m:r>
                        <a:rPr lang="en-US" altLang="zh-CN">
                          <a:latin typeface="Cambria Math"/>
                        </a:rPr>
                        <m:t>=</m:t>
                      </m:r>
                      <m:func>
                        <m:funcPr>
                          <m:ctrlPr>
                            <a:rPr lang="en-US" altLang="zh-CN" i="1">
                              <a:latin typeface="Cambria Math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sin</m:t>
                          </m:r>
                        </m:fName>
                        <m:e>
                          <m:d>
                            <m:dPr>
                              <m:ctrlPr>
                                <a:rPr lang="en-US" altLang="zh-CN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altLang="zh-CN">
                                  <a:latin typeface="Cambria Math"/>
                                </a:rPr>
                                <m:t>𝑦</m:t>
                              </m:r>
                              <m:r>
                                <a:rPr lang="en-US" altLang="zh-CN">
                                  <a:latin typeface="Cambria Math"/>
                                </a:rPr>
                                <m:t>,</m:t>
                              </m:r>
                              <m:sSubSup>
                                <m:sSubSupPr>
                                  <m:ctrlPr>
                                    <a:rPr lang="en-US" altLang="zh-CN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altLang="zh-CN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en-US" altLang="zh-CN">
                                      <a:latin typeface="Cambria Math"/>
                                    </a:rPr>
                                    <m:t>𝑁𝑆</m:t>
                                  </m:r>
                                </m:sup>
                              </m:sSubSup>
                            </m:e>
                          </m:d>
                        </m:e>
                      </m:func>
                      <m:d>
                        <m:dPr>
                          <m:begChr m:val="‖"/>
                          <m:endChr m:val="‖"/>
                          <m:ctrlPr>
                            <a:rPr lang="en-US" altLang="zh-CN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>
                              <a:latin typeface="Cambria Math"/>
                            </a:rPr>
                            <m:t>𝑦</m:t>
                          </m:r>
                        </m:e>
                      </m:d>
                    </m:oMath>
                  </m:oMathPara>
                </a14:m>
                <a:endParaRPr lang="en-US" altLang="zh-CN" dirty="0"/>
              </a:p>
            </p:txBody>
          </p:sp>
        </mc:Choice>
        <mc:Fallback xmlns="">
          <p:sp>
            <p:nvSpPr>
              <p:cNvPr id="7" name="内容占位符 6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600200"/>
                <a:ext cx="4114800" cy="4525963"/>
              </a:xfrm>
              <a:blipFill rotWithShape="1">
                <a:blip r:embed="rId3"/>
                <a:stretch>
                  <a:fillRect l="-296" t="-121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8" name="内容占位符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7706029"/>
              </p:ext>
            </p:extLst>
          </p:nvPr>
        </p:nvGraphicFramePr>
        <p:xfrm>
          <a:off x="4572000" y="1736812"/>
          <a:ext cx="4278652" cy="33843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9" name="Visio" r:id="rId4" imgW="2643300" imgH="2091367" progId="Visio.Drawing.11">
                  <p:embed/>
                </p:oleObj>
              </mc:Choice>
              <mc:Fallback>
                <p:oleObj name="Visio" r:id="rId4" imgW="2643300" imgH="209136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736812"/>
                        <a:ext cx="4278652" cy="33843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9" name="直接箭头连接符 8"/>
          <p:cNvCxnSpPr/>
          <p:nvPr/>
        </p:nvCxnSpPr>
        <p:spPr>
          <a:xfrm flipV="1">
            <a:off x="5543272" y="3284984"/>
            <a:ext cx="324872" cy="1260976"/>
          </a:xfrm>
          <a:prstGeom prst="straightConnector1">
            <a:avLst/>
          </a:prstGeom>
          <a:ln w="28575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箭头连接符 9"/>
          <p:cNvCxnSpPr/>
          <p:nvPr/>
        </p:nvCxnSpPr>
        <p:spPr>
          <a:xfrm flipV="1">
            <a:off x="5543272" y="4012379"/>
            <a:ext cx="2117757" cy="533581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1" name="组合 10"/>
          <p:cNvGrpSpPr/>
          <p:nvPr/>
        </p:nvGrpSpPr>
        <p:grpSpPr>
          <a:xfrm>
            <a:off x="5681684" y="2749387"/>
            <a:ext cx="1167326" cy="504056"/>
            <a:chOff x="5681684" y="2749387"/>
            <a:chExt cx="1167326" cy="504056"/>
          </a:xfrm>
        </p:grpSpPr>
        <p:sp>
          <p:nvSpPr>
            <p:cNvPr id="12" name="椭圆 11"/>
            <p:cNvSpPr/>
            <p:nvPr/>
          </p:nvSpPr>
          <p:spPr>
            <a:xfrm>
              <a:off x="5681684" y="2749387"/>
              <a:ext cx="522476" cy="504056"/>
            </a:xfrm>
            <a:prstGeom prst="ellipse">
              <a:avLst/>
            </a:prstGeom>
            <a:solidFill>
              <a:srgbClr val="00B0F0">
                <a:alpha val="20000"/>
              </a:srgbClr>
            </a:solidFill>
            <a:ln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3" name="直接连接符 12"/>
            <p:cNvCxnSpPr/>
            <p:nvPr/>
          </p:nvCxnSpPr>
          <p:spPr>
            <a:xfrm>
              <a:off x="6128930" y="3192634"/>
              <a:ext cx="720080" cy="0"/>
            </a:xfrm>
            <a:prstGeom prst="line">
              <a:avLst/>
            </a:prstGeom>
            <a:ln w="28575"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4" name="组合 13"/>
          <p:cNvGrpSpPr/>
          <p:nvPr/>
        </p:nvGrpSpPr>
        <p:grpSpPr>
          <a:xfrm>
            <a:off x="7452320" y="3998208"/>
            <a:ext cx="1167326" cy="504056"/>
            <a:chOff x="5681684" y="2749387"/>
            <a:chExt cx="1167326" cy="504056"/>
          </a:xfrm>
          <a:solidFill>
            <a:srgbClr val="FF0000">
              <a:alpha val="20000"/>
            </a:srgbClr>
          </a:solidFill>
        </p:grpSpPr>
        <p:sp>
          <p:nvSpPr>
            <p:cNvPr id="15" name="椭圆 14"/>
            <p:cNvSpPr/>
            <p:nvPr/>
          </p:nvSpPr>
          <p:spPr>
            <a:xfrm>
              <a:off x="5681684" y="2749387"/>
              <a:ext cx="522476" cy="504056"/>
            </a:xfrm>
            <a:prstGeom prst="ellipse">
              <a:avLst/>
            </a:prstGeom>
            <a:grp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6" name="直接连接符 15"/>
            <p:cNvCxnSpPr/>
            <p:nvPr/>
          </p:nvCxnSpPr>
          <p:spPr>
            <a:xfrm>
              <a:off x="6128930" y="3192634"/>
              <a:ext cx="720080" cy="0"/>
            </a:xfrm>
            <a:prstGeom prst="line">
              <a:avLst/>
            </a:prstGeom>
            <a:grpFill/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" name="等腰三角形 16"/>
          <p:cNvSpPr/>
          <p:nvPr/>
        </p:nvSpPr>
        <p:spPr>
          <a:xfrm rot="20241855" flipH="1" flipV="1">
            <a:off x="5539770" y="4097415"/>
            <a:ext cx="2244496" cy="315621"/>
          </a:xfrm>
          <a:prstGeom prst="triangle">
            <a:avLst>
              <a:gd name="adj" fmla="val 5454"/>
            </a:avLst>
          </a:prstGeom>
          <a:solidFill>
            <a:srgbClr val="FF0000">
              <a:alpha val="1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等腰三角形 17"/>
          <p:cNvSpPr/>
          <p:nvPr/>
        </p:nvSpPr>
        <p:spPr>
          <a:xfrm rot="9421893" flipH="1" flipV="1">
            <a:off x="5255403" y="3102417"/>
            <a:ext cx="2276296" cy="1009918"/>
          </a:xfrm>
          <a:prstGeom prst="triangle">
            <a:avLst>
              <a:gd name="adj" fmla="val 33751"/>
            </a:avLst>
          </a:prstGeom>
          <a:solidFill>
            <a:srgbClr val="00B0F0">
              <a:alpha val="1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灯片编号占位符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898C6-ECB1-4384-8D00-EB908AD33A29}" type="slidenum">
              <a:rPr lang="zh-CN" altLang="en-US" smtClean="0"/>
              <a:t>13</a:t>
            </a:fld>
            <a:r>
              <a:rPr lang="en-US" altLang="zh-CN" smtClean="0"/>
              <a:t>/3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232676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ffectLst/>
              </a:rPr>
              <a:t>全局</a:t>
            </a:r>
            <a:r>
              <a:rPr lang="zh-CN" altLang="zh-CN" dirty="0" smtClean="0">
                <a:effectLst/>
              </a:rPr>
              <a:t>度量</a:t>
            </a:r>
            <a:r>
              <a:rPr lang="en-US" altLang="zh-CN" dirty="0" smtClean="0"/>
              <a:t>-</a:t>
            </a:r>
            <a:r>
              <a:rPr lang="zh-CN" altLang="en-US" dirty="0" smtClean="0"/>
              <a:t>稀疏表达残差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内容占位符 3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600200"/>
                <a:ext cx="4114800" cy="4525963"/>
              </a:xfrm>
            </p:spPr>
            <p:txBody>
              <a:bodyPr>
                <a:normAutofit/>
              </a:bodyPr>
              <a:lstStyle/>
              <a:p>
                <a:endParaRPr lang="en-US" altLang="zh-CN" sz="1900" dirty="0" smtClean="0"/>
              </a:p>
              <a:p>
                <a:endParaRPr lang="en-US" altLang="zh-CN" sz="1900" dirty="0" smtClean="0"/>
              </a:p>
              <a:p>
                <a:endParaRPr lang="en-US" altLang="zh-CN" sz="1900" dirty="0" smtClean="0"/>
              </a:p>
              <a:p>
                <a:r>
                  <a:rPr lang="zh-CN" altLang="en-US" sz="1900" dirty="0" smtClean="0"/>
                  <a:t>过</a:t>
                </a:r>
                <a:r>
                  <a:rPr lang="zh-CN" altLang="en-US" sz="1900" dirty="0"/>
                  <a:t>完备字典上进行</a:t>
                </a:r>
                <a:r>
                  <a:rPr lang="zh-CN" altLang="en-US" sz="1900" dirty="0" smtClean="0"/>
                  <a:t>表达</a:t>
                </a:r>
                <a:endParaRPr lang="en-US" altLang="zh-CN" sz="1900" dirty="0" smtClean="0"/>
              </a:p>
              <a:p>
                <a:endParaRPr lang="en-US" altLang="zh-CN" sz="1900" dirty="0" smtClean="0"/>
              </a:p>
              <a:p>
                <a:r>
                  <a:rPr lang="en-US" altLang="zh-CN" sz="1900" dirty="0" smtClean="0"/>
                  <a:t/>
                </a:r>
                <a:br>
                  <a:rPr lang="en-US" altLang="zh-CN" sz="1900" dirty="0" smtClean="0"/>
                </a:b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19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CN" sz="1900">
                            <a:latin typeface="Cambria Math"/>
                          </a:rPr>
                          <m:t>𝑥</m:t>
                        </m:r>
                      </m:e>
                      <m:sup>
                        <m:r>
                          <a:rPr lang="en-US" altLang="zh-CN" sz="1900">
                            <a:latin typeface="Cambria Math"/>
                          </a:rPr>
                          <m:t>𝑆𝑅</m:t>
                        </m:r>
                      </m:sup>
                    </m:sSup>
                    <m:r>
                      <a:rPr lang="en-US" altLang="zh-CN" sz="1900">
                        <a:latin typeface="Cambria Math"/>
                      </a:rPr>
                      <m:t>=</m:t>
                    </m:r>
                    <m:func>
                      <m:funcPr>
                        <m:ctrlPr>
                          <a:rPr lang="en-US" altLang="zh-CN" sz="1900" i="1">
                            <a:latin typeface="Cambria Math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en-US" altLang="zh-CN" sz="1900" i="1">
                                <a:latin typeface="Cambria Math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 altLang="zh-CN" sz="1900">
                                <a:latin typeface="Cambria Math"/>
                              </a:rPr>
                              <m:t>argmin</m:t>
                            </m:r>
                          </m:e>
                          <m:lim>
                            <m:r>
                              <a:rPr lang="en-US" altLang="zh-CN" sz="1900">
                                <a:latin typeface="Cambria Math"/>
                              </a:rPr>
                              <m:t>𝑥</m:t>
                            </m:r>
                          </m:lim>
                        </m:limLow>
                      </m:fName>
                      <m:e>
                        <m:sSub>
                          <m:sSubPr>
                            <m:ctrlPr>
                              <a:rPr lang="en-US" altLang="zh-CN" sz="1900" i="1">
                                <a:latin typeface="Cambria Math"/>
                              </a:rPr>
                            </m:ctrlPr>
                          </m:sSubPr>
                          <m:e>
                            <m:d>
                              <m:dPr>
                                <m:begChr m:val="‖"/>
                                <m:endChr m:val="‖"/>
                                <m:ctrlPr>
                                  <a:rPr lang="en-US" altLang="zh-CN" sz="1900" i="1">
                                    <a:latin typeface="Cambria Math"/>
                                  </a:rPr>
                                </m:ctrlPr>
                              </m:dPr>
                              <m:e>
                                <m:r>
                                  <a:rPr lang="en-US" altLang="zh-CN" sz="1900">
                                    <a:latin typeface="Cambria Math"/>
                                  </a:rPr>
                                  <m:t>𝑥</m:t>
                                </m:r>
                              </m:e>
                            </m:d>
                          </m:e>
                          <m:sub>
                            <m:r>
                              <a:rPr lang="en-US" altLang="zh-CN" sz="1900">
                                <a:latin typeface="Cambria Math"/>
                              </a:rPr>
                              <m:t>0</m:t>
                            </m:r>
                          </m:sub>
                        </m:sSub>
                      </m:e>
                    </m:func>
                  </m:oMath>
                </a14:m>
                <a:r>
                  <a:rPr lang="en-US" altLang="zh-CN" sz="1900" dirty="0"/>
                  <a:t/>
                </a:r>
                <a:br>
                  <a:rPr lang="en-US" altLang="zh-CN" sz="1900" dirty="0"/>
                </a:br>
                <a14:m>
                  <m:oMath xmlns:m="http://schemas.openxmlformats.org/officeDocument/2006/math">
                    <m:r>
                      <a:rPr lang="en-US" altLang="zh-CN" sz="1900">
                        <a:latin typeface="Cambria Math"/>
                      </a:rPr>
                      <m:t>       </m:t>
                    </m:r>
                    <m:r>
                      <a:rPr lang="en-US" altLang="zh-CN" sz="1900">
                        <a:latin typeface="Cambria Math"/>
                      </a:rPr>
                      <m:t>𝑠</m:t>
                    </m:r>
                    <m:r>
                      <a:rPr lang="en-US" altLang="zh-CN" sz="1900">
                        <a:latin typeface="Cambria Math"/>
                      </a:rPr>
                      <m:t>.</m:t>
                    </m:r>
                    <m:r>
                      <a:rPr lang="en-US" altLang="zh-CN" sz="1900">
                        <a:latin typeface="Cambria Math"/>
                      </a:rPr>
                      <m:t>𝑡</m:t>
                    </m:r>
                    <m:r>
                      <a:rPr lang="en-US" altLang="zh-CN" sz="1900">
                        <a:latin typeface="Cambria Math"/>
                      </a:rPr>
                      <m:t>.  </m:t>
                    </m:r>
                    <m:r>
                      <a:rPr lang="en-US" altLang="zh-CN" sz="1900">
                        <a:latin typeface="Cambria Math"/>
                      </a:rPr>
                      <m:t>𝑦</m:t>
                    </m:r>
                    <m:r>
                      <a:rPr lang="en-US" altLang="zh-CN" sz="1900">
                        <a:latin typeface="Cambria Math"/>
                      </a:rPr>
                      <m:t>=</m:t>
                    </m:r>
                    <m:r>
                      <a:rPr lang="en-US" altLang="zh-CN" sz="1900">
                        <a:latin typeface="Cambria Math"/>
                      </a:rPr>
                      <m:t>𝐴𝑥</m:t>
                    </m:r>
                  </m:oMath>
                </a14:m>
                <a:endParaRPr lang="en-US" altLang="zh-CN" sz="1900" dirty="0" smtClean="0"/>
              </a:p>
            </p:txBody>
          </p:sp>
        </mc:Choice>
        <mc:Fallback xmlns="">
          <p:sp>
            <p:nvSpPr>
              <p:cNvPr id="4" name="内容占位符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600200"/>
                <a:ext cx="4114800" cy="4525963"/>
              </a:xfrm>
              <a:blipFill rotWithShape="1">
                <a:blip r:embed="rId2"/>
                <a:stretch>
                  <a:fillRect l="-103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0000"/>
          <a:stretch/>
        </p:blipFill>
        <p:spPr bwMode="auto">
          <a:xfrm>
            <a:off x="4572000" y="3573016"/>
            <a:ext cx="4320480" cy="1001024"/>
          </a:xfrm>
          <a:prstGeom prst="rect">
            <a:avLst/>
          </a:prstGeom>
          <a:noFill/>
          <a:ln>
            <a:noFill/>
          </a:ln>
          <a:effectLst>
            <a:outerShdw blurRad="190500" dir="2700000" algn="ctr" rotWithShape="0">
              <a:schemeClr val="accent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797" t="21784" r="85839" b="40185"/>
          <a:stretch/>
        </p:blipFill>
        <p:spPr bwMode="auto">
          <a:xfrm>
            <a:off x="4572000" y="3573016"/>
            <a:ext cx="590964" cy="629392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8" name="组合 27"/>
          <p:cNvGrpSpPr/>
          <p:nvPr/>
        </p:nvGrpSpPr>
        <p:grpSpPr>
          <a:xfrm>
            <a:off x="4460328" y="4725144"/>
            <a:ext cx="4543824" cy="1274827"/>
            <a:chOff x="4460328" y="4725144"/>
            <a:chExt cx="4543824" cy="1274827"/>
          </a:xfrm>
        </p:grpSpPr>
        <p:pic>
          <p:nvPicPr>
            <p:cNvPr id="7" name="Picture 2"/>
            <p:cNvPicPr>
              <a:picLocks noChangeAspect="1" noChangeArrowheads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8797" t="21784" r="49960" b="40185"/>
            <a:stretch/>
          </p:blipFill>
          <p:spPr bwMode="auto">
            <a:xfrm>
              <a:off x="4460328" y="4725144"/>
              <a:ext cx="4543824" cy="629392"/>
            </a:xfrm>
            <a:prstGeom prst="rect">
              <a:avLst/>
            </a:prstGeom>
            <a:ln>
              <a:noFill/>
            </a:ln>
            <a:effectLst>
              <a:outerShdw blurRad="190500" algn="tl" rotWithShape="0">
                <a:srgbClr val="000000">
                  <a:alpha val="70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" name="Picture 2"/>
            <p:cNvPicPr>
              <a:picLocks noChangeAspect="1" noChangeArrowheads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9919" t="21784" r="8960" b="40185"/>
            <a:stretch/>
          </p:blipFill>
          <p:spPr bwMode="auto">
            <a:xfrm>
              <a:off x="4467021" y="5370579"/>
              <a:ext cx="4530437" cy="629392"/>
            </a:xfrm>
            <a:prstGeom prst="rect">
              <a:avLst/>
            </a:prstGeom>
            <a:ln>
              <a:noFill/>
            </a:ln>
            <a:effectLst>
              <a:outerShdw blurRad="190500" algn="tl" rotWithShape="0">
                <a:srgbClr val="000000">
                  <a:alpha val="70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4891" y="1556792"/>
            <a:ext cx="3294697" cy="2175743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6" name="组合 15"/>
          <p:cNvGrpSpPr/>
          <p:nvPr/>
        </p:nvGrpSpPr>
        <p:grpSpPr>
          <a:xfrm>
            <a:off x="4572000" y="2852936"/>
            <a:ext cx="4320480" cy="720080"/>
            <a:chOff x="4572000" y="2852936"/>
            <a:chExt cx="4320480" cy="720080"/>
          </a:xfrm>
        </p:grpSpPr>
        <p:cxnSp>
          <p:nvCxnSpPr>
            <p:cNvPr id="12" name="直接连接符 11"/>
            <p:cNvCxnSpPr/>
            <p:nvPr/>
          </p:nvCxnSpPr>
          <p:spPr>
            <a:xfrm flipH="1">
              <a:off x="4572000" y="2852936"/>
              <a:ext cx="1800200" cy="720080"/>
            </a:xfrm>
            <a:prstGeom prst="line">
              <a:avLst/>
            </a:prstGeom>
            <a:ln w="28575"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/>
            <p:cNvCxnSpPr/>
            <p:nvPr/>
          </p:nvCxnSpPr>
          <p:spPr>
            <a:xfrm>
              <a:off x="7092280" y="2852936"/>
              <a:ext cx="1800200" cy="720080"/>
            </a:xfrm>
            <a:prstGeom prst="line">
              <a:avLst/>
            </a:prstGeom>
            <a:ln w="28575"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7" name="组合 26"/>
          <p:cNvGrpSpPr/>
          <p:nvPr/>
        </p:nvGrpSpPr>
        <p:grpSpPr>
          <a:xfrm>
            <a:off x="4460328" y="2852936"/>
            <a:ext cx="4537130" cy="1872208"/>
            <a:chOff x="4460328" y="2852936"/>
            <a:chExt cx="4537130" cy="1872208"/>
          </a:xfrm>
        </p:grpSpPr>
        <p:cxnSp>
          <p:nvCxnSpPr>
            <p:cNvPr id="18" name="直接连接符 17"/>
            <p:cNvCxnSpPr/>
            <p:nvPr/>
          </p:nvCxnSpPr>
          <p:spPr>
            <a:xfrm flipH="1">
              <a:off x="4460328" y="2852936"/>
              <a:ext cx="1911872" cy="1872208"/>
            </a:xfrm>
            <a:prstGeom prst="line">
              <a:avLst/>
            </a:prstGeom>
            <a:ln w="28575"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18"/>
            <p:cNvCxnSpPr/>
            <p:nvPr/>
          </p:nvCxnSpPr>
          <p:spPr>
            <a:xfrm>
              <a:off x="7092280" y="2852936"/>
              <a:ext cx="1905178" cy="1872208"/>
            </a:xfrm>
            <a:prstGeom prst="line">
              <a:avLst/>
            </a:prstGeom>
            <a:ln w="28575"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898C6-ECB1-4384-8D00-EB908AD33A29}" type="slidenum">
              <a:rPr lang="zh-CN" altLang="en-US" smtClean="0"/>
              <a:t>14</a:t>
            </a:fld>
            <a:r>
              <a:rPr lang="en-US" altLang="zh-CN" smtClean="0"/>
              <a:t>/3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146161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750"/>
                            </p:stCondLst>
                            <p:childTnLst>
                              <p:par>
                                <p:cTn id="1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1" dur="1000" fill="hold"/>
                                        <p:tgtEl>
                                          <p:spTgt spid="5"/>
                                        </p:tgtEl>
                                      </p:cBhvr>
                                      <p:by x="25000" y="25000"/>
                                    </p:animScale>
                                  </p:childTnLst>
                                </p:cTn>
                              </p:par>
                              <p:par>
                                <p:cTn id="22" presetID="49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-1.48148E-6 L -0.20486 -0.02037 " pathEditMode="relative" rAng="0" ptsTypes="AA">
                                      <p:cBhvr>
                                        <p:cTn id="2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243" y="-1019"/>
                                    </p:animMotion>
                                  </p:childTnLst>
                                </p:cTn>
                              </p:par>
                              <p:par>
                                <p:cTn id="24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uiExpand="1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ffectLst/>
              </a:rPr>
              <a:t>全局</a:t>
            </a:r>
            <a:r>
              <a:rPr lang="zh-CN" altLang="zh-CN" dirty="0">
                <a:effectLst/>
              </a:rPr>
              <a:t>度量</a:t>
            </a:r>
            <a:r>
              <a:rPr lang="en-US" altLang="zh-CN" dirty="0"/>
              <a:t>-</a:t>
            </a:r>
            <a:r>
              <a:rPr lang="zh-CN" altLang="en-US" dirty="0"/>
              <a:t>稀疏表达残差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内容占位符 3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600201"/>
                <a:ext cx="4114800" cy="2620888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19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altLang="zh-CN" sz="1900">
                              <a:latin typeface="Cambria Math"/>
                            </a:rPr>
                            <m:t>𝑦</m:t>
                          </m:r>
                        </m:e>
                        <m:sub>
                          <m:r>
                            <a:rPr lang="en-US" altLang="zh-CN" sz="1900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altLang="zh-CN" sz="1900">
                              <a:latin typeface="Cambria Math"/>
                            </a:rPr>
                            <m:t>𝑆𝑅</m:t>
                          </m:r>
                        </m:sup>
                      </m:sSubSup>
                      <m:r>
                        <a:rPr lang="en-US" altLang="zh-CN" sz="1900">
                          <a:latin typeface="Cambria Math"/>
                        </a:rPr>
                        <m:t>=</m:t>
                      </m:r>
                      <m:r>
                        <a:rPr lang="en-US" altLang="zh-CN" sz="1900">
                          <a:latin typeface="Cambria Math"/>
                        </a:rPr>
                        <m:t>𝐴</m:t>
                      </m:r>
                      <m:sSub>
                        <m:sSubPr>
                          <m:ctrlPr>
                            <a:rPr lang="en-US" altLang="zh-CN" sz="19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zh-CN" altLang="en-US" sz="1900">
                              <a:latin typeface="Cambria Math"/>
                            </a:rPr>
                            <m:t>𝛿</m:t>
                          </m:r>
                        </m:e>
                        <m:sub>
                          <m:r>
                            <a:rPr lang="en-US" altLang="zh-CN" sz="1900">
                              <a:latin typeface="Cambria Math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en-US" altLang="zh-CN" sz="1900" i="1">
                              <a:latin typeface="Cambria Math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altLang="zh-CN" sz="1900" i="1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altLang="zh-CN" sz="1900">
                                  <a:latin typeface="Cambria Math"/>
                                </a:rPr>
                                <m:t>𝑥</m:t>
                              </m:r>
                            </m:e>
                            <m:sup>
                              <m:r>
                                <a:rPr lang="en-US" altLang="zh-CN" sz="1900">
                                  <a:latin typeface="Cambria Math"/>
                                </a:rPr>
                                <m:t>𝑆𝑅</m:t>
                              </m:r>
                            </m:sup>
                          </m:sSup>
                        </m:e>
                      </m:d>
                    </m:oMath>
                    <m:oMath xmlns:m="http://schemas.openxmlformats.org/officeDocument/2006/math">
                      <m:r>
                        <a:rPr lang="en-US" altLang="zh-CN" sz="1900">
                          <a:latin typeface="Cambria Math"/>
                        </a:rPr>
                        <m:t>        =</m:t>
                      </m:r>
                      <m:r>
                        <a:rPr lang="en-US" altLang="zh-CN" sz="1900">
                          <a:latin typeface="Cambria Math"/>
                        </a:rPr>
                        <m:t>𝐴</m:t>
                      </m:r>
                      <m:sSubSup>
                        <m:sSubSupPr>
                          <m:ctrlPr>
                            <a:rPr lang="en-US" altLang="zh-CN" sz="19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altLang="zh-CN" sz="1900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900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altLang="zh-CN" sz="1900">
                              <a:latin typeface="Cambria Math"/>
                            </a:rPr>
                            <m:t>𝑆𝑅</m:t>
                          </m:r>
                        </m:sup>
                      </m:sSubSup>
                    </m:oMath>
                  </m:oMathPara>
                </a14:m>
                <a:endParaRPr lang="en-US" altLang="zh-CN" sz="1900" dirty="0"/>
              </a:p>
              <a:p>
                <a:pPr marL="0" indent="0">
                  <a:buNone/>
                </a:pPr>
                <a:endParaRPr lang="en-US" altLang="zh-CN" sz="19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19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altLang="zh-CN" sz="1900">
                              <a:latin typeface="Cambria Math"/>
                            </a:rPr>
                            <m:t>𝑟</m:t>
                          </m:r>
                        </m:e>
                        <m:sub>
                          <m:r>
                            <a:rPr lang="en-US" altLang="zh-CN" sz="1900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altLang="zh-CN" sz="1900">
                              <a:latin typeface="Cambria Math"/>
                            </a:rPr>
                            <m:t>𝑆𝑅</m:t>
                          </m:r>
                        </m:sup>
                      </m:sSubSup>
                      <m:r>
                        <a:rPr lang="en-US" altLang="zh-CN" sz="1900">
                          <a:latin typeface="Cambria Math"/>
                        </a:rPr>
                        <m:t>≝</m:t>
                      </m:r>
                      <m:d>
                        <m:dPr>
                          <m:begChr m:val="‖"/>
                          <m:endChr m:val="‖"/>
                          <m:ctrlPr>
                            <a:rPr lang="en-US" altLang="zh-CN" sz="19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1900">
                              <a:latin typeface="Cambria Math"/>
                            </a:rPr>
                            <m:t>𝑦</m:t>
                          </m:r>
                          <m:r>
                            <a:rPr lang="en-US" altLang="zh-CN" sz="1900">
                              <a:latin typeface="Cambria Math"/>
                            </a:rPr>
                            <m:t>−</m:t>
                          </m:r>
                          <m:sSubSup>
                            <m:sSubSupPr>
                              <m:ctrlPr>
                                <a:rPr lang="en-US" altLang="zh-CN" sz="19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altLang="zh-CN" sz="1900">
                                  <a:latin typeface="Cambria Math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altLang="zh-CN" sz="1900">
                                  <a:latin typeface="Cambria Math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altLang="zh-CN" sz="1900">
                                  <a:latin typeface="Cambria Math"/>
                                </a:rPr>
                                <m:t>𝑆𝑅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en-US" altLang="zh-CN" sz="19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1900" i="1" dirty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altLang="zh-CN" sz="1900" dirty="0">
                              <a:latin typeface="Cambria Math"/>
                            </a:rPr>
                            <m:t>𝑖</m:t>
                          </m:r>
                        </m:e>
                        <m:sup>
                          <m:r>
                            <a:rPr lang="en-US" altLang="zh-CN" sz="1900" dirty="0">
                              <a:latin typeface="Cambria Math"/>
                            </a:rPr>
                            <m:t>∗</m:t>
                          </m:r>
                        </m:sup>
                      </m:sSup>
                      <m:r>
                        <a:rPr lang="en-US" altLang="zh-CN" sz="1900" dirty="0">
                          <a:latin typeface="Cambria Math"/>
                        </a:rPr>
                        <m:t>=</m:t>
                      </m:r>
                      <m:func>
                        <m:funcPr>
                          <m:ctrlPr>
                            <a:rPr lang="en-US" altLang="zh-CN" sz="1900" i="1" dirty="0">
                              <a:latin typeface="Cambria Math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altLang="zh-CN" sz="1900" i="1" dirty="0">
                                  <a:latin typeface="Cambria Math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1900" dirty="0">
                                  <a:latin typeface="Cambria Math"/>
                                </a:rPr>
                                <m:t>argmin</m:t>
                              </m:r>
                            </m:e>
                            <m:lim>
                              <m:r>
                                <a:rPr lang="en-US" altLang="zh-CN" sz="1900" dirty="0">
                                  <a:latin typeface="Cambria Math"/>
                                </a:rPr>
                                <m:t>𝑖</m:t>
                              </m:r>
                            </m:lim>
                          </m:limLow>
                        </m:fName>
                        <m:e>
                          <m:sSubSup>
                            <m:sSubSupPr>
                              <m:ctrlPr>
                                <a:rPr lang="en-US" altLang="zh-CN" sz="1900" i="1" dirty="0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altLang="zh-CN" sz="1900" dirty="0">
                                  <a:latin typeface="Cambria Math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altLang="zh-CN" sz="1900" dirty="0">
                                  <a:latin typeface="Cambria Math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altLang="zh-CN" sz="1900" dirty="0">
                                  <a:latin typeface="Cambria Math"/>
                                </a:rPr>
                                <m:t>𝑆𝑅</m:t>
                              </m:r>
                            </m:sup>
                          </m:sSubSup>
                        </m:e>
                      </m:func>
                    </m:oMath>
                  </m:oMathPara>
                </a14:m>
                <a:endParaRPr lang="en-US" altLang="zh-CN" sz="1900" dirty="0"/>
              </a:p>
            </p:txBody>
          </p:sp>
        </mc:Choice>
        <mc:Fallback xmlns="">
          <p:sp>
            <p:nvSpPr>
              <p:cNvPr id="4" name="内容占位符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600201"/>
                <a:ext cx="4114800" cy="2620888"/>
              </a:xfr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8" name="Picture 2"/>
          <p:cNvPicPr>
            <a:picLocks noChangeAspect="1" noChangeArrowheads="1"/>
          </p:cNvPicPr>
          <p:nvPr/>
        </p:nvPicPr>
        <p:blipFill rotWithShape="1"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2876"/>
          <a:stretch/>
        </p:blipFill>
        <p:spPr bwMode="auto">
          <a:xfrm>
            <a:off x="4886" y="4327546"/>
            <a:ext cx="9134228" cy="17917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0" name="矩形 9"/>
              <p:cNvSpPr/>
              <p:nvPr/>
            </p:nvSpPr>
            <p:spPr>
              <a:xfrm>
                <a:off x="4636889" y="1510364"/>
                <a:ext cx="2543260" cy="242669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altLang="zh-CN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i="1">
                              <a:latin typeface="Cambria Math"/>
                            </a:rPr>
                            <m:t>,</m:t>
                          </m:r>
                          <m:r>
                            <a:rPr lang="en-US" altLang="zh-CN" i="1" smtClean="0">
                              <a:latin typeface="Cambria Math"/>
                            </a:rPr>
                            <m:t>⋯</m:t>
                          </m:r>
                          <m:r>
                            <a:rPr lang="en-US" altLang="zh-CN" b="0" i="1" smtClean="0">
                              <a:latin typeface="Cambria Math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altLang="zh-CN" i="1" smtClean="0">
                                  <a:solidFill>
                                    <a:schemeClr val="accent3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chemeClr val="accent3"/>
                                  </a:solidFill>
                                  <a:latin typeface="Cambria Math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solidFill>
                                    <a:schemeClr val="accent3"/>
                                  </a:solidFill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zh-CN" i="1">
                              <a:latin typeface="Cambria Math"/>
                            </a:rPr>
                            <m:t>,⋯,</m:t>
                          </m:r>
                          <m:sSub>
                            <m:sSubPr>
                              <m:ctrlPr>
                                <a:rPr lang="en-US" altLang="zh-CN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altLang="zh-CN" i="1" smtClean="0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i="1" smtClean="0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altLang="zh-CN" i="1" smtClean="0">
                                        <a:solidFill>
                                          <a:schemeClr val="accent1"/>
                                        </a:solidFill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m:rPr>
                                          <m:brk m:alnAt="7"/>
                                        </m:rPr>
                                        <a:rPr lang="en-US" altLang="zh-CN" b="0" i="1" smtClean="0">
                                          <a:solidFill>
                                            <a:schemeClr val="accent1"/>
                                          </a:solidFill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altLang="zh-CN" i="1" smtClean="0">
                                          <a:solidFill>
                                            <a:schemeClr val="accent1"/>
                                          </a:solidFill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altLang="zh-CN" b="0" i="1" smtClean="0">
                                          <a:solidFill>
                                            <a:schemeClr val="accent1"/>
                                          </a:solidFill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altLang="zh-CN" i="1" smtClean="0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altLang="zh-CN" i="1" smtClean="0">
                                              <a:solidFill>
                                                <a:schemeClr val="accent3"/>
                                              </a:solidFill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b="0" i="1" smtClean="0">
                                              <a:solidFill>
                                                <a:schemeClr val="accent3"/>
                                              </a:solidFill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altLang="zh-CN" b="0" i="1" smtClean="0">
                                              <a:solidFill>
                                                <a:schemeClr val="accent3"/>
                                              </a:solidFill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  <m:r>
                                            <a:rPr lang="en-US" altLang="zh-CN" b="0" i="1" smtClean="0">
                                              <a:solidFill>
                                                <a:schemeClr val="accent3"/>
                                              </a:solidFill>
                                              <a:latin typeface="Cambria Math"/>
                                            </a:rPr>
                                            <m:t>,1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r>
                                        <a:rPr lang="en-US" altLang="zh-CN" i="1" smtClean="0">
                                          <a:solidFill>
                                            <a:schemeClr val="accent3"/>
                                          </a:solidFill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altLang="zh-CN" i="1" smtClean="0">
                                              <a:solidFill>
                                                <a:schemeClr val="accent3"/>
                                              </a:solidFill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b="0" i="1" smtClean="0">
                                              <a:solidFill>
                                                <a:schemeClr val="accent3"/>
                                              </a:solidFill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altLang="zh-CN" b="0" i="1" smtClean="0">
                                              <a:solidFill>
                                                <a:schemeClr val="accent3"/>
                                              </a:solidFill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  <m:r>
                                            <a:rPr lang="en-US" altLang="zh-CN" b="0" i="1" smtClean="0">
                                              <a:solidFill>
                                                <a:schemeClr val="accent3"/>
                                              </a:solidFill>
                                              <a:latin typeface="Cambria Math"/>
                                            </a:rPr>
                                            <m:t>,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en-US" altLang="zh-CN" b="0" i="1" smtClean="0">
                                                  <a:solidFill>
                                                    <a:schemeClr val="accent3"/>
                                                  </a:solidFill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altLang="zh-CN" b="0" i="1" smtClean="0">
                                                  <a:solidFill>
                                                    <a:schemeClr val="accent3"/>
                                                  </a:solidFill>
                                                  <a:latin typeface="Cambria Math"/>
                                                </a:rPr>
                                                <m:t>𝑛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zh-CN" b="0" i="1" smtClean="0">
                                                  <a:solidFill>
                                                    <a:schemeClr val="accent3"/>
                                                  </a:solidFill>
                                                  <a:latin typeface="Cambria Math"/>
                                                </a:rPr>
                                                <m:t>𝑖</m:t>
                                              </m:r>
                                            </m:sub>
                                          </m:sSub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altLang="zh-CN" i="1" smtClean="0">
                                        <a:solidFill>
                                          <a:schemeClr val="accent1"/>
                                        </a:solidFill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m:rPr>
                                          <m:brk m:alnAt="7"/>
                                        </m:rPr>
                                        <a:rPr lang="en-US" altLang="zh-CN" b="0" i="1" smtClean="0">
                                          <a:solidFill>
                                            <a:schemeClr val="accent1"/>
                                          </a:solidFill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altLang="zh-CN" i="1" smtClean="0">
                                          <a:solidFill>
                                            <a:schemeClr val="accent1"/>
                                          </a:solidFill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altLang="zh-CN" b="0" i="1" smtClean="0">
                                          <a:solidFill>
                                            <a:schemeClr val="accent1"/>
                                          </a:solidFill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0" name="矩形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36889" y="1510364"/>
                <a:ext cx="2543260" cy="2426690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1" name="组合 10"/>
          <p:cNvGrpSpPr/>
          <p:nvPr/>
        </p:nvGrpSpPr>
        <p:grpSpPr>
          <a:xfrm>
            <a:off x="7064811" y="1502103"/>
            <a:ext cx="942240" cy="2426690"/>
            <a:chOff x="7884369" y="3573016"/>
            <a:chExt cx="942240" cy="2426690"/>
          </a:xfrm>
        </p:grpSpPr>
        <p:sp>
          <p:nvSpPr>
            <p:cNvPr id="12" name="矩形 11"/>
            <p:cNvSpPr/>
            <p:nvPr/>
          </p:nvSpPr>
          <p:spPr>
            <a:xfrm>
              <a:off x="8604448" y="3573016"/>
              <a:ext cx="222161" cy="242669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矩形 12"/>
            <p:cNvSpPr/>
            <p:nvPr/>
          </p:nvSpPr>
          <p:spPr>
            <a:xfrm>
              <a:off x="8604448" y="5229200"/>
              <a:ext cx="222161" cy="144016"/>
            </a:xfrm>
            <a:prstGeom prst="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4" name="直接连接符 13"/>
            <p:cNvCxnSpPr/>
            <p:nvPr/>
          </p:nvCxnSpPr>
          <p:spPr>
            <a:xfrm flipH="1" flipV="1">
              <a:off x="7884369" y="4437114"/>
              <a:ext cx="720079" cy="792086"/>
            </a:xfrm>
            <a:prstGeom prst="line">
              <a:avLst/>
            </a:prstGeom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/>
          </p:nvCxnSpPr>
          <p:spPr>
            <a:xfrm flipH="1" flipV="1">
              <a:off x="7884370" y="5229201"/>
              <a:ext cx="720078" cy="152400"/>
            </a:xfrm>
            <a:prstGeom prst="line">
              <a:avLst/>
            </a:prstGeom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</p:grp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898C6-ECB1-4384-8D00-EB908AD33A29}" type="slidenum">
              <a:rPr lang="zh-CN" altLang="en-US" smtClean="0"/>
              <a:t>15</a:t>
            </a:fld>
            <a:r>
              <a:rPr lang="en-US" altLang="zh-CN" smtClean="0"/>
              <a:t>/3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772320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ffectLst/>
              </a:rPr>
              <a:t>全局</a:t>
            </a:r>
            <a:r>
              <a:rPr lang="zh-CN" altLang="zh-CN" dirty="0">
                <a:effectLst/>
              </a:rPr>
              <a:t>度量</a:t>
            </a:r>
            <a:r>
              <a:rPr lang="en-US" altLang="zh-CN" dirty="0"/>
              <a:t>-</a:t>
            </a:r>
            <a:r>
              <a:rPr lang="zh-CN" altLang="en-US" dirty="0"/>
              <a:t>稀疏表达残差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内容占位符 6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600200"/>
                <a:ext cx="4114800" cy="4525963"/>
              </a:xfrm>
            </p:spPr>
            <p:txBody>
              <a:bodyPr/>
              <a:lstStyle/>
              <a:p>
                <a:pPr marL="0" indent="0">
                  <a:buNone/>
                </a:pPr>
                <a:endParaRPr lang="en-US" altLang="zh-CN" sz="19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altLang="zh-CN" sz="1900" i="1">
                              <a:latin typeface="Cambria Math"/>
                            </a:rPr>
                          </m:ctrlPr>
                        </m:fPr>
                        <m:num>
                          <m:d>
                            <m:dPr>
                              <m:begChr m:val="‖"/>
                              <m:endChr m:val="‖"/>
                              <m:ctrlPr>
                                <a:rPr lang="en-US" altLang="zh-CN" sz="19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altLang="zh-CN" sz="1900">
                                  <a:latin typeface="Cambria Math"/>
                                </a:rPr>
                                <m:t>𝑦</m:t>
                              </m:r>
                              <m:r>
                                <a:rPr lang="en-US" altLang="zh-CN" sz="1900">
                                  <a:latin typeface="Cambria Math"/>
                                </a:rPr>
                                <m:t>−</m:t>
                              </m:r>
                              <m:sSubSup>
                                <m:sSubSupPr>
                                  <m:ctrlPr>
                                    <a:rPr lang="en-US" altLang="zh-CN" sz="19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sz="1900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altLang="zh-CN" sz="1900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en-US" altLang="zh-CN" sz="1900">
                                      <a:latin typeface="Cambria Math"/>
                                    </a:rPr>
                                    <m:t>𝐶𝑅</m:t>
                                  </m:r>
                                </m:sup>
                              </m:sSubSup>
                            </m:e>
                          </m:d>
                        </m:num>
                        <m:den>
                          <m:func>
                            <m:funcPr>
                              <m:ctrlPr>
                                <a:rPr lang="en-US" altLang="zh-CN" sz="1900" i="1">
                                  <a:latin typeface="Cambria Math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altLang="zh-CN" sz="1900">
                                  <a:latin typeface="Cambria Math"/>
                                </a:rPr>
                                <m:t>sin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en-US" altLang="zh-CN" sz="19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1900">
                                      <a:latin typeface="Cambria Math"/>
                                    </a:rPr>
                                    <m:t>𝑦</m:t>
                                  </m:r>
                                  <m:r>
                                    <a:rPr lang="en-US" altLang="zh-CN" sz="1900">
                                      <a:latin typeface="Cambria Math"/>
                                    </a:rPr>
                                    <m:t>,</m:t>
                                  </m:r>
                                  <m:sSubSup>
                                    <m:sSubSupPr>
                                      <m:ctrlPr>
                                        <a:rPr lang="en-US" altLang="zh-CN" sz="19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altLang="zh-CN" sz="1900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altLang="zh-CN" sz="1900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  <m:sup>
                                      <m:r>
                                        <a:rPr lang="en-US" altLang="zh-CN" sz="1900">
                                          <a:latin typeface="Cambria Math"/>
                                        </a:rPr>
                                        <m:t>𝐶𝑅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</m:func>
                        </m:den>
                      </m:f>
                      <m:r>
                        <a:rPr lang="en-US" altLang="zh-CN" sz="190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altLang="zh-CN" sz="1900" i="1">
                              <a:latin typeface="Cambria Math"/>
                            </a:rPr>
                          </m:ctrlPr>
                        </m:fPr>
                        <m:num>
                          <m:d>
                            <m:dPr>
                              <m:begChr m:val="‖"/>
                              <m:endChr m:val="‖"/>
                              <m:ctrlPr>
                                <a:rPr lang="en-US" altLang="zh-CN" sz="19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altLang="zh-CN" sz="1900">
                                  <a:latin typeface="Cambria Math"/>
                                </a:rPr>
                                <m:t>𝑦</m:t>
                              </m:r>
                            </m:e>
                          </m:d>
                        </m:num>
                        <m:den>
                          <m:func>
                            <m:funcPr>
                              <m:ctrlPr>
                                <a:rPr lang="en-US" altLang="zh-CN" sz="1900" i="1">
                                  <a:latin typeface="Cambria Math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altLang="zh-CN" sz="1900">
                                  <a:latin typeface="Cambria Math"/>
                                </a:rPr>
                                <m:t>sin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en-US" altLang="zh-CN" sz="19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altLang="zh-CN" sz="19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altLang="zh-CN" sz="1900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altLang="zh-CN" sz="1900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  <m:sup>
                                      <m:r>
                                        <a:rPr lang="en-US" altLang="zh-CN" sz="1900">
                                          <a:latin typeface="Cambria Math"/>
                                        </a:rPr>
                                        <m:t>𝐶𝑅</m:t>
                                      </m:r>
                                    </m:sup>
                                  </m:sSubSup>
                                  <m:r>
                                    <a:rPr lang="en-US" altLang="zh-CN" sz="1900">
                                      <a:latin typeface="Cambria Math"/>
                                    </a:rPr>
                                    <m:t>,</m:t>
                                  </m:r>
                                  <m:sSubSup>
                                    <m:sSubSupPr>
                                      <m:ctrlPr>
                                        <a:rPr lang="en-US" altLang="zh-CN" sz="19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altLang="zh-CN" sz="1900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altLang="zh-CN" sz="1900">
                                          <a:latin typeface="Cambria Math"/>
                                        </a:rPr>
                                        <m:t>−</m:t>
                                      </m:r>
                                      <m:r>
                                        <a:rPr lang="en-US" altLang="zh-CN" sz="1900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  <m:sup>
                                      <m:r>
                                        <a:rPr lang="en-US" altLang="zh-CN" sz="1900">
                                          <a:latin typeface="Cambria Math"/>
                                        </a:rPr>
                                        <m:t>𝐶𝑅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</m:func>
                        </m:den>
                      </m:f>
                    </m:oMath>
                  </m:oMathPara>
                </a14:m>
                <a:endParaRPr lang="en-US" altLang="zh-CN" sz="1900" dirty="0"/>
              </a:p>
              <a:p>
                <a:pPr marL="0" indent="0">
                  <a:buNone/>
                </a:pPr>
                <a:endParaRPr lang="en-US" altLang="zh-CN" sz="19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19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altLang="zh-CN" sz="1900">
                              <a:latin typeface="Cambria Math"/>
                            </a:rPr>
                            <m:t>𝑟</m:t>
                          </m:r>
                        </m:e>
                        <m:sub>
                          <m:r>
                            <a:rPr lang="en-US" altLang="zh-CN" sz="1900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altLang="zh-CN" sz="1900">
                              <a:latin typeface="Cambria Math"/>
                            </a:rPr>
                            <m:t>𝐶𝑅</m:t>
                          </m:r>
                        </m:sup>
                      </m:sSubSup>
                      <m:r>
                        <a:rPr lang="en-US" altLang="zh-CN" sz="190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altLang="zh-CN" sz="1900" i="1">
                              <a:latin typeface="Cambria Math"/>
                            </a:rPr>
                          </m:ctrlPr>
                        </m:fPr>
                        <m:num>
                          <m:func>
                            <m:funcPr>
                              <m:ctrlPr>
                                <a:rPr lang="en-US" altLang="zh-CN" sz="1900" i="1">
                                  <a:latin typeface="Cambria Math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altLang="zh-CN" sz="1900">
                                  <a:latin typeface="Cambria Math"/>
                                </a:rPr>
                                <m:t>sin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en-US" altLang="zh-CN" sz="19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1900">
                                      <a:latin typeface="Cambria Math"/>
                                    </a:rPr>
                                    <m:t>𝑦</m:t>
                                  </m:r>
                                  <m:r>
                                    <a:rPr lang="en-US" altLang="zh-CN" sz="1900">
                                      <a:latin typeface="Cambria Math"/>
                                    </a:rPr>
                                    <m:t>,</m:t>
                                  </m:r>
                                  <m:sSubSup>
                                    <m:sSubSupPr>
                                      <m:ctrlPr>
                                        <a:rPr lang="en-US" altLang="zh-CN" sz="19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altLang="zh-CN" sz="1900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altLang="zh-CN" sz="1900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  <m:sup>
                                      <m:r>
                                        <a:rPr lang="en-US" altLang="zh-CN" sz="1900">
                                          <a:latin typeface="Cambria Math"/>
                                        </a:rPr>
                                        <m:t>𝐶𝑅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</m:func>
                        </m:num>
                        <m:den>
                          <m:func>
                            <m:funcPr>
                              <m:ctrlPr>
                                <a:rPr lang="en-US" altLang="zh-CN" sz="1900" i="1">
                                  <a:latin typeface="Cambria Math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altLang="zh-CN" sz="1900">
                                  <a:latin typeface="Cambria Math"/>
                                </a:rPr>
                                <m:t>sin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en-US" altLang="zh-CN" sz="19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altLang="zh-CN" sz="19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altLang="zh-CN" sz="1900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altLang="zh-CN" sz="1900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  <m:sup>
                                      <m:r>
                                        <a:rPr lang="en-US" altLang="zh-CN" sz="1900">
                                          <a:latin typeface="Cambria Math"/>
                                        </a:rPr>
                                        <m:t>𝐶𝑅</m:t>
                                      </m:r>
                                    </m:sup>
                                  </m:sSubSup>
                                  <m:r>
                                    <a:rPr lang="en-US" altLang="zh-CN" sz="1900">
                                      <a:latin typeface="Cambria Math"/>
                                    </a:rPr>
                                    <m:t>,</m:t>
                                  </m:r>
                                  <m:sSubSup>
                                    <m:sSubSupPr>
                                      <m:ctrlPr>
                                        <a:rPr lang="en-US" altLang="zh-CN" sz="19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altLang="zh-CN" sz="1900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altLang="zh-CN" sz="1900">
                                          <a:latin typeface="Cambria Math"/>
                                        </a:rPr>
                                        <m:t>−</m:t>
                                      </m:r>
                                      <m:r>
                                        <a:rPr lang="en-US" altLang="zh-CN" sz="1900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  <m:sup>
                                      <m:r>
                                        <a:rPr lang="en-US" altLang="zh-CN" sz="1900">
                                          <a:latin typeface="Cambria Math"/>
                                        </a:rPr>
                                        <m:t>𝐶𝑅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</m:func>
                        </m:den>
                      </m:f>
                      <m:d>
                        <m:dPr>
                          <m:begChr m:val="‖"/>
                          <m:endChr m:val="‖"/>
                          <m:ctrlPr>
                            <a:rPr lang="en-US" altLang="zh-CN" sz="19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1900">
                              <a:latin typeface="Cambria Math"/>
                            </a:rPr>
                            <m:t>𝑦</m:t>
                          </m:r>
                        </m:e>
                      </m:d>
                    </m:oMath>
                  </m:oMathPara>
                </a14:m>
                <a:endParaRPr lang="en-US" altLang="zh-CN" sz="1900" dirty="0"/>
              </a:p>
              <a:p>
                <a:endParaRPr lang="en-US" altLang="zh-CN" dirty="0"/>
              </a:p>
              <a:p>
                <a:r>
                  <a:rPr lang="zh-CN" altLang="en-US" dirty="0"/>
                  <a:t>协同表达</a:t>
                </a:r>
                <a:endParaRPr lang="en-US" altLang="zh-CN" dirty="0"/>
              </a:p>
              <a:p>
                <a:pPr lvl="1"/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CN">
                            <a:latin typeface="Cambria Math"/>
                          </a:rPr>
                          <m:t>ℓ</m:t>
                        </m:r>
                      </m:e>
                      <m:sup>
                        <m:r>
                          <a:rPr lang="en-US" altLang="zh-CN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zh-CN" altLang="en-US" dirty="0"/>
                  <a:t>范数正则化</a:t>
                </a:r>
                <a:endParaRPr lang="en-US" altLang="zh-CN" dirty="0"/>
              </a:p>
              <a:p>
                <a:pPr lvl="1"/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CN">
                            <a:latin typeface="Cambria Math"/>
                          </a:rPr>
                          <m:t>ℓ</m:t>
                        </m:r>
                      </m:e>
                      <m:sup>
                        <m:r>
                          <a:rPr lang="en-US" altLang="zh-CN">
                            <a:latin typeface="Cambria Math"/>
                          </a:rPr>
                          <m:t>1</m:t>
                        </m:r>
                      </m:sup>
                    </m:sSup>
                  </m:oMath>
                </a14:m>
                <a:r>
                  <a:rPr lang="zh-CN" altLang="en-US" dirty="0"/>
                  <a:t>范数正则化</a:t>
                </a:r>
                <a:endParaRPr lang="en-US" altLang="zh-CN" dirty="0"/>
              </a:p>
              <a:p>
                <a:pPr lvl="1"/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b="1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CN" b="1">
                            <a:latin typeface="Cambria Math"/>
                          </a:rPr>
                          <m:t>ℓ</m:t>
                        </m:r>
                      </m:e>
                      <m:sup>
                        <m:r>
                          <a:rPr lang="en-US" altLang="zh-CN" b="1">
                            <a:latin typeface="Cambria Math"/>
                          </a:rPr>
                          <m:t>𝟐</m:t>
                        </m:r>
                      </m:sup>
                    </m:sSup>
                  </m:oMath>
                </a14:m>
                <a:r>
                  <a:rPr lang="zh-CN" altLang="en-US" b="1" dirty="0"/>
                  <a:t>范数正则化</a:t>
                </a:r>
                <a:endParaRPr lang="en-US" altLang="zh-CN" sz="1800" b="1" dirty="0"/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7" name="内容占位符 6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600200"/>
                <a:ext cx="4114800" cy="4525963"/>
              </a:xfrm>
              <a:blipFill rotWithShape="1">
                <a:blip r:embed="rId3"/>
                <a:stretch>
                  <a:fillRect l="-192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饼形 7"/>
          <p:cNvSpPr/>
          <p:nvPr/>
        </p:nvSpPr>
        <p:spPr>
          <a:xfrm>
            <a:off x="7058214" y="3554741"/>
            <a:ext cx="530733" cy="733594"/>
          </a:xfrm>
          <a:prstGeom prst="pie">
            <a:avLst>
              <a:gd name="adj1" fmla="val 11011944"/>
              <a:gd name="adj2" fmla="val 17838228"/>
            </a:avLst>
          </a:prstGeom>
          <a:solidFill>
            <a:srgbClr val="94C600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graphicFrame>
        <p:nvGraphicFramePr>
          <p:cNvPr id="9" name="内容占位符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9187254"/>
              </p:ext>
            </p:extLst>
          </p:nvPr>
        </p:nvGraphicFramePr>
        <p:xfrm>
          <a:off x="4571027" y="1628800"/>
          <a:ext cx="4321453" cy="26987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93" name="Visio" r:id="rId4" imgW="2108160" imgH="1378609" progId="Visio.Drawing.11">
                  <p:embed/>
                </p:oleObj>
              </mc:Choice>
              <mc:Fallback>
                <p:oleObj name="Visio" r:id="rId4" imgW="2108160" imgH="137860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1027" y="1628800"/>
                        <a:ext cx="4321453" cy="26987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弧形 9"/>
          <p:cNvSpPr/>
          <p:nvPr/>
        </p:nvSpPr>
        <p:spPr>
          <a:xfrm rot="17123636">
            <a:off x="7089713" y="3576373"/>
            <a:ext cx="634231" cy="627256"/>
          </a:xfrm>
          <a:prstGeom prst="arc">
            <a:avLst>
              <a:gd name="adj1" fmla="val 15249588"/>
              <a:gd name="adj2" fmla="val 412463"/>
            </a:avLst>
          </a:prstGeom>
          <a:ln w="28575">
            <a:solidFill>
              <a:srgbClr val="92D050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6732240" y="3284984"/>
            <a:ext cx="1440160" cy="922133"/>
            <a:chOff x="6732240" y="3284984"/>
            <a:chExt cx="1440160" cy="922133"/>
          </a:xfrm>
        </p:grpSpPr>
        <p:cxnSp>
          <p:nvCxnSpPr>
            <p:cNvPr id="12" name="直接连接符 11"/>
            <p:cNvCxnSpPr/>
            <p:nvPr/>
          </p:nvCxnSpPr>
          <p:spPr>
            <a:xfrm>
              <a:off x="6732240" y="3890001"/>
              <a:ext cx="1440160" cy="0"/>
            </a:xfrm>
            <a:prstGeom prst="line">
              <a:avLst/>
            </a:prstGeom>
            <a:ln w="28575"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弧形 12"/>
            <p:cNvSpPr/>
            <p:nvPr/>
          </p:nvSpPr>
          <p:spPr>
            <a:xfrm rot="17123636">
              <a:off x="7089713" y="3576374"/>
              <a:ext cx="634231" cy="627256"/>
            </a:xfrm>
            <a:prstGeom prst="arc">
              <a:avLst>
                <a:gd name="adj1" fmla="val 629912"/>
                <a:gd name="adj2" fmla="val 4275581"/>
              </a:avLst>
            </a:prstGeom>
            <a:ln w="28575">
              <a:solidFill>
                <a:srgbClr val="00B0F0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4" name="直接连接符 13"/>
            <p:cNvCxnSpPr/>
            <p:nvPr/>
          </p:nvCxnSpPr>
          <p:spPr>
            <a:xfrm flipV="1">
              <a:off x="7315043" y="3284984"/>
              <a:ext cx="443614" cy="599702"/>
            </a:xfrm>
            <a:prstGeom prst="line">
              <a:avLst/>
            </a:prstGeom>
            <a:ln w="28575"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5" name="饼形 14"/>
          <p:cNvSpPr/>
          <p:nvPr/>
        </p:nvSpPr>
        <p:spPr>
          <a:xfrm>
            <a:off x="6918999" y="3493958"/>
            <a:ext cx="792088" cy="792088"/>
          </a:xfrm>
          <a:prstGeom prst="pie">
            <a:avLst>
              <a:gd name="adj1" fmla="val 18463472"/>
              <a:gd name="adj2" fmla="val 21571122"/>
            </a:avLst>
          </a:prstGeom>
          <a:solidFill>
            <a:srgbClr val="00B0F0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6" name="饼形 15"/>
          <p:cNvSpPr/>
          <p:nvPr/>
        </p:nvSpPr>
        <p:spPr>
          <a:xfrm>
            <a:off x="5148064" y="3554741"/>
            <a:ext cx="659890" cy="659890"/>
          </a:xfrm>
          <a:prstGeom prst="pie">
            <a:avLst>
              <a:gd name="adj1" fmla="val 18463472"/>
              <a:gd name="adj2" fmla="val 21571122"/>
            </a:avLst>
          </a:prstGeom>
          <a:solidFill>
            <a:srgbClr val="00B0F0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7" name="灯片编号占位符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898C6-ECB1-4384-8D00-EB908AD33A29}" type="slidenum">
              <a:rPr lang="zh-CN" altLang="en-US" smtClean="0"/>
              <a:t>16</a:t>
            </a:fld>
            <a:r>
              <a:rPr lang="en-US" altLang="zh-CN" smtClean="0"/>
              <a:t>/3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931631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结合？</a:t>
            </a:r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915118504"/>
              </p:ext>
            </p:extLst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898C6-ECB1-4384-8D00-EB908AD33A29}" type="slidenum">
              <a:rPr lang="zh-CN" altLang="en-US" smtClean="0"/>
              <a:t>17</a:t>
            </a:fld>
            <a:r>
              <a:rPr lang="en-US" altLang="zh-CN" smtClean="0"/>
              <a:t>/3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148564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一阶</a:t>
            </a:r>
            <a:r>
              <a:rPr lang="zh-CN" altLang="zh-CN" dirty="0" smtClean="0"/>
              <a:t>线性</a:t>
            </a:r>
            <a:r>
              <a:rPr lang="zh-CN" altLang="en-US" dirty="0" smtClean="0"/>
              <a:t>分类度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000" dirty="0" smtClean="0"/>
              <a:t>一</a:t>
            </a:r>
            <a:r>
              <a:rPr lang="zh-CN" altLang="en-US" sz="2000" dirty="0"/>
              <a:t>阶线性分类性能</a:t>
            </a:r>
            <a:r>
              <a:rPr lang="zh-CN" altLang="en-US" sz="2000" dirty="0" smtClean="0"/>
              <a:t>函数</a:t>
            </a:r>
            <a:endParaRPr lang="en-US" altLang="zh-CN" sz="2000" dirty="0"/>
          </a:p>
          <a:p>
            <a:endParaRPr lang="en-US" altLang="zh-CN" sz="2000" dirty="0" smtClean="0"/>
          </a:p>
          <a:p>
            <a:endParaRPr lang="zh-CN" altLang="en-US" sz="2000" dirty="0"/>
          </a:p>
          <a:p>
            <a:r>
              <a:rPr lang="zh-CN" altLang="en-US" sz="2000" dirty="0" smtClean="0"/>
              <a:t>最小</a:t>
            </a:r>
            <a:r>
              <a:rPr lang="zh-CN" altLang="en-US" sz="2000" dirty="0"/>
              <a:t>化分类性能</a:t>
            </a:r>
            <a:r>
              <a:rPr lang="zh-CN" altLang="en-US" sz="2000" dirty="0" smtClean="0"/>
              <a:t>函数</a:t>
            </a:r>
            <a:endParaRPr lang="en-US" altLang="zh-CN" sz="2000" dirty="0" smtClean="0"/>
          </a:p>
          <a:p>
            <a:endParaRPr lang="en-US" altLang="zh-CN" sz="2000" dirty="0" smtClean="0"/>
          </a:p>
          <a:p>
            <a:endParaRPr lang="en-US" altLang="zh-CN" sz="2000" dirty="0"/>
          </a:p>
          <a:p>
            <a:endParaRPr lang="en-US" altLang="zh-CN" sz="2000" dirty="0" smtClean="0"/>
          </a:p>
          <a:p>
            <a:endParaRPr lang="en-US" altLang="zh-CN" sz="2000" dirty="0"/>
          </a:p>
          <a:p>
            <a:endParaRPr lang="en-US" altLang="zh-CN" sz="2000" dirty="0" smtClean="0"/>
          </a:p>
          <a:p>
            <a:r>
              <a:rPr lang="zh-CN" altLang="zh-CN" sz="2000" dirty="0"/>
              <a:t>一阶</a:t>
            </a:r>
            <a:r>
              <a:rPr lang="zh-CN" altLang="zh-CN" sz="2000" dirty="0" smtClean="0"/>
              <a:t>线性</a:t>
            </a:r>
            <a:r>
              <a:rPr lang="zh-CN" altLang="en-US" sz="2000" dirty="0" smtClean="0"/>
              <a:t>分类</a:t>
            </a:r>
            <a:r>
              <a:rPr lang="zh-CN" altLang="zh-CN" sz="2000" dirty="0" smtClean="0"/>
              <a:t>度量</a:t>
            </a:r>
            <a:endParaRPr lang="en-US" altLang="zh-CN" sz="2000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2635816"/>
              </p:ext>
            </p:extLst>
          </p:nvPr>
        </p:nvGraphicFramePr>
        <p:xfrm>
          <a:off x="1130300" y="3273425"/>
          <a:ext cx="6883400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04" name="Equation" r:id="rId3" imgW="3441600" imgH="761760" progId="Equation.DSMT4">
                  <p:embed/>
                </p:oleObj>
              </mc:Choice>
              <mc:Fallback>
                <p:oleObj name="Equation" r:id="rId3" imgW="3441600" imgH="76176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0300" y="3273425"/>
                        <a:ext cx="6883400" cy="1524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0931814"/>
              </p:ext>
            </p:extLst>
          </p:nvPr>
        </p:nvGraphicFramePr>
        <p:xfrm>
          <a:off x="2267744" y="2078112"/>
          <a:ext cx="4064000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05" name="Equation" r:id="rId5" imgW="2032000" imgH="279400" progId="Equation.DSMT4">
                  <p:embed/>
                </p:oleObj>
              </mc:Choice>
              <mc:Fallback>
                <p:oleObj name="Equation" r:id="rId5" imgW="2032000" imgH="2794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7744" y="2078112"/>
                        <a:ext cx="4064000" cy="558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5298987"/>
              </p:ext>
            </p:extLst>
          </p:nvPr>
        </p:nvGraphicFramePr>
        <p:xfrm>
          <a:off x="2895600" y="5301208"/>
          <a:ext cx="3352800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06" name="Equation" r:id="rId7" imgW="1676400" imgH="279400" progId="Equation.DSMT4">
                  <p:embed/>
                </p:oleObj>
              </mc:Choice>
              <mc:Fallback>
                <p:oleObj name="Equation" r:id="rId7" imgW="1676400" imgH="2794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5301208"/>
                        <a:ext cx="3352800" cy="558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898C6-ECB1-4384-8D00-EB908AD33A29}" type="slidenum">
              <a:rPr lang="zh-CN" altLang="en-US" smtClean="0"/>
              <a:t>18</a:t>
            </a:fld>
            <a:r>
              <a:rPr lang="en-US" altLang="zh-CN" smtClean="0"/>
              <a:t>/3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386337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>
                <a:effectLst/>
              </a:rPr>
              <a:t>乘积分类度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2404863"/>
          </a:xfrm>
        </p:spPr>
        <p:txBody>
          <a:bodyPr>
            <a:normAutofit/>
          </a:bodyPr>
          <a:lstStyle/>
          <a:p>
            <a:r>
              <a:rPr lang="zh-CN" altLang="en-US" dirty="0"/>
              <a:t>乘积分类度量</a:t>
            </a:r>
            <a:endParaRPr lang="en-US" altLang="zh-CN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8757268"/>
              </p:ext>
            </p:extLst>
          </p:nvPr>
        </p:nvGraphicFramePr>
        <p:xfrm>
          <a:off x="1405840" y="2492896"/>
          <a:ext cx="6332321" cy="20220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98" name="Visio" r:id="rId3" imgW="4533300" imgH="1447081" progId="Visio.Drawing.11">
                  <p:embed/>
                </p:oleObj>
              </mc:Choice>
              <mc:Fallback>
                <p:oleObj name="Visio" r:id="rId3" imgW="4533300" imgH="144708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05840" y="2492896"/>
                        <a:ext cx="6332321" cy="202208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16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3433942"/>
              </p:ext>
            </p:extLst>
          </p:nvPr>
        </p:nvGraphicFramePr>
        <p:xfrm>
          <a:off x="3517900" y="1988840"/>
          <a:ext cx="21082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99" name="Equation" r:id="rId5" imgW="1054080" imgH="241200" progId="Equation.DSMT4">
                  <p:embed/>
                </p:oleObj>
              </mc:Choice>
              <mc:Fallback>
                <p:oleObj name="Equation" r:id="rId5" imgW="1054080" imgH="241200" progId="Equation.DSMT4">
                  <p:embed/>
                  <p:pic>
                    <p:nvPicPr>
                      <p:cNvPr id="0" name="Object 1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17900" y="1988840"/>
                        <a:ext cx="2108200" cy="482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17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7631243"/>
              </p:ext>
            </p:extLst>
          </p:nvPr>
        </p:nvGraphicFramePr>
        <p:xfrm>
          <a:off x="2781300" y="4603626"/>
          <a:ext cx="3581400" cy="195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00" name="Equation" r:id="rId7" imgW="1790700" imgH="977900" progId="Equation.DSMT4">
                  <p:embed/>
                </p:oleObj>
              </mc:Choice>
              <mc:Fallback>
                <p:oleObj name="Equation" r:id="rId7" imgW="1790700" imgH="977900" progId="Equation.DSMT4">
                  <p:embed/>
                  <p:pic>
                    <p:nvPicPr>
                      <p:cNvPr id="0" name="Object 17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1300" y="4603626"/>
                        <a:ext cx="3581400" cy="195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898C6-ECB1-4384-8D00-EB908AD33A29}" type="slidenum">
              <a:rPr lang="zh-CN" altLang="en-US" smtClean="0"/>
              <a:t>19</a:t>
            </a:fld>
            <a:r>
              <a:rPr lang="en-US" altLang="zh-CN" smtClean="0"/>
              <a:t>/3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593953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提纲</a:t>
            </a:r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961628876"/>
              </p:ext>
            </p:extLst>
          </p:nvPr>
        </p:nvGraphicFramePr>
        <p:xfrm>
          <a:off x="1691680" y="1988840"/>
          <a:ext cx="5760640" cy="413732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898C6-ECB1-4384-8D00-EB908AD33A29}" type="slidenum">
              <a:rPr lang="zh-CN" altLang="en-US" smtClean="0"/>
              <a:t>2</a:t>
            </a:fld>
            <a:r>
              <a:rPr lang="en-US" altLang="zh-CN" smtClean="0"/>
              <a:t>/3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494571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2AA969CE-F691-47F8-8ACA-7A8A23A9AC6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300"/>
                                        <p:tgtEl>
                                          <p:spTgt spid="4">
                                            <p:graphicEl>
                                              <a:dgm id="{2AA969CE-F691-47F8-8ACA-7A8A23A9AC6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300"/>
                            </p:stCondLst>
                            <p:childTnLst>
                              <p:par>
                                <p:cTn id="9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7A564638-4CCA-4DFB-88C4-1049C0DC2D1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">
                                            <p:graphicEl>
                                              <a:dgm id="{7A564638-4CCA-4DFB-88C4-1049C0DC2D15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">
                                            <p:graphicEl>
                                              <a:dgm id="{7A564638-4CCA-4DFB-88C4-1049C0DC2D15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">
                                            <p:graphicEl>
                                              <a:dgm id="{7A564638-4CCA-4DFB-88C4-1049C0DC2D15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A37061A4-1F67-4EA9-84DF-D2E830C4302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">
                                            <p:graphicEl>
                                              <a:dgm id="{A37061A4-1F67-4EA9-84DF-D2E830C4302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4">
                                            <p:graphicEl>
                                              <a:dgm id="{A37061A4-1F67-4EA9-84DF-D2E830C4302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4">
                                            <p:graphicEl>
                                              <a:dgm id="{A37061A4-1F67-4EA9-84DF-D2E830C4302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47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84154D88-3C1D-40DA-95C4-CCC6324298C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">
                                            <p:graphicEl>
                                              <a:dgm id="{84154D88-3C1D-40DA-95C4-CCC6324298CF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4">
                                            <p:graphicEl>
                                              <a:dgm id="{84154D88-3C1D-40DA-95C4-CCC6324298C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4">
                                            <p:graphicEl>
                                              <a:dgm id="{84154D88-3C1D-40DA-95C4-CCC6324298C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47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FCB2D83D-FC9C-4BC9-BFF4-05EE13AC8E7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4">
                                            <p:graphicEl>
                                              <a:dgm id="{FCB2D83D-FC9C-4BC9-BFF4-05EE13AC8E7F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4">
                                            <p:graphicEl>
                                              <a:dgm id="{FCB2D83D-FC9C-4BC9-BFF4-05EE13AC8E7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4">
                                            <p:graphicEl>
                                              <a:dgm id="{FCB2D83D-FC9C-4BC9-BFF4-05EE13AC8E7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47" presetClass="entr" presetSubtype="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F8753FAE-F012-4851-9979-29C2DA59B4B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">
                                            <p:graphicEl>
                                              <a:dgm id="{F8753FAE-F012-4851-9979-29C2DA59B4BB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4">
                                            <p:graphicEl>
                                              <a:dgm id="{F8753FAE-F012-4851-9979-29C2DA59B4B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4">
                                            <p:graphicEl>
                                              <a:dgm id="{F8753FAE-F012-4851-9979-29C2DA59B4B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47" presetClass="entr" presetSubtype="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4EBAECD8-4724-4214-8E7D-37074094EF0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4">
                                            <p:graphicEl>
                                              <a:dgm id="{4EBAECD8-4724-4214-8E7D-37074094EF0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4">
                                            <p:graphicEl>
                                              <a:dgm id="{4EBAECD8-4724-4214-8E7D-37074094EF0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4">
                                            <p:graphicEl>
                                              <a:dgm id="{4EBAECD8-4724-4214-8E7D-37074094EF0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47" presetClass="entr" presetSubtype="0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D8462D07-9AD7-4034-BF07-EDBC7850030E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4">
                                            <p:graphicEl>
                                              <a:dgm id="{D8462D07-9AD7-4034-BF07-EDBC7850030E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4">
                                            <p:graphicEl>
                                              <a:dgm id="{D8462D07-9AD7-4034-BF07-EDBC7850030E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4">
                                            <p:graphicEl>
                                              <a:dgm id="{D8462D07-9AD7-4034-BF07-EDBC7850030E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47" presetClass="entr" presetSubtype="0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D7CFB95E-4C03-45C5-9C72-8B2E4F7A1BD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4">
                                            <p:graphicEl>
                                              <a:dgm id="{D7CFB95E-4C03-45C5-9C72-8B2E4F7A1BD1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4">
                                            <p:graphicEl>
                                              <a:dgm id="{D7CFB95E-4C03-45C5-9C72-8B2E4F7A1BD1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4">
                                            <p:graphicEl>
                                              <a:dgm id="{D7CFB95E-4C03-45C5-9C72-8B2E4F7A1BD1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 uiExpand="1">
        <p:bldSub>
          <a:bldDgm bld="one"/>
        </p:bldSub>
      </p:bldGraphic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800" dirty="0" smtClean="0"/>
              <a:t>基于乘积分类度量的分类算法</a:t>
            </a:r>
            <a:endParaRPr lang="zh-CN" altLang="en-US" sz="4800" dirty="0"/>
          </a:p>
        </p:txBody>
      </p:sp>
      <p:pic>
        <p:nvPicPr>
          <p:cNvPr id="8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6987" y="1724819"/>
            <a:ext cx="4010025" cy="427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898C6-ECB1-4384-8D00-EB908AD33A29}" type="slidenum">
              <a:rPr lang="zh-CN" altLang="en-US" smtClean="0"/>
              <a:t>20</a:t>
            </a:fld>
            <a:r>
              <a:rPr lang="en-US" altLang="zh-CN" smtClean="0"/>
              <a:t>/3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415877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人脸图像分类</a:t>
            </a:r>
            <a:endParaRPr lang="zh-CN" altLang="en-US" dirty="0"/>
          </a:p>
        </p:txBody>
      </p:sp>
      <p:grpSp>
        <p:nvGrpSpPr>
          <p:cNvPr id="9" name="组合 8"/>
          <p:cNvGrpSpPr/>
          <p:nvPr/>
        </p:nvGrpSpPr>
        <p:grpSpPr>
          <a:xfrm>
            <a:off x="1681183" y="1700809"/>
            <a:ext cx="5781634" cy="1622110"/>
            <a:chOff x="4460328" y="4725144"/>
            <a:chExt cx="4543824" cy="1274827"/>
          </a:xfrm>
        </p:grpSpPr>
        <p:pic>
          <p:nvPicPr>
            <p:cNvPr id="10" name="Picture 2"/>
            <p:cNvPicPr>
              <a:picLocks noChangeAspect="1" noChangeArrowheads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8797" t="21784" r="49960" b="40185"/>
            <a:stretch/>
          </p:blipFill>
          <p:spPr bwMode="auto">
            <a:xfrm>
              <a:off x="4460328" y="4725144"/>
              <a:ext cx="4543824" cy="629392"/>
            </a:xfrm>
            <a:prstGeom prst="rect">
              <a:avLst/>
            </a:prstGeom>
            <a:ln>
              <a:noFill/>
            </a:ln>
            <a:effectLst>
              <a:outerShdw blurRad="190500" algn="tl" rotWithShape="0">
                <a:srgbClr val="000000">
                  <a:alpha val="70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Picture 2"/>
            <p:cNvPicPr>
              <a:picLocks noChangeAspect="1" noChangeArrowheads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9919" t="21784" r="8960" b="40185"/>
            <a:stretch/>
          </p:blipFill>
          <p:spPr bwMode="auto">
            <a:xfrm>
              <a:off x="4467021" y="5370579"/>
              <a:ext cx="4530437" cy="629392"/>
            </a:xfrm>
            <a:prstGeom prst="rect">
              <a:avLst/>
            </a:prstGeom>
            <a:ln>
              <a:noFill/>
            </a:ln>
            <a:effectLst>
              <a:outerShdw blurRad="190500" algn="tl" rotWithShape="0">
                <a:srgbClr val="000000">
                  <a:alpha val="70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aphicFrame>
        <p:nvGraphicFramePr>
          <p:cNvPr id="14" name="内容占位符 1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88190976"/>
              </p:ext>
            </p:extLst>
          </p:nvPr>
        </p:nvGraphicFramePr>
        <p:xfrm>
          <a:off x="1644515" y="3444240"/>
          <a:ext cx="5854968" cy="3413760"/>
        </p:xfrm>
        <a:graphic>
          <a:graphicData uri="http://schemas.openxmlformats.org/drawingml/2006/table">
            <a:tbl>
              <a:tblPr firstRow="1" firstCol="1" bandRow="1">
                <a:tableStyleId>{3B4B98B0-60AC-42C2-AFA5-B58CD77FA1E5}</a:tableStyleId>
              </a:tblPr>
              <a:tblGrid>
                <a:gridCol w="1170664"/>
                <a:gridCol w="1170664"/>
                <a:gridCol w="1170664"/>
                <a:gridCol w="1171488"/>
                <a:gridCol w="1171488"/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数据集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维度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NSC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CRC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本文的方法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 rowSpan="3"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AR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54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.6686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0.6586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effectLst/>
                        </a:rPr>
                        <a:t>0.7057</a:t>
                      </a:r>
                      <a:endParaRPr lang="zh-CN" sz="16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130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.7100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0.7729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>
                          <a:effectLst/>
                        </a:rPr>
                        <a:t>0.7957</a:t>
                      </a:r>
                      <a:endParaRPr lang="zh-CN" sz="16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300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1333500" indent="-1333500"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.7486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.7971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effectLst/>
                        </a:rPr>
                        <a:t>0.8414</a:t>
                      </a:r>
                      <a:endParaRPr lang="zh-CN" sz="16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 rowSpan="3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Extended Yale B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56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.8925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.7912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effectLst/>
                        </a:rPr>
                        <a:t>0.9121</a:t>
                      </a:r>
                      <a:endParaRPr lang="zh-CN" sz="16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20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.9278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.9042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effectLst/>
                        </a:rPr>
                        <a:t>0.9388</a:t>
                      </a:r>
                      <a:endParaRPr lang="zh-CN" sz="16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300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.9364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.9592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effectLst/>
                        </a:rPr>
                        <a:t>0.9600</a:t>
                      </a:r>
                      <a:endParaRPr lang="zh-CN" sz="16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898C6-ECB1-4384-8D00-EB908AD33A29}" type="slidenum">
              <a:rPr lang="zh-CN" altLang="en-US" smtClean="0"/>
              <a:t>21</a:t>
            </a:fld>
            <a:r>
              <a:rPr lang="en-US" altLang="zh-CN" smtClean="0"/>
              <a:t>/3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430907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手写数字图像</a:t>
            </a:r>
            <a:r>
              <a:rPr lang="zh-CN" altLang="en-US" dirty="0"/>
              <a:t>分类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971599" y="1772816"/>
            <a:ext cx="7200801" cy="2176844"/>
            <a:chOff x="971599" y="1988840"/>
            <a:chExt cx="7200801" cy="2176844"/>
          </a:xfrm>
        </p:grpSpPr>
        <p:pic>
          <p:nvPicPr>
            <p:cNvPr id="9219" name="Picture 3"/>
            <p:cNvPicPr>
              <a:picLocks noChangeAspect="1" noChangeArrowheads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522" r="50000" b="93685"/>
            <a:stretch/>
          </p:blipFill>
          <p:spPr bwMode="auto">
            <a:xfrm>
              <a:off x="971600" y="1988840"/>
              <a:ext cx="7200800" cy="10884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7" name="Picture 3"/>
            <p:cNvPicPr>
              <a:picLocks noChangeAspect="1" noChangeArrowheads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0000" r="4522" b="93685"/>
            <a:stretch/>
          </p:blipFill>
          <p:spPr bwMode="auto">
            <a:xfrm>
              <a:off x="971599" y="3077262"/>
              <a:ext cx="7200801" cy="10884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43359766"/>
              </p:ext>
            </p:extLst>
          </p:nvPr>
        </p:nvGraphicFramePr>
        <p:xfrm>
          <a:off x="2123728" y="4293096"/>
          <a:ext cx="4896544" cy="2438400"/>
        </p:xfrm>
        <a:graphic>
          <a:graphicData uri="http://schemas.openxmlformats.org/drawingml/2006/table">
            <a:tbl>
              <a:tblPr firstRow="1" firstCol="1" bandRow="1">
                <a:tableStyleId>{3B4B98B0-60AC-42C2-AFA5-B58CD77FA1E5}</a:tableStyleId>
              </a:tblPr>
              <a:tblGrid>
                <a:gridCol w="901573"/>
                <a:gridCol w="901573"/>
                <a:gridCol w="901573"/>
                <a:gridCol w="902208"/>
                <a:gridCol w="1289617"/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数据集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维度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NSC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CRC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本文的方法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 rowSpan="2"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USPS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64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.7360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.8440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effectLst/>
                        </a:rPr>
                        <a:t>0.8920</a:t>
                      </a:r>
                      <a:endParaRPr lang="zh-CN" sz="16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28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1333500" indent="-1333500"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effectLst/>
                        </a:rPr>
                        <a:t>0.8840</a:t>
                      </a:r>
                      <a:endParaRPr lang="zh-CN" sz="16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.8120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effectLst/>
                        </a:rPr>
                        <a:t>0.8640</a:t>
                      </a:r>
                      <a:endParaRPr lang="zh-CN" sz="1600" b="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 rowSpan="2"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MNIST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96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.8880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.8400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>
                          <a:effectLst/>
                        </a:rPr>
                        <a:t>0.9020</a:t>
                      </a:r>
                      <a:endParaRPr lang="zh-CN" sz="16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392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.8820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.8500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effectLst/>
                        </a:rPr>
                        <a:t>0.8940</a:t>
                      </a:r>
                      <a:endParaRPr lang="zh-CN" sz="16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898C6-ECB1-4384-8D00-EB908AD33A29}" type="slidenum">
              <a:rPr lang="zh-CN" altLang="en-US" smtClean="0"/>
              <a:t>22</a:t>
            </a:fld>
            <a:r>
              <a:rPr lang="en-US" altLang="zh-CN" smtClean="0"/>
              <a:t>/3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610561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提纲</a:t>
            </a:r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6589109"/>
              </p:ext>
            </p:extLst>
          </p:nvPr>
        </p:nvGraphicFramePr>
        <p:xfrm>
          <a:off x="1691680" y="1988840"/>
          <a:ext cx="5760640" cy="413732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898C6-ECB1-4384-8D00-EB908AD33A29}" type="slidenum">
              <a:rPr lang="zh-CN" altLang="en-US" smtClean="0"/>
              <a:t>23</a:t>
            </a:fld>
            <a:r>
              <a:rPr lang="en-US" altLang="zh-CN" smtClean="0"/>
              <a:t>/3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197330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印章自动识别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内容占位符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58146908"/>
              </p:ext>
            </p:extLst>
          </p:nvPr>
        </p:nvGraphicFramePr>
        <p:xfrm>
          <a:off x="1305718" y="3231877"/>
          <a:ext cx="6532563" cy="156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50" name="Visio" r:id="rId3" imgW="6533165" imgH="1565141" progId="Visio.Drawing.11">
                  <p:embed/>
                </p:oleObj>
              </mc:Choice>
              <mc:Fallback>
                <p:oleObj name="Visio" r:id="rId3" imgW="6533165" imgH="1565141" progId="Visio.Drawing.11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5718" y="3231877"/>
                        <a:ext cx="6532563" cy="156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3557" name="Picture 5" descr="C:\Users\Guoquan\Desktop\支票-141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2429" y="5318561"/>
            <a:ext cx="2709499" cy="9885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5" descr="C:\Users\Guoquan\Desktop\支票-141.pn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9864" t="39580" r="41728" b="11167"/>
          <a:stretch/>
        </p:blipFill>
        <p:spPr bwMode="auto">
          <a:xfrm>
            <a:off x="4454357" y="5074756"/>
            <a:ext cx="1512167" cy="14761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6838953" y="5113661"/>
            <a:ext cx="1432618" cy="1398350"/>
            <a:chOff x="4833984" y="5072551"/>
            <a:chExt cx="1432618" cy="1398350"/>
          </a:xfrm>
        </p:grpSpPr>
        <p:pic>
          <p:nvPicPr>
            <p:cNvPr id="9" name="Picture 5" descr="C:\Users\Guoquan\Desktop\支票-141.png"/>
            <p:cNvPicPr>
              <a:picLocks noChangeAspect="1" noChangeArrowheads="1"/>
            </p:cNvPicPr>
            <p:nvPr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9864" t="39580" r="41728" b="11167"/>
            <a:stretch/>
          </p:blipFill>
          <p:spPr bwMode="auto">
            <a:xfrm>
              <a:off x="4833984" y="5072551"/>
              <a:ext cx="1432618" cy="13983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Picture 8" descr="C:\Users\Guoquan\Desktop\国盾印章识别\代码\摄像头bankIdentify\o_4.bmp"/>
            <p:cNvPicPr>
              <a:picLocks noChangeAspect="1" noChangeArrowheads="1"/>
            </p:cNvPicPr>
            <p:nvPr/>
          </p:nvPicPr>
          <p:blipFill>
            <a:blip r:embed="rId7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32039" y="5202974"/>
              <a:ext cx="1224136" cy="122413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cxnSp>
        <p:nvCxnSpPr>
          <p:cNvPr id="11" name="直接箭头连接符 10"/>
          <p:cNvCxnSpPr>
            <a:stCxn id="16" idx="3"/>
            <a:endCxn id="7" idx="1"/>
          </p:cNvCxnSpPr>
          <p:nvPr/>
        </p:nvCxnSpPr>
        <p:spPr>
          <a:xfrm flipV="1">
            <a:off x="2452326" y="5812837"/>
            <a:ext cx="2002031" cy="16618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>
            <a:stCxn id="7" idx="3"/>
            <a:endCxn id="9" idx="1"/>
          </p:cNvCxnSpPr>
          <p:nvPr/>
        </p:nvCxnSpPr>
        <p:spPr>
          <a:xfrm flipV="1">
            <a:off x="5966524" y="5812836"/>
            <a:ext cx="872429" cy="1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19"/>
          <p:cNvCxnSpPr>
            <a:stCxn id="18" idx="2"/>
            <a:endCxn id="9" idx="0"/>
          </p:cNvCxnSpPr>
          <p:nvPr/>
        </p:nvCxnSpPr>
        <p:spPr>
          <a:xfrm>
            <a:off x="4572000" y="3104964"/>
            <a:ext cx="2983262" cy="2008697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矩形 22"/>
          <p:cNvSpPr/>
          <p:nvPr/>
        </p:nvSpPr>
        <p:spPr>
          <a:xfrm>
            <a:off x="4031561" y="4016939"/>
            <a:ext cx="1192299" cy="813854"/>
          </a:xfrm>
          <a:prstGeom prst="rect">
            <a:avLst/>
          </a:prstGeom>
          <a:noFill/>
          <a:ln w="76200"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1907704" y="5733256"/>
            <a:ext cx="544622" cy="491521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3560" name="Picture 8" descr="C:\Users\Guoquan\Desktop\国盾印章识别\代码\摄像头bankIdentify\o_4.bmp"/>
          <p:cNvPicPr>
            <a:picLocks noChangeAspect="1" noChangeArrowheads="1"/>
          </p:cNvPicPr>
          <p:nvPr/>
        </p:nvPicPr>
        <p:blipFill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rightnessContrast brigh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9932" y="1916832"/>
            <a:ext cx="1224136" cy="12241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" name="矩形 17"/>
          <p:cNvSpPr/>
          <p:nvPr/>
        </p:nvSpPr>
        <p:spPr>
          <a:xfrm>
            <a:off x="3900655" y="1952836"/>
            <a:ext cx="1342690" cy="1152128"/>
          </a:xfrm>
          <a:prstGeom prst="rect">
            <a:avLst/>
          </a:prstGeom>
          <a:noFill/>
          <a:ln w="381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898C6-ECB1-4384-8D00-EB908AD33A29}" type="slidenum">
              <a:rPr lang="zh-CN" altLang="en-US" smtClean="0"/>
              <a:t>24</a:t>
            </a:fld>
            <a:r>
              <a:rPr lang="en-US" altLang="zh-CN" smtClean="0"/>
              <a:t>/3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166256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图像</a:t>
            </a:r>
            <a:r>
              <a:rPr lang="zh-CN" altLang="zh-CN" dirty="0" smtClean="0"/>
              <a:t>配准</a:t>
            </a:r>
            <a:endParaRPr lang="zh-CN" altLang="en-US" dirty="0"/>
          </a:p>
        </p:txBody>
      </p:sp>
      <p:grpSp>
        <p:nvGrpSpPr>
          <p:cNvPr id="90" name="组合 89"/>
          <p:cNvGrpSpPr/>
          <p:nvPr/>
        </p:nvGrpSpPr>
        <p:grpSpPr>
          <a:xfrm>
            <a:off x="1411198" y="1920302"/>
            <a:ext cx="6317257" cy="2470559"/>
            <a:chOff x="1411198" y="1920302"/>
            <a:chExt cx="6317257" cy="2470559"/>
          </a:xfrm>
        </p:grpSpPr>
        <p:sp>
          <p:nvSpPr>
            <p:cNvPr id="4" name="五角星 3"/>
            <p:cNvSpPr/>
            <p:nvPr/>
          </p:nvSpPr>
          <p:spPr>
            <a:xfrm>
              <a:off x="1555213" y="2388060"/>
              <a:ext cx="1368152" cy="1368152"/>
            </a:xfrm>
            <a:prstGeom prst="star5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五角星 4"/>
            <p:cNvSpPr/>
            <p:nvPr/>
          </p:nvSpPr>
          <p:spPr>
            <a:xfrm rot="900000">
              <a:off x="5502047" y="2028766"/>
              <a:ext cx="2086740" cy="2086740"/>
            </a:xfrm>
            <a:prstGeom prst="star5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9" name="直接箭头连接符 8"/>
            <p:cNvCxnSpPr>
              <a:stCxn id="45" idx="6"/>
              <a:endCxn id="51" idx="2"/>
            </p:cNvCxnSpPr>
            <p:nvPr/>
          </p:nvCxnSpPr>
          <p:spPr>
            <a:xfrm flipV="1">
              <a:off x="2383305" y="2064318"/>
              <a:ext cx="4288140" cy="305887"/>
            </a:xfrm>
            <a:prstGeom prst="straightConnector1">
              <a:avLst/>
            </a:prstGeom>
            <a:ln w="19050">
              <a:solidFill>
                <a:schemeClr val="accent2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箭头连接符 10"/>
            <p:cNvCxnSpPr>
              <a:stCxn id="46" idx="6"/>
              <a:endCxn id="52" idx="2"/>
            </p:cNvCxnSpPr>
            <p:nvPr/>
          </p:nvCxnSpPr>
          <p:spPr>
            <a:xfrm flipV="1">
              <a:off x="1699230" y="2564177"/>
              <a:ext cx="3783847" cy="317250"/>
            </a:xfrm>
            <a:prstGeom prst="straightConnector1">
              <a:avLst/>
            </a:prstGeom>
            <a:ln w="19050">
              <a:solidFill>
                <a:schemeClr val="accent2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箭头连接符 11"/>
            <p:cNvCxnSpPr>
              <a:stCxn id="47" idx="6"/>
              <a:endCxn id="54" idx="2"/>
            </p:cNvCxnSpPr>
            <p:nvPr/>
          </p:nvCxnSpPr>
          <p:spPr>
            <a:xfrm>
              <a:off x="3041965" y="2896326"/>
              <a:ext cx="4398458" cy="207938"/>
            </a:xfrm>
            <a:prstGeom prst="straightConnector1">
              <a:avLst/>
            </a:prstGeom>
            <a:ln w="19050">
              <a:solidFill>
                <a:schemeClr val="accent2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箭头连接符 14"/>
            <p:cNvCxnSpPr>
              <a:stCxn id="48" idx="6"/>
              <a:endCxn id="53" idx="2"/>
            </p:cNvCxnSpPr>
            <p:nvPr/>
          </p:nvCxnSpPr>
          <p:spPr>
            <a:xfrm>
              <a:off x="1935108" y="3756209"/>
              <a:ext cx="3547969" cy="144016"/>
            </a:xfrm>
            <a:prstGeom prst="straightConnector1">
              <a:avLst/>
            </a:prstGeom>
            <a:ln w="19050">
              <a:solidFill>
                <a:schemeClr val="accent2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箭头连接符 17"/>
            <p:cNvCxnSpPr>
              <a:stCxn id="50" idx="5"/>
              <a:endCxn id="55" idx="2"/>
            </p:cNvCxnSpPr>
            <p:nvPr/>
          </p:nvCxnSpPr>
          <p:spPr>
            <a:xfrm>
              <a:off x="2773545" y="3858044"/>
              <a:ext cx="3999163" cy="388801"/>
            </a:xfrm>
            <a:prstGeom prst="straightConnector1">
              <a:avLst/>
            </a:prstGeom>
            <a:ln w="19050">
              <a:solidFill>
                <a:schemeClr val="accent2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椭圆 44"/>
            <p:cNvSpPr/>
            <p:nvPr/>
          </p:nvSpPr>
          <p:spPr>
            <a:xfrm>
              <a:off x="2095273" y="2226189"/>
              <a:ext cx="288032" cy="288032"/>
            </a:xfrm>
            <a:prstGeom prst="ellipse">
              <a:avLst/>
            </a:prstGeom>
            <a:solidFill>
              <a:srgbClr val="CCAF0A">
                <a:alpha val="50196"/>
              </a:srgbClr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椭圆 45"/>
            <p:cNvSpPr/>
            <p:nvPr/>
          </p:nvSpPr>
          <p:spPr>
            <a:xfrm>
              <a:off x="1411198" y="2737411"/>
              <a:ext cx="288032" cy="288032"/>
            </a:xfrm>
            <a:prstGeom prst="ellipse">
              <a:avLst/>
            </a:prstGeom>
            <a:solidFill>
              <a:srgbClr val="CCAF0A">
                <a:alpha val="50196"/>
              </a:srgbClr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椭圆 46"/>
            <p:cNvSpPr/>
            <p:nvPr/>
          </p:nvSpPr>
          <p:spPr>
            <a:xfrm>
              <a:off x="2753933" y="2752310"/>
              <a:ext cx="288032" cy="288032"/>
            </a:xfrm>
            <a:prstGeom prst="ellipse">
              <a:avLst/>
            </a:prstGeom>
            <a:solidFill>
              <a:srgbClr val="CCAF0A">
                <a:alpha val="50196"/>
              </a:srgbClr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椭圆 47"/>
            <p:cNvSpPr/>
            <p:nvPr/>
          </p:nvSpPr>
          <p:spPr>
            <a:xfrm>
              <a:off x="1647076" y="3612193"/>
              <a:ext cx="288032" cy="288032"/>
            </a:xfrm>
            <a:prstGeom prst="ellipse">
              <a:avLst/>
            </a:prstGeom>
            <a:solidFill>
              <a:srgbClr val="CCAF0A">
                <a:alpha val="50196"/>
              </a:srgbClr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0" name="椭圆 49"/>
            <p:cNvSpPr/>
            <p:nvPr/>
          </p:nvSpPr>
          <p:spPr>
            <a:xfrm>
              <a:off x="2527694" y="3612193"/>
              <a:ext cx="288032" cy="288032"/>
            </a:xfrm>
            <a:prstGeom prst="ellipse">
              <a:avLst/>
            </a:prstGeom>
            <a:solidFill>
              <a:srgbClr val="CCAF0A">
                <a:alpha val="50196"/>
              </a:srgbClr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1" name="椭圆 50"/>
            <p:cNvSpPr/>
            <p:nvPr/>
          </p:nvSpPr>
          <p:spPr>
            <a:xfrm>
              <a:off x="6671445" y="1920302"/>
              <a:ext cx="288032" cy="288032"/>
            </a:xfrm>
            <a:prstGeom prst="ellipse">
              <a:avLst/>
            </a:prstGeom>
            <a:solidFill>
              <a:srgbClr val="CCAF0A">
                <a:alpha val="50196"/>
              </a:srgbClr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椭圆 51"/>
            <p:cNvSpPr/>
            <p:nvPr/>
          </p:nvSpPr>
          <p:spPr>
            <a:xfrm>
              <a:off x="5483077" y="2420161"/>
              <a:ext cx="288032" cy="288032"/>
            </a:xfrm>
            <a:prstGeom prst="ellipse">
              <a:avLst/>
            </a:prstGeom>
            <a:solidFill>
              <a:srgbClr val="CCAF0A">
                <a:alpha val="50196"/>
              </a:srgbClr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椭圆 52"/>
            <p:cNvSpPr/>
            <p:nvPr/>
          </p:nvSpPr>
          <p:spPr>
            <a:xfrm>
              <a:off x="5483077" y="3756209"/>
              <a:ext cx="288032" cy="288032"/>
            </a:xfrm>
            <a:prstGeom prst="ellipse">
              <a:avLst/>
            </a:prstGeom>
            <a:solidFill>
              <a:srgbClr val="CCAF0A">
                <a:alpha val="50196"/>
              </a:srgbClr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椭圆 53"/>
            <p:cNvSpPr/>
            <p:nvPr/>
          </p:nvSpPr>
          <p:spPr>
            <a:xfrm>
              <a:off x="7440423" y="2960248"/>
              <a:ext cx="288032" cy="288032"/>
            </a:xfrm>
            <a:prstGeom prst="ellipse">
              <a:avLst/>
            </a:prstGeom>
            <a:solidFill>
              <a:srgbClr val="CCAF0A">
                <a:alpha val="50196"/>
              </a:srgbClr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椭圆 54"/>
            <p:cNvSpPr/>
            <p:nvPr/>
          </p:nvSpPr>
          <p:spPr>
            <a:xfrm>
              <a:off x="6772708" y="4102829"/>
              <a:ext cx="288032" cy="288032"/>
            </a:xfrm>
            <a:prstGeom prst="ellipse">
              <a:avLst/>
            </a:prstGeom>
            <a:solidFill>
              <a:srgbClr val="CCAF0A">
                <a:alpha val="50196"/>
              </a:srgbClr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8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5" name="对象 8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8443402"/>
              </p:ext>
            </p:extLst>
          </p:nvPr>
        </p:nvGraphicFramePr>
        <p:xfrm>
          <a:off x="2616200" y="5589240"/>
          <a:ext cx="3911600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85" name="Equation" r:id="rId3" imgW="1955520" imgH="444240" progId="Equation.DSMT4">
                  <p:embed/>
                </p:oleObj>
              </mc:Choice>
              <mc:Fallback>
                <p:oleObj name="Equation" r:id="rId3" imgW="1955520" imgH="44424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6200" y="5589240"/>
                        <a:ext cx="3911600" cy="889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" name="椭圆 85"/>
          <p:cNvSpPr/>
          <p:nvPr/>
        </p:nvSpPr>
        <p:spPr>
          <a:xfrm>
            <a:off x="4355976" y="1920302"/>
            <a:ext cx="432048" cy="2610275"/>
          </a:xfrm>
          <a:prstGeom prst="ellipse">
            <a:avLst/>
          </a:prstGeom>
          <a:solidFill>
            <a:srgbClr val="9E9273">
              <a:alpha val="25098"/>
            </a:srgbClr>
          </a:solidFill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88" name="直接箭头连接符 87"/>
          <p:cNvCxnSpPr>
            <a:stCxn id="86" idx="4"/>
            <a:endCxn id="85" idx="0"/>
          </p:cNvCxnSpPr>
          <p:nvPr/>
        </p:nvCxnSpPr>
        <p:spPr>
          <a:xfrm>
            <a:off x="4572000" y="4530577"/>
            <a:ext cx="0" cy="1058663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sp>
        <p:nvSpPr>
          <p:cNvPr id="9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5" name="矩形 94"/>
          <p:cNvSpPr/>
          <p:nvPr/>
        </p:nvSpPr>
        <p:spPr>
          <a:xfrm>
            <a:off x="6084168" y="5805264"/>
            <a:ext cx="318688" cy="491521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6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cxnSp>
        <p:nvCxnSpPr>
          <p:cNvPr id="100" name="直接箭头连接符 99"/>
          <p:cNvCxnSpPr>
            <a:endCxn id="109" idx="0"/>
          </p:cNvCxnSpPr>
          <p:nvPr/>
        </p:nvCxnSpPr>
        <p:spPr>
          <a:xfrm>
            <a:off x="6480018" y="4242545"/>
            <a:ext cx="0" cy="41059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直接箭头连接符 100"/>
          <p:cNvCxnSpPr>
            <a:endCxn id="105" idx="0"/>
          </p:cNvCxnSpPr>
          <p:nvPr/>
        </p:nvCxnSpPr>
        <p:spPr>
          <a:xfrm>
            <a:off x="2383305" y="4024333"/>
            <a:ext cx="0" cy="62880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5" name="对象 10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0188559"/>
              </p:ext>
            </p:extLst>
          </p:nvPr>
        </p:nvGraphicFramePr>
        <p:xfrm>
          <a:off x="1291579" y="4653136"/>
          <a:ext cx="2183452" cy="5331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86" name="Equation" r:id="rId5" imgW="1091726" imgH="266584" progId="Equation.DSMT4">
                  <p:embed/>
                </p:oleObj>
              </mc:Choice>
              <mc:Fallback>
                <p:oleObj name="Equation" r:id="rId5" imgW="1091726" imgH="266584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1579" y="4653136"/>
                        <a:ext cx="2183452" cy="53316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9" name="对象 10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1962884"/>
              </p:ext>
            </p:extLst>
          </p:nvPr>
        </p:nvGraphicFramePr>
        <p:xfrm>
          <a:off x="5375597" y="4653136"/>
          <a:ext cx="2208842" cy="5331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87" name="Equation" r:id="rId7" imgW="1104421" imgH="266584" progId="Equation.DSMT4">
                  <p:embed/>
                </p:oleObj>
              </mc:Choice>
              <mc:Fallback>
                <p:oleObj name="Equation" r:id="rId7" imgW="1104421" imgH="266584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75597" y="4653136"/>
                        <a:ext cx="2208842" cy="53316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12" name="直接箭头连接符 111"/>
          <p:cNvCxnSpPr>
            <a:stCxn id="109" idx="2"/>
          </p:cNvCxnSpPr>
          <p:nvPr/>
        </p:nvCxnSpPr>
        <p:spPr>
          <a:xfrm flipH="1">
            <a:off x="3041965" y="5186304"/>
            <a:ext cx="3438053" cy="61896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直接箭头连接符 114"/>
          <p:cNvCxnSpPr>
            <a:stCxn id="105" idx="2"/>
          </p:cNvCxnSpPr>
          <p:nvPr/>
        </p:nvCxnSpPr>
        <p:spPr>
          <a:xfrm>
            <a:off x="2383305" y="5186304"/>
            <a:ext cx="1540623" cy="76297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0" name="Rectangle 2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4" name="对象 1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0478284"/>
              </p:ext>
            </p:extLst>
          </p:nvPr>
        </p:nvGraphicFramePr>
        <p:xfrm>
          <a:off x="4102100" y="6296025"/>
          <a:ext cx="9398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88" name="Equation" r:id="rId9" imgW="469800" imgH="228600" progId="Equation.DSMT4">
                  <p:embed/>
                </p:oleObj>
              </mc:Choice>
              <mc:Fallback>
                <p:oleObj name="Equation" r:id="rId9" imgW="46980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4102100" y="6296025"/>
                        <a:ext cx="939800" cy="457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" name="矩形 37"/>
          <p:cNvSpPr/>
          <p:nvPr/>
        </p:nvSpPr>
        <p:spPr>
          <a:xfrm>
            <a:off x="216132" y="1496831"/>
            <a:ext cx="1483098" cy="92333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zh-CN" altLang="en-US" dirty="0"/>
              <a:t>特征点</a:t>
            </a:r>
            <a:endParaRPr lang="en-US" altLang="zh-CN" dirty="0" smtClean="0"/>
          </a:p>
          <a:p>
            <a:pPr marL="742950" lvl="1" indent="-285750">
              <a:buFont typeface="Arial" pitchFamily="34" charset="0"/>
              <a:buChar char="•"/>
            </a:pPr>
            <a:r>
              <a:rPr lang="en-US" altLang="zh-CN" dirty="0" smtClean="0"/>
              <a:t>SIFT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en-US" altLang="zh-CN" dirty="0" smtClean="0"/>
              <a:t>SURF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898C6-ECB1-4384-8D00-EB908AD33A29}" type="slidenum">
              <a:rPr lang="zh-CN" altLang="en-US" smtClean="0"/>
              <a:t>25</a:t>
            </a:fld>
            <a:r>
              <a:rPr lang="en-US" altLang="zh-CN" smtClean="0"/>
              <a:t>/3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199225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图像</a:t>
            </a:r>
            <a:r>
              <a:rPr lang="zh-CN" altLang="zh-CN" dirty="0" smtClean="0"/>
              <a:t>配准</a:t>
            </a:r>
            <a:endParaRPr lang="zh-CN" altLang="en-US" dirty="0"/>
          </a:p>
        </p:txBody>
      </p:sp>
      <p:grpSp>
        <p:nvGrpSpPr>
          <p:cNvPr id="90" name="组合 89"/>
          <p:cNvGrpSpPr/>
          <p:nvPr/>
        </p:nvGrpSpPr>
        <p:grpSpPr>
          <a:xfrm>
            <a:off x="1411198" y="1920302"/>
            <a:ext cx="6317257" cy="2470559"/>
            <a:chOff x="1411198" y="1920302"/>
            <a:chExt cx="6317257" cy="2470559"/>
          </a:xfrm>
        </p:grpSpPr>
        <p:sp>
          <p:nvSpPr>
            <p:cNvPr id="4" name="五角星 3"/>
            <p:cNvSpPr/>
            <p:nvPr/>
          </p:nvSpPr>
          <p:spPr>
            <a:xfrm>
              <a:off x="1555213" y="2388060"/>
              <a:ext cx="1368152" cy="1368152"/>
            </a:xfrm>
            <a:prstGeom prst="star5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五角星 4"/>
            <p:cNvSpPr/>
            <p:nvPr/>
          </p:nvSpPr>
          <p:spPr>
            <a:xfrm rot="900000">
              <a:off x="5502047" y="2028766"/>
              <a:ext cx="2086740" cy="2086740"/>
            </a:xfrm>
            <a:prstGeom prst="star5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9" name="直接箭头连接符 8"/>
            <p:cNvCxnSpPr>
              <a:stCxn id="45" idx="6"/>
              <a:endCxn id="51" idx="2"/>
            </p:cNvCxnSpPr>
            <p:nvPr/>
          </p:nvCxnSpPr>
          <p:spPr>
            <a:xfrm flipV="1">
              <a:off x="2383305" y="2064318"/>
              <a:ext cx="4288140" cy="305887"/>
            </a:xfrm>
            <a:prstGeom prst="straightConnector1">
              <a:avLst/>
            </a:prstGeom>
            <a:ln w="19050">
              <a:solidFill>
                <a:schemeClr val="accent2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箭头连接符 10"/>
            <p:cNvCxnSpPr>
              <a:stCxn id="46" idx="6"/>
              <a:endCxn id="52" idx="2"/>
            </p:cNvCxnSpPr>
            <p:nvPr/>
          </p:nvCxnSpPr>
          <p:spPr>
            <a:xfrm flipV="1">
              <a:off x="1699230" y="2564177"/>
              <a:ext cx="3783847" cy="317250"/>
            </a:xfrm>
            <a:prstGeom prst="straightConnector1">
              <a:avLst/>
            </a:prstGeom>
            <a:ln w="19050">
              <a:solidFill>
                <a:schemeClr val="accent2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箭头连接符 11"/>
            <p:cNvCxnSpPr>
              <a:stCxn id="47" idx="6"/>
              <a:endCxn id="54" idx="2"/>
            </p:cNvCxnSpPr>
            <p:nvPr/>
          </p:nvCxnSpPr>
          <p:spPr>
            <a:xfrm>
              <a:off x="3041965" y="2896326"/>
              <a:ext cx="4398458" cy="207938"/>
            </a:xfrm>
            <a:prstGeom prst="straightConnector1">
              <a:avLst/>
            </a:prstGeom>
            <a:ln w="19050">
              <a:solidFill>
                <a:schemeClr val="accent2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箭头连接符 14"/>
            <p:cNvCxnSpPr>
              <a:stCxn id="48" idx="6"/>
              <a:endCxn id="53" idx="2"/>
            </p:cNvCxnSpPr>
            <p:nvPr/>
          </p:nvCxnSpPr>
          <p:spPr>
            <a:xfrm>
              <a:off x="1935108" y="3756209"/>
              <a:ext cx="3547969" cy="144016"/>
            </a:xfrm>
            <a:prstGeom prst="straightConnector1">
              <a:avLst/>
            </a:prstGeom>
            <a:ln w="19050">
              <a:solidFill>
                <a:schemeClr val="accent2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箭头连接符 17"/>
            <p:cNvCxnSpPr>
              <a:stCxn id="50" idx="5"/>
              <a:endCxn id="55" idx="2"/>
            </p:cNvCxnSpPr>
            <p:nvPr/>
          </p:nvCxnSpPr>
          <p:spPr>
            <a:xfrm>
              <a:off x="2773545" y="3858044"/>
              <a:ext cx="3999163" cy="388801"/>
            </a:xfrm>
            <a:prstGeom prst="straightConnector1">
              <a:avLst/>
            </a:prstGeom>
            <a:ln w="19050">
              <a:solidFill>
                <a:schemeClr val="accent2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椭圆 44"/>
            <p:cNvSpPr/>
            <p:nvPr/>
          </p:nvSpPr>
          <p:spPr>
            <a:xfrm>
              <a:off x="2095273" y="2226189"/>
              <a:ext cx="288032" cy="288032"/>
            </a:xfrm>
            <a:prstGeom prst="ellipse">
              <a:avLst/>
            </a:prstGeom>
            <a:solidFill>
              <a:srgbClr val="CCAF0A">
                <a:alpha val="50196"/>
              </a:srgbClr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椭圆 45"/>
            <p:cNvSpPr/>
            <p:nvPr/>
          </p:nvSpPr>
          <p:spPr>
            <a:xfrm>
              <a:off x="1411198" y="2737411"/>
              <a:ext cx="288032" cy="288032"/>
            </a:xfrm>
            <a:prstGeom prst="ellipse">
              <a:avLst/>
            </a:prstGeom>
            <a:solidFill>
              <a:srgbClr val="CCAF0A">
                <a:alpha val="50196"/>
              </a:srgbClr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椭圆 46"/>
            <p:cNvSpPr/>
            <p:nvPr/>
          </p:nvSpPr>
          <p:spPr>
            <a:xfrm>
              <a:off x="2753933" y="2752310"/>
              <a:ext cx="288032" cy="288032"/>
            </a:xfrm>
            <a:prstGeom prst="ellipse">
              <a:avLst/>
            </a:prstGeom>
            <a:solidFill>
              <a:srgbClr val="CCAF0A">
                <a:alpha val="50196"/>
              </a:srgbClr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椭圆 47"/>
            <p:cNvSpPr/>
            <p:nvPr/>
          </p:nvSpPr>
          <p:spPr>
            <a:xfrm>
              <a:off x="1647076" y="3612193"/>
              <a:ext cx="288032" cy="288032"/>
            </a:xfrm>
            <a:prstGeom prst="ellipse">
              <a:avLst/>
            </a:prstGeom>
            <a:solidFill>
              <a:srgbClr val="CCAF0A">
                <a:alpha val="50196"/>
              </a:srgbClr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0" name="椭圆 49"/>
            <p:cNvSpPr/>
            <p:nvPr/>
          </p:nvSpPr>
          <p:spPr>
            <a:xfrm>
              <a:off x="2527694" y="3612193"/>
              <a:ext cx="288032" cy="288032"/>
            </a:xfrm>
            <a:prstGeom prst="ellipse">
              <a:avLst/>
            </a:prstGeom>
            <a:solidFill>
              <a:srgbClr val="CCAF0A">
                <a:alpha val="50196"/>
              </a:srgbClr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1" name="椭圆 50"/>
            <p:cNvSpPr/>
            <p:nvPr/>
          </p:nvSpPr>
          <p:spPr>
            <a:xfrm>
              <a:off x="6671445" y="1920302"/>
              <a:ext cx="288032" cy="288032"/>
            </a:xfrm>
            <a:prstGeom prst="ellipse">
              <a:avLst/>
            </a:prstGeom>
            <a:solidFill>
              <a:srgbClr val="CCAF0A">
                <a:alpha val="50196"/>
              </a:srgbClr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椭圆 51"/>
            <p:cNvSpPr/>
            <p:nvPr/>
          </p:nvSpPr>
          <p:spPr>
            <a:xfrm>
              <a:off x="5483077" y="2420161"/>
              <a:ext cx="288032" cy="288032"/>
            </a:xfrm>
            <a:prstGeom prst="ellipse">
              <a:avLst/>
            </a:prstGeom>
            <a:solidFill>
              <a:srgbClr val="CCAF0A">
                <a:alpha val="50196"/>
              </a:srgbClr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椭圆 52"/>
            <p:cNvSpPr/>
            <p:nvPr/>
          </p:nvSpPr>
          <p:spPr>
            <a:xfrm>
              <a:off x="5483077" y="3756209"/>
              <a:ext cx="288032" cy="288032"/>
            </a:xfrm>
            <a:prstGeom prst="ellipse">
              <a:avLst/>
            </a:prstGeom>
            <a:solidFill>
              <a:srgbClr val="CCAF0A">
                <a:alpha val="50196"/>
              </a:srgbClr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椭圆 53"/>
            <p:cNvSpPr/>
            <p:nvPr/>
          </p:nvSpPr>
          <p:spPr>
            <a:xfrm>
              <a:off x="7440423" y="2960248"/>
              <a:ext cx="288032" cy="288032"/>
            </a:xfrm>
            <a:prstGeom prst="ellipse">
              <a:avLst/>
            </a:prstGeom>
            <a:solidFill>
              <a:srgbClr val="CCAF0A">
                <a:alpha val="50196"/>
              </a:srgbClr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椭圆 54"/>
            <p:cNvSpPr/>
            <p:nvPr/>
          </p:nvSpPr>
          <p:spPr>
            <a:xfrm>
              <a:off x="6772708" y="4102829"/>
              <a:ext cx="288032" cy="288032"/>
            </a:xfrm>
            <a:prstGeom prst="ellipse">
              <a:avLst/>
            </a:prstGeom>
            <a:solidFill>
              <a:srgbClr val="CCAF0A">
                <a:alpha val="50196"/>
              </a:srgbClr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8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6" name="椭圆 85"/>
          <p:cNvSpPr/>
          <p:nvPr/>
        </p:nvSpPr>
        <p:spPr>
          <a:xfrm>
            <a:off x="4355976" y="1920302"/>
            <a:ext cx="432048" cy="2610275"/>
          </a:xfrm>
          <a:prstGeom prst="ellipse">
            <a:avLst/>
          </a:prstGeom>
          <a:solidFill>
            <a:srgbClr val="9E9273">
              <a:alpha val="25098"/>
            </a:srgbClr>
          </a:solidFill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6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7" name="对象 9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2829484"/>
              </p:ext>
            </p:extLst>
          </p:nvPr>
        </p:nvGraphicFramePr>
        <p:xfrm>
          <a:off x="3937275" y="5445224"/>
          <a:ext cx="1269450" cy="4823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94" name="Equation" r:id="rId3" imgW="634725" imgH="241195" progId="Equation.DSMT4">
                  <p:embed/>
                </p:oleObj>
              </mc:Choice>
              <mc:Fallback>
                <p:oleObj name="Equation" r:id="rId3" imgW="634725" imgH="241195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7275" y="5445224"/>
                        <a:ext cx="1269450" cy="48239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" name="TextBox 97"/>
          <p:cNvSpPr txBox="1"/>
          <p:nvPr/>
        </p:nvSpPr>
        <p:spPr>
          <a:xfrm>
            <a:off x="2470353" y="5501753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最小二乘法</a:t>
            </a:r>
            <a:endParaRPr lang="zh-CN" altLang="en-US" dirty="0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7577692"/>
              </p:ext>
            </p:extLst>
          </p:nvPr>
        </p:nvGraphicFramePr>
        <p:xfrm>
          <a:off x="3048000" y="4661537"/>
          <a:ext cx="3048000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95" name="Equation" r:id="rId5" imgW="1523880" imgH="355320" progId="Equation.DSMT4">
                  <p:embed/>
                </p:oleObj>
              </mc:Choice>
              <mc:Fallback>
                <p:oleObj name="Equation" r:id="rId5" imgW="1523880" imgH="355320" progId="Equation.DSMT4">
                  <p:embed/>
                  <p:pic>
                    <p:nvPicPr>
                      <p:cNvPr id="0" name="对象 1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4661537"/>
                        <a:ext cx="3048000" cy="71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898C6-ECB1-4384-8D00-EB908AD33A29}" type="slidenum">
              <a:rPr lang="zh-CN" altLang="en-US" smtClean="0"/>
              <a:t>26</a:t>
            </a:fld>
            <a:r>
              <a:rPr lang="en-US" altLang="zh-CN" smtClean="0"/>
              <a:t>/3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07292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特征点匹配错误</a:t>
            </a:r>
            <a:endParaRPr lang="zh-CN" altLang="en-US" dirty="0"/>
          </a:p>
        </p:txBody>
      </p:sp>
      <p:grpSp>
        <p:nvGrpSpPr>
          <p:cNvPr id="3" name="组合 2"/>
          <p:cNvGrpSpPr/>
          <p:nvPr/>
        </p:nvGrpSpPr>
        <p:grpSpPr>
          <a:xfrm>
            <a:off x="1413372" y="1952457"/>
            <a:ext cx="6317257" cy="2439443"/>
            <a:chOff x="1547664" y="4301925"/>
            <a:chExt cx="6317257" cy="2439443"/>
          </a:xfrm>
        </p:grpSpPr>
        <p:sp>
          <p:nvSpPr>
            <p:cNvPr id="27" name="五角星 26"/>
            <p:cNvSpPr/>
            <p:nvPr/>
          </p:nvSpPr>
          <p:spPr>
            <a:xfrm>
              <a:off x="1673813" y="4724818"/>
              <a:ext cx="1368152" cy="1368152"/>
            </a:xfrm>
            <a:prstGeom prst="star5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五角星 27"/>
            <p:cNvSpPr/>
            <p:nvPr/>
          </p:nvSpPr>
          <p:spPr>
            <a:xfrm rot="900000">
              <a:off x="5586188" y="4627283"/>
              <a:ext cx="2086736" cy="1820438"/>
            </a:xfrm>
            <a:custGeom>
              <a:avLst/>
              <a:gdLst>
                <a:gd name="connsiteX0" fmla="*/ 2 w 2086740"/>
                <a:gd name="connsiteY0" fmla="*/ 797062 h 2086740"/>
                <a:gd name="connsiteX1" fmla="*/ 797068 w 2086740"/>
                <a:gd name="connsiteY1" fmla="*/ 797067 h 2086740"/>
                <a:gd name="connsiteX2" fmla="*/ 1043370 w 2086740"/>
                <a:gd name="connsiteY2" fmla="*/ 0 h 2086740"/>
                <a:gd name="connsiteX3" fmla="*/ 1289672 w 2086740"/>
                <a:gd name="connsiteY3" fmla="*/ 797067 h 2086740"/>
                <a:gd name="connsiteX4" fmla="*/ 2086738 w 2086740"/>
                <a:gd name="connsiteY4" fmla="*/ 797062 h 2086740"/>
                <a:gd name="connsiteX5" fmla="*/ 1441895 w 2086740"/>
                <a:gd name="connsiteY5" fmla="*/ 1289671 h 2086740"/>
                <a:gd name="connsiteX6" fmla="*/ 1688207 w 2086740"/>
                <a:gd name="connsiteY6" fmla="*/ 2086735 h 2086740"/>
                <a:gd name="connsiteX7" fmla="*/ 1043370 w 2086740"/>
                <a:gd name="connsiteY7" fmla="*/ 1594117 h 2086740"/>
                <a:gd name="connsiteX8" fmla="*/ 398533 w 2086740"/>
                <a:gd name="connsiteY8" fmla="*/ 2086735 h 2086740"/>
                <a:gd name="connsiteX9" fmla="*/ 644845 w 2086740"/>
                <a:gd name="connsiteY9" fmla="*/ 1289671 h 2086740"/>
                <a:gd name="connsiteX10" fmla="*/ 2 w 2086740"/>
                <a:gd name="connsiteY10" fmla="*/ 797062 h 2086740"/>
                <a:gd name="connsiteX0" fmla="*/ 0 w 2086736"/>
                <a:gd name="connsiteY0" fmla="*/ 797062 h 2086735"/>
                <a:gd name="connsiteX1" fmla="*/ 797066 w 2086736"/>
                <a:gd name="connsiteY1" fmla="*/ 797067 h 2086735"/>
                <a:gd name="connsiteX2" fmla="*/ 1043368 w 2086736"/>
                <a:gd name="connsiteY2" fmla="*/ 0 h 2086735"/>
                <a:gd name="connsiteX3" fmla="*/ 1164712 w 2086736"/>
                <a:gd name="connsiteY3" fmla="*/ 402619 h 2086735"/>
                <a:gd name="connsiteX4" fmla="*/ 1289670 w 2086736"/>
                <a:gd name="connsiteY4" fmla="*/ 797067 h 2086735"/>
                <a:gd name="connsiteX5" fmla="*/ 2086736 w 2086736"/>
                <a:gd name="connsiteY5" fmla="*/ 797062 h 2086735"/>
                <a:gd name="connsiteX6" fmla="*/ 1441893 w 2086736"/>
                <a:gd name="connsiteY6" fmla="*/ 1289671 h 2086735"/>
                <a:gd name="connsiteX7" fmla="*/ 1688205 w 2086736"/>
                <a:gd name="connsiteY7" fmla="*/ 2086735 h 2086735"/>
                <a:gd name="connsiteX8" fmla="*/ 1043368 w 2086736"/>
                <a:gd name="connsiteY8" fmla="*/ 1594117 h 2086735"/>
                <a:gd name="connsiteX9" fmla="*/ 398531 w 2086736"/>
                <a:gd name="connsiteY9" fmla="*/ 2086735 h 2086735"/>
                <a:gd name="connsiteX10" fmla="*/ 644843 w 2086736"/>
                <a:gd name="connsiteY10" fmla="*/ 1289671 h 2086735"/>
                <a:gd name="connsiteX11" fmla="*/ 0 w 2086736"/>
                <a:gd name="connsiteY11" fmla="*/ 797062 h 2086735"/>
                <a:gd name="connsiteX0" fmla="*/ 0 w 2086736"/>
                <a:gd name="connsiteY0" fmla="*/ 805507 h 2095180"/>
                <a:gd name="connsiteX1" fmla="*/ 797066 w 2086736"/>
                <a:gd name="connsiteY1" fmla="*/ 805512 h 2095180"/>
                <a:gd name="connsiteX2" fmla="*/ 1043368 w 2086736"/>
                <a:gd name="connsiteY2" fmla="*/ 8445 h 2095180"/>
                <a:gd name="connsiteX3" fmla="*/ 1164712 w 2086736"/>
                <a:gd name="connsiteY3" fmla="*/ 411064 h 2095180"/>
                <a:gd name="connsiteX4" fmla="*/ 1289670 w 2086736"/>
                <a:gd name="connsiteY4" fmla="*/ 805512 h 2095180"/>
                <a:gd name="connsiteX5" fmla="*/ 2086736 w 2086736"/>
                <a:gd name="connsiteY5" fmla="*/ 805507 h 2095180"/>
                <a:gd name="connsiteX6" fmla="*/ 1441893 w 2086736"/>
                <a:gd name="connsiteY6" fmla="*/ 1298116 h 2095180"/>
                <a:gd name="connsiteX7" fmla="*/ 1688205 w 2086736"/>
                <a:gd name="connsiteY7" fmla="*/ 2095180 h 2095180"/>
                <a:gd name="connsiteX8" fmla="*/ 1043368 w 2086736"/>
                <a:gd name="connsiteY8" fmla="*/ 1602562 h 2095180"/>
                <a:gd name="connsiteX9" fmla="*/ 398531 w 2086736"/>
                <a:gd name="connsiteY9" fmla="*/ 2095180 h 2095180"/>
                <a:gd name="connsiteX10" fmla="*/ 644843 w 2086736"/>
                <a:gd name="connsiteY10" fmla="*/ 1298116 h 2095180"/>
                <a:gd name="connsiteX11" fmla="*/ 0 w 2086736"/>
                <a:gd name="connsiteY11" fmla="*/ 805507 h 2095180"/>
                <a:gd name="connsiteX0" fmla="*/ 0 w 2086736"/>
                <a:gd name="connsiteY0" fmla="*/ 807224 h 2096897"/>
                <a:gd name="connsiteX1" fmla="*/ 797066 w 2086736"/>
                <a:gd name="connsiteY1" fmla="*/ 807229 h 2096897"/>
                <a:gd name="connsiteX2" fmla="*/ 1043368 w 2086736"/>
                <a:gd name="connsiteY2" fmla="*/ 10162 h 2096897"/>
                <a:gd name="connsiteX3" fmla="*/ 1164712 w 2086736"/>
                <a:gd name="connsiteY3" fmla="*/ 412781 h 2096897"/>
                <a:gd name="connsiteX4" fmla="*/ 1289670 w 2086736"/>
                <a:gd name="connsiteY4" fmla="*/ 807229 h 2096897"/>
                <a:gd name="connsiteX5" fmla="*/ 2086736 w 2086736"/>
                <a:gd name="connsiteY5" fmla="*/ 807224 h 2096897"/>
                <a:gd name="connsiteX6" fmla="*/ 1441893 w 2086736"/>
                <a:gd name="connsiteY6" fmla="*/ 1299833 h 2096897"/>
                <a:gd name="connsiteX7" fmla="*/ 1688205 w 2086736"/>
                <a:gd name="connsiteY7" fmla="*/ 2096897 h 2096897"/>
                <a:gd name="connsiteX8" fmla="*/ 1043368 w 2086736"/>
                <a:gd name="connsiteY8" fmla="*/ 1604279 h 2096897"/>
                <a:gd name="connsiteX9" fmla="*/ 398531 w 2086736"/>
                <a:gd name="connsiteY9" fmla="*/ 2096897 h 2096897"/>
                <a:gd name="connsiteX10" fmla="*/ 644843 w 2086736"/>
                <a:gd name="connsiteY10" fmla="*/ 1299833 h 2096897"/>
                <a:gd name="connsiteX11" fmla="*/ 0 w 2086736"/>
                <a:gd name="connsiteY11" fmla="*/ 807224 h 2096897"/>
                <a:gd name="connsiteX0" fmla="*/ 1164712 w 2086736"/>
                <a:gd name="connsiteY0" fmla="*/ 412678 h 2096794"/>
                <a:gd name="connsiteX1" fmla="*/ 1289670 w 2086736"/>
                <a:gd name="connsiteY1" fmla="*/ 807126 h 2096794"/>
                <a:gd name="connsiteX2" fmla="*/ 2086736 w 2086736"/>
                <a:gd name="connsiteY2" fmla="*/ 807121 h 2096794"/>
                <a:gd name="connsiteX3" fmla="*/ 1441893 w 2086736"/>
                <a:gd name="connsiteY3" fmla="*/ 1299730 h 2096794"/>
                <a:gd name="connsiteX4" fmla="*/ 1688205 w 2086736"/>
                <a:gd name="connsiteY4" fmla="*/ 2096794 h 2096794"/>
                <a:gd name="connsiteX5" fmla="*/ 1043368 w 2086736"/>
                <a:gd name="connsiteY5" fmla="*/ 1604176 h 2096794"/>
                <a:gd name="connsiteX6" fmla="*/ 398531 w 2086736"/>
                <a:gd name="connsiteY6" fmla="*/ 2096794 h 2096794"/>
                <a:gd name="connsiteX7" fmla="*/ 644843 w 2086736"/>
                <a:gd name="connsiteY7" fmla="*/ 1299730 h 2096794"/>
                <a:gd name="connsiteX8" fmla="*/ 0 w 2086736"/>
                <a:gd name="connsiteY8" fmla="*/ 807121 h 2096794"/>
                <a:gd name="connsiteX9" fmla="*/ 797066 w 2086736"/>
                <a:gd name="connsiteY9" fmla="*/ 807126 h 2096794"/>
                <a:gd name="connsiteX10" fmla="*/ 1043368 w 2086736"/>
                <a:gd name="connsiteY10" fmla="*/ 10059 h 2096794"/>
                <a:gd name="connsiteX11" fmla="*/ 1256152 w 2086736"/>
                <a:gd name="connsiteY11" fmla="*/ 504118 h 2096794"/>
                <a:gd name="connsiteX0" fmla="*/ 1164712 w 2086736"/>
                <a:gd name="connsiteY0" fmla="*/ 412678 h 2096794"/>
                <a:gd name="connsiteX1" fmla="*/ 1289670 w 2086736"/>
                <a:gd name="connsiteY1" fmla="*/ 807126 h 2096794"/>
                <a:gd name="connsiteX2" fmla="*/ 2086736 w 2086736"/>
                <a:gd name="connsiteY2" fmla="*/ 807121 h 2096794"/>
                <a:gd name="connsiteX3" fmla="*/ 1441893 w 2086736"/>
                <a:gd name="connsiteY3" fmla="*/ 1299730 h 2096794"/>
                <a:gd name="connsiteX4" fmla="*/ 1688205 w 2086736"/>
                <a:gd name="connsiteY4" fmla="*/ 2096794 h 2096794"/>
                <a:gd name="connsiteX5" fmla="*/ 1043368 w 2086736"/>
                <a:gd name="connsiteY5" fmla="*/ 1604176 h 2096794"/>
                <a:gd name="connsiteX6" fmla="*/ 398531 w 2086736"/>
                <a:gd name="connsiteY6" fmla="*/ 2096794 h 2096794"/>
                <a:gd name="connsiteX7" fmla="*/ 644843 w 2086736"/>
                <a:gd name="connsiteY7" fmla="*/ 1299730 h 2096794"/>
                <a:gd name="connsiteX8" fmla="*/ 0 w 2086736"/>
                <a:gd name="connsiteY8" fmla="*/ 807121 h 2096794"/>
                <a:gd name="connsiteX9" fmla="*/ 797066 w 2086736"/>
                <a:gd name="connsiteY9" fmla="*/ 807126 h 2096794"/>
                <a:gd name="connsiteX10" fmla="*/ 1043368 w 2086736"/>
                <a:gd name="connsiteY10" fmla="*/ 10059 h 2096794"/>
                <a:gd name="connsiteX11" fmla="*/ 1256152 w 2086736"/>
                <a:gd name="connsiteY11" fmla="*/ 504118 h 2096794"/>
                <a:gd name="connsiteX0" fmla="*/ 1164712 w 2086736"/>
                <a:gd name="connsiteY0" fmla="*/ 171618 h 1855734"/>
                <a:gd name="connsiteX1" fmla="*/ 1289670 w 2086736"/>
                <a:gd name="connsiteY1" fmla="*/ 566066 h 1855734"/>
                <a:gd name="connsiteX2" fmla="*/ 2086736 w 2086736"/>
                <a:gd name="connsiteY2" fmla="*/ 566061 h 1855734"/>
                <a:gd name="connsiteX3" fmla="*/ 1441893 w 2086736"/>
                <a:gd name="connsiteY3" fmla="*/ 1058670 h 1855734"/>
                <a:gd name="connsiteX4" fmla="*/ 1688205 w 2086736"/>
                <a:gd name="connsiteY4" fmla="*/ 1855734 h 1855734"/>
                <a:gd name="connsiteX5" fmla="*/ 1043368 w 2086736"/>
                <a:gd name="connsiteY5" fmla="*/ 1363116 h 1855734"/>
                <a:gd name="connsiteX6" fmla="*/ 398531 w 2086736"/>
                <a:gd name="connsiteY6" fmla="*/ 1855734 h 1855734"/>
                <a:gd name="connsiteX7" fmla="*/ 644843 w 2086736"/>
                <a:gd name="connsiteY7" fmla="*/ 1058670 h 1855734"/>
                <a:gd name="connsiteX8" fmla="*/ 0 w 2086736"/>
                <a:gd name="connsiteY8" fmla="*/ 566061 h 1855734"/>
                <a:gd name="connsiteX9" fmla="*/ 797066 w 2086736"/>
                <a:gd name="connsiteY9" fmla="*/ 566066 h 1855734"/>
                <a:gd name="connsiteX10" fmla="*/ 967192 w 2086736"/>
                <a:gd name="connsiteY10" fmla="*/ 35296 h 1855734"/>
                <a:gd name="connsiteX11" fmla="*/ 1256152 w 2086736"/>
                <a:gd name="connsiteY11" fmla="*/ 263058 h 1855734"/>
                <a:gd name="connsiteX0" fmla="*/ 1164712 w 2086736"/>
                <a:gd name="connsiteY0" fmla="*/ 136322 h 1820438"/>
                <a:gd name="connsiteX1" fmla="*/ 1289670 w 2086736"/>
                <a:gd name="connsiteY1" fmla="*/ 530770 h 1820438"/>
                <a:gd name="connsiteX2" fmla="*/ 2086736 w 2086736"/>
                <a:gd name="connsiteY2" fmla="*/ 530765 h 1820438"/>
                <a:gd name="connsiteX3" fmla="*/ 1441893 w 2086736"/>
                <a:gd name="connsiteY3" fmla="*/ 1023374 h 1820438"/>
                <a:gd name="connsiteX4" fmla="*/ 1688205 w 2086736"/>
                <a:gd name="connsiteY4" fmla="*/ 1820438 h 1820438"/>
                <a:gd name="connsiteX5" fmla="*/ 1043368 w 2086736"/>
                <a:gd name="connsiteY5" fmla="*/ 1327820 h 1820438"/>
                <a:gd name="connsiteX6" fmla="*/ 398531 w 2086736"/>
                <a:gd name="connsiteY6" fmla="*/ 1820438 h 1820438"/>
                <a:gd name="connsiteX7" fmla="*/ 644843 w 2086736"/>
                <a:gd name="connsiteY7" fmla="*/ 1023374 h 1820438"/>
                <a:gd name="connsiteX8" fmla="*/ 0 w 2086736"/>
                <a:gd name="connsiteY8" fmla="*/ 530765 h 1820438"/>
                <a:gd name="connsiteX9" fmla="*/ 797066 w 2086736"/>
                <a:gd name="connsiteY9" fmla="*/ 530770 h 1820438"/>
                <a:gd name="connsiteX10" fmla="*/ 967192 w 2086736"/>
                <a:gd name="connsiteY10" fmla="*/ 0 h 1820438"/>
                <a:gd name="connsiteX11" fmla="*/ 1256152 w 2086736"/>
                <a:gd name="connsiteY11" fmla="*/ 227762 h 1820438"/>
                <a:gd name="connsiteX0" fmla="*/ 1164712 w 2086736"/>
                <a:gd name="connsiteY0" fmla="*/ 136322 h 1820438"/>
                <a:gd name="connsiteX1" fmla="*/ 1289670 w 2086736"/>
                <a:gd name="connsiteY1" fmla="*/ 530770 h 1820438"/>
                <a:gd name="connsiteX2" fmla="*/ 2086736 w 2086736"/>
                <a:gd name="connsiteY2" fmla="*/ 530765 h 1820438"/>
                <a:gd name="connsiteX3" fmla="*/ 1441893 w 2086736"/>
                <a:gd name="connsiteY3" fmla="*/ 1023374 h 1820438"/>
                <a:gd name="connsiteX4" fmla="*/ 1688205 w 2086736"/>
                <a:gd name="connsiteY4" fmla="*/ 1820438 h 1820438"/>
                <a:gd name="connsiteX5" fmla="*/ 1043368 w 2086736"/>
                <a:gd name="connsiteY5" fmla="*/ 1327820 h 1820438"/>
                <a:gd name="connsiteX6" fmla="*/ 398531 w 2086736"/>
                <a:gd name="connsiteY6" fmla="*/ 1820438 h 1820438"/>
                <a:gd name="connsiteX7" fmla="*/ 644843 w 2086736"/>
                <a:gd name="connsiteY7" fmla="*/ 1023374 h 1820438"/>
                <a:gd name="connsiteX8" fmla="*/ 0 w 2086736"/>
                <a:gd name="connsiteY8" fmla="*/ 530765 h 1820438"/>
                <a:gd name="connsiteX9" fmla="*/ 797066 w 2086736"/>
                <a:gd name="connsiteY9" fmla="*/ 530770 h 1820438"/>
                <a:gd name="connsiteX10" fmla="*/ 967192 w 2086736"/>
                <a:gd name="connsiteY10" fmla="*/ 0 h 1820438"/>
                <a:gd name="connsiteX11" fmla="*/ 1256152 w 2086736"/>
                <a:gd name="connsiteY11" fmla="*/ 227762 h 1820438"/>
                <a:gd name="connsiteX0" fmla="*/ 1164712 w 2086736"/>
                <a:gd name="connsiteY0" fmla="*/ 136322 h 1820438"/>
                <a:gd name="connsiteX1" fmla="*/ 1289670 w 2086736"/>
                <a:gd name="connsiteY1" fmla="*/ 530770 h 1820438"/>
                <a:gd name="connsiteX2" fmla="*/ 2086736 w 2086736"/>
                <a:gd name="connsiteY2" fmla="*/ 530765 h 1820438"/>
                <a:gd name="connsiteX3" fmla="*/ 1441893 w 2086736"/>
                <a:gd name="connsiteY3" fmla="*/ 1023374 h 1820438"/>
                <a:gd name="connsiteX4" fmla="*/ 1688205 w 2086736"/>
                <a:gd name="connsiteY4" fmla="*/ 1820438 h 1820438"/>
                <a:gd name="connsiteX5" fmla="*/ 1043368 w 2086736"/>
                <a:gd name="connsiteY5" fmla="*/ 1327820 h 1820438"/>
                <a:gd name="connsiteX6" fmla="*/ 398531 w 2086736"/>
                <a:gd name="connsiteY6" fmla="*/ 1820438 h 1820438"/>
                <a:gd name="connsiteX7" fmla="*/ 644843 w 2086736"/>
                <a:gd name="connsiteY7" fmla="*/ 1023374 h 1820438"/>
                <a:gd name="connsiteX8" fmla="*/ 0 w 2086736"/>
                <a:gd name="connsiteY8" fmla="*/ 530765 h 1820438"/>
                <a:gd name="connsiteX9" fmla="*/ 797066 w 2086736"/>
                <a:gd name="connsiteY9" fmla="*/ 530770 h 1820438"/>
                <a:gd name="connsiteX10" fmla="*/ 967192 w 2086736"/>
                <a:gd name="connsiteY10" fmla="*/ 0 h 1820438"/>
                <a:gd name="connsiteX11" fmla="*/ 1256152 w 2086736"/>
                <a:gd name="connsiteY11" fmla="*/ 227762 h 1820438"/>
                <a:gd name="connsiteX0" fmla="*/ 1164712 w 2086736"/>
                <a:gd name="connsiteY0" fmla="*/ 320584 h 2004700"/>
                <a:gd name="connsiteX1" fmla="*/ 1289670 w 2086736"/>
                <a:gd name="connsiteY1" fmla="*/ 715032 h 2004700"/>
                <a:gd name="connsiteX2" fmla="*/ 2086736 w 2086736"/>
                <a:gd name="connsiteY2" fmla="*/ 715027 h 2004700"/>
                <a:gd name="connsiteX3" fmla="*/ 1441893 w 2086736"/>
                <a:gd name="connsiteY3" fmla="*/ 1207636 h 2004700"/>
                <a:gd name="connsiteX4" fmla="*/ 1688205 w 2086736"/>
                <a:gd name="connsiteY4" fmla="*/ 2004700 h 2004700"/>
                <a:gd name="connsiteX5" fmla="*/ 1043368 w 2086736"/>
                <a:gd name="connsiteY5" fmla="*/ 1512082 h 2004700"/>
                <a:gd name="connsiteX6" fmla="*/ 398531 w 2086736"/>
                <a:gd name="connsiteY6" fmla="*/ 2004700 h 2004700"/>
                <a:gd name="connsiteX7" fmla="*/ 644843 w 2086736"/>
                <a:gd name="connsiteY7" fmla="*/ 1207636 h 2004700"/>
                <a:gd name="connsiteX8" fmla="*/ 0 w 2086736"/>
                <a:gd name="connsiteY8" fmla="*/ 715027 h 2004700"/>
                <a:gd name="connsiteX9" fmla="*/ 797066 w 2086736"/>
                <a:gd name="connsiteY9" fmla="*/ 715032 h 2004700"/>
                <a:gd name="connsiteX10" fmla="*/ 967192 w 2086736"/>
                <a:gd name="connsiteY10" fmla="*/ 184262 h 2004700"/>
                <a:gd name="connsiteX11" fmla="*/ 1342975 w 2086736"/>
                <a:gd name="connsiteY11" fmla="*/ 93699 h 2004700"/>
                <a:gd name="connsiteX0" fmla="*/ 1164712 w 2086736"/>
                <a:gd name="connsiteY0" fmla="*/ 320584 h 2004700"/>
                <a:gd name="connsiteX1" fmla="*/ 1289670 w 2086736"/>
                <a:gd name="connsiteY1" fmla="*/ 715032 h 2004700"/>
                <a:gd name="connsiteX2" fmla="*/ 2086736 w 2086736"/>
                <a:gd name="connsiteY2" fmla="*/ 715027 h 2004700"/>
                <a:gd name="connsiteX3" fmla="*/ 1441893 w 2086736"/>
                <a:gd name="connsiteY3" fmla="*/ 1207636 h 2004700"/>
                <a:gd name="connsiteX4" fmla="*/ 1688205 w 2086736"/>
                <a:gd name="connsiteY4" fmla="*/ 2004700 h 2004700"/>
                <a:gd name="connsiteX5" fmla="*/ 1043368 w 2086736"/>
                <a:gd name="connsiteY5" fmla="*/ 1512082 h 2004700"/>
                <a:gd name="connsiteX6" fmla="*/ 398531 w 2086736"/>
                <a:gd name="connsiteY6" fmla="*/ 2004700 h 2004700"/>
                <a:gd name="connsiteX7" fmla="*/ 644843 w 2086736"/>
                <a:gd name="connsiteY7" fmla="*/ 1207636 h 2004700"/>
                <a:gd name="connsiteX8" fmla="*/ 0 w 2086736"/>
                <a:gd name="connsiteY8" fmla="*/ 715027 h 2004700"/>
                <a:gd name="connsiteX9" fmla="*/ 797066 w 2086736"/>
                <a:gd name="connsiteY9" fmla="*/ 715032 h 2004700"/>
                <a:gd name="connsiteX10" fmla="*/ 967192 w 2086736"/>
                <a:gd name="connsiteY10" fmla="*/ 184262 h 2004700"/>
                <a:gd name="connsiteX11" fmla="*/ 1342975 w 2086736"/>
                <a:gd name="connsiteY11" fmla="*/ 93699 h 2004700"/>
                <a:gd name="connsiteX12" fmla="*/ 1164712 w 2086736"/>
                <a:gd name="connsiteY12" fmla="*/ 320584 h 2004700"/>
                <a:gd name="connsiteX0" fmla="*/ 1164712 w 2086736"/>
                <a:gd name="connsiteY0" fmla="*/ 155908 h 1840024"/>
                <a:gd name="connsiteX1" fmla="*/ 1289670 w 2086736"/>
                <a:gd name="connsiteY1" fmla="*/ 550356 h 1840024"/>
                <a:gd name="connsiteX2" fmla="*/ 2086736 w 2086736"/>
                <a:gd name="connsiteY2" fmla="*/ 550351 h 1840024"/>
                <a:gd name="connsiteX3" fmla="*/ 1441893 w 2086736"/>
                <a:gd name="connsiteY3" fmla="*/ 1042960 h 1840024"/>
                <a:gd name="connsiteX4" fmla="*/ 1688205 w 2086736"/>
                <a:gd name="connsiteY4" fmla="*/ 1840024 h 1840024"/>
                <a:gd name="connsiteX5" fmla="*/ 1043368 w 2086736"/>
                <a:gd name="connsiteY5" fmla="*/ 1347406 h 1840024"/>
                <a:gd name="connsiteX6" fmla="*/ 398531 w 2086736"/>
                <a:gd name="connsiteY6" fmla="*/ 1840024 h 1840024"/>
                <a:gd name="connsiteX7" fmla="*/ 644843 w 2086736"/>
                <a:gd name="connsiteY7" fmla="*/ 1042960 h 1840024"/>
                <a:gd name="connsiteX8" fmla="*/ 0 w 2086736"/>
                <a:gd name="connsiteY8" fmla="*/ 550351 h 1840024"/>
                <a:gd name="connsiteX9" fmla="*/ 797066 w 2086736"/>
                <a:gd name="connsiteY9" fmla="*/ 550356 h 1840024"/>
                <a:gd name="connsiteX10" fmla="*/ 967192 w 2086736"/>
                <a:gd name="connsiteY10" fmla="*/ 19586 h 1840024"/>
                <a:gd name="connsiteX11" fmla="*/ 1164712 w 2086736"/>
                <a:gd name="connsiteY11" fmla="*/ 155908 h 1840024"/>
                <a:gd name="connsiteX0" fmla="*/ 1164712 w 2086736"/>
                <a:gd name="connsiteY0" fmla="*/ 153995 h 1838111"/>
                <a:gd name="connsiteX1" fmla="*/ 1289670 w 2086736"/>
                <a:gd name="connsiteY1" fmla="*/ 548443 h 1838111"/>
                <a:gd name="connsiteX2" fmla="*/ 2086736 w 2086736"/>
                <a:gd name="connsiteY2" fmla="*/ 548438 h 1838111"/>
                <a:gd name="connsiteX3" fmla="*/ 1441893 w 2086736"/>
                <a:gd name="connsiteY3" fmla="*/ 1041047 h 1838111"/>
                <a:gd name="connsiteX4" fmla="*/ 1688205 w 2086736"/>
                <a:gd name="connsiteY4" fmla="*/ 1838111 h 1838111"/>
                <a:gd name="connsiteX5" fmla="*/ 1043368 w 2086736"/>
                <a:gd name="connsiteY5" fmla="*/ 1345493 h 1838111"/>
                <a:gd name="connsiteX6" fmla="*/ 398531 w 2086736"/>
                <a:gd name="connsiteY6" fmla="*/ 1838111 h 1838111"/>
                <a:gd name="connsiteX7" fmla="*/ 644843 w 2086736"/>
                <a:gd name="connsiteY7" fmla="*/ 1041047 h 1838111"/>
                <a:gd name="connsiteX8" fmla="*/ 0 w 2086736"/>
                <a:gd name="connsiteY8" fmla="*/ 548438 h 1838111"/>
                <a:gd name="connsiteX9" fmla="*/ 797066 w 2086736"/>
                <a:gd name="connsiteY9" fmla="*/ 548443 h 1838111"/>
                <a:gd name="connsiteX10" fmla="*/ 967192 w 2086736"/>
                <a:gd name="connsiteY10" fmla="*/ 17673 h 1838111"/>
                <a:gd name="connsiteX11" fmla="*/ 1164712 w 2086736"/>
                <a:gd name="connsiteY11" fmla="*/ 153995 h 1838111"/>
                <a:gd name="connsiteX0" fmla="*/ 1164712 w 2086736"/>
                <a:gd name="connsiteY0" fmla="*/ 136322 h 1820438"/>
                <a:gd name="connsiteX1" fmla="*/ 1289670 w 2086736"/>
                <a:gd name="connsiteY1" fmla="*/ 530770 h 1820438"/>
                <a:gd name="connsiteX2" fmla="*/ 2086736 w 2086736"/>
                <a:gd name="connsiteY2" fmla="*/ 530765 h 1820438"/>
                <a:gd name="connsiteX3" fmla="*/ 1441893 w 2086736"/>
                <a:gd name="connsiteY3" fmla="*/ 1023374 h 1820438"/>
                <a:gd name="connsiteX4" fmla="*/ 1688205 w 2086736"/>
                <a:gd name="connsiteY4" fmla="*/ 1820438 h 1820438"/>
                <a:gd name="connsiteX5" fmla="*/ 1043368 w 2086736"/>
                <a:gd name="connsiteY5" fmla="*/ 1327820 h 1820438"/>
                <a:gd name="connsiteX6" fmla="*/ 398531 w 2086736"/>
                <a:gd name="connsiteY6" fmla="*/ 1820438 h 1820438"/>
                <a:gd name="connsiteX7" fmla="*/ 644843 w 2086736"/>
                <a:gd name="connsiteY7" fmla="*/ 1023374 h 1820438"/>
                <a:gd name="connsiteX8" fmla="*/ 0 w 2086736"/>
                <a:gd name="connsiteY8" fmla="*/ 530765 h 1820438"/>
                <a:gd name="connsiteX9" fmla="*/ 797066 w 2086736"/>
                <a:gd name="connsiteY9" fmla="*/ 530770 h 1820438"/>
                <a:gd name="connsiteX10" fmla="*/ 967192 w 2086736"/>
                <a:gd name="connsiteY10" fmla="*/ 0 h 1820438"/>
                <a:gd name="connsiteX11" fmla="*/ 1164712 w 2086736"/>
                <a:gd name="connsiteY11" fmla="*/ 136322 h 18204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2086736" h="1820438">
                  <a:moveTo>
                    <a:pt x="1164712" y="136322"/>
                  </a:moveTo>
                  <a:lnTo>
                    <a:pt x="1289670" y="530770"/>
                  </a:lnTo>
                  <a:lnTo>
                    <a:pt x="2086736" y="530765"/>
                  </a:lnTo>
                  <a:lnTo>
                    <a:pt x="1441893" y="1023374"/>
                  </a:lnTo>
                  <a:lnTo>
                    <a:pt x="1688205" y="1820438"/>
                  </a:lnTo>
                  <a:lnTo>
                    <a:pt x="1043368" y="1327820"/>
                  </a:lnTo>
                  <a:lnTo>
                    <a:pt x="398531" y="1820438"/>
                  </a:lnTo>
                  <a:lnTo>
                    <a:pt x="644843" y="1023374"/>
                  </a:lnTo>
                  <a:lnTo>
                    <a:pt x="0" y="530765"/>
                  </a:lnTo>
                  <a:lnTo>
                    <a:pt x="797066" y="530770"/>
                  </a:lnTo>
                  <a:lnTo>
                    <a:pt x="967192" y="0"/>
                  </a:lnTo>
                  <a:lnTo>
                    <a:pt x="1164712" y="136322"/>
                  </a:lnTo>
                  <a:close/>
                </a:path>
              </a:pathLst>
            </a:cu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7025413" y="4301925"/>
              <a:ext cx="377026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3600" b="1" dirty="0" smtClean="0"/>
                <a:t>?</a:t>
              </a:r>
              <a:endParaRPr lang="zh-CN" altLang="en-US" sz="3600" b="1" dirty="0"/>
            </a:p>
          </p:txBody>
        </p:sp>
        <p:cxnSp>
          <p:nvCxnSpPr>
            <p:cNvPr id="66" name="直接箭头连接符 65"/>
            <p:cNvCxnSpPr>
              <a:stCxn id="71" idx="6"/>
              <a:endCxn id="76" idx="2"/>
            </p:cNvCxnSpPr>
            <p:nvPr/>
          </p:nvCxnSpPr>
          <p:spPr>
            <a:xfrm flipV="1">
              <a:off x="2519771" y="4625091"/>
              <a:ext cx="4109785" cy="95621"/>
            </a:xfrm>
            <a:prstGeom prst="straightConnector1">
              <a:avLst/>
            </a:prstGeom>
            <a:ln w="19050">
              <a:solidFill>
                <a:schemeClr val="accent2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直接箭头连接符 66"/>
            <p:cNvCxnSpPr>
              <a:stCxn id="72" idx="6"/>
              <a:endCxn id="77" idx="2"/>
            </p:cNvCxnSpPr>
            <p:nvPr/>
          </p:nvCxnSpPr>
          <p:spPr>
            <a:xfrm flipV="1">
              <a:off x="1835696" y="4914684"/>
              <a:ext cx="3783847" cy="317250"/>
            </a:xfrm>
            <a:prstGeom prst="straightConnector1">
              <a:avLst/>
            </a:prstGeom>
            <a:ln w="19050">
              <a:solidFill>
                <a:schemeClr val="accent2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直接箭头连接符 67"/>
            <p:cNvCxnSpPr>
              <a:stCxn id="73" idx="6"/>
              <a:endCxn id="79" idx="2"/>
            </p:cNvCxnSpPr>
            <p:nvPr/>
          </p:nvCxnSpPr>
          <p:spPr>
            <a:xfrm>
              <a:off x="3178431" y="5246833"/>
              <a:ext cx="4398458" cy="207938"/>
            </a:xfrm>
            <a:prstGeom prst="straightConnector1">
              <a:avLst/>
            </a:prstGeom>
            <a:ln w="19050">
              <a:solidFill>
                <a:schemeClr val="accent2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直接箭头连接符 68"/>
            <p:cNvCxnSpPr>
              <a:stCxn id="74" idx="6"/>
              <a:endCxn id="78" idx="2"/>
            </p:cNvCxnSpPr>
            <p:nvPr/>
          </p:nvCxnSpPr>
          <p:spPr>
            <a:xfrm>
              <a:off x="2071574" y="6106716"/>
              <a:ext cx="3547969" cy="144016"/>
            </a:xfrm>
            <a:prstGeom prst="straightConnector1">
              <a:avLst/>
            </a:prstGeom>
            <a:ln w="19050">
              <a:solidFill>
                <a:schemeClr val="accent2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直接箭头连接符 69"/>
            <p:cNvCxnSpPr>
              <a:stCxn id="75" idx="5"/>
              <a:endCxn id="80" idx="2"/>
            </p:cNvCxnSpPr>
            <p:nvPr/>
          </p:nvCxnSpPr>
          <p:spPr>
            <a:xfrm>
              <a:off x="2910011" y="6208551"/>
              <a:ext cx="3999163" cy="388801"/>
            </a:xfrm>
            <a:prstGeom prst="straightConnector1">
              <a:avLst/>
            </a:prstGeom>
            <a:ln w="19050">
              <a:solidFill>
                <a:schemeClr val="accent2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1" name="椭圆 70"/>
            <p:cNvSpPr/>
            <p:nvPr/>
          </p:nvSpPr>
          <p:spPr>
            <a:xfrm>
              <a:off x="2231739" y="4576696"/>
              <a:ext cx="288032" cy="288032"/>
            </a:xfrm>
            <a:prstGeom prst="ellipse">
              <a:avLst/>
            </a:prstGeom>
            <a:solidFill>
              <a:srgbClr val="CCAF0A">
                <a:alpha val="50196"/>
              </a:srgbClr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2" name="椭圆 71"/>
            <p:cNvSpPr/>
            <p:nvPr/>
          </p:nvSpPr>
          <p:spPr>
            <a:xfrm>
              <a:off x="1547664" y="5087918"/>
              <a:ext cx="288032" cy="288032"/>
            </a:xfrm>
            <a:prstGeom prst="ellipse">
              <a:avLst/>
            </a:prstGeom>
            <a:solidFill>
              <a:srgbClr val="CCAF0A">
                <a:alpha val="50196"/>
              </a:srgbClr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3" name="椭圆 72"/>
            <p:cNvSpPr/>
            <p:nvPr/>
          </p:nvSpPr>
          <p:spPr>
            <a:xfrm>
              <a:off x="2890399" y="5102817"/>
              <a:ext cx="288032" cy="288032"/>
            </a:xfrm>
            <a:prstGeom prst="ellipse">
              <a:avLst/>
            </a:prstGeom>
            <a:solidFill>
              <a:srgbClr val="CCAF0A">
                <a:alpha val="50196"/>
              </a:srgbClr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4" name="椭圆 73"/>
            <p:cNvSpPr/>
            <p:nvPr/>
          </p:nvSpPr>
          <p:spPr>
            <a:xfrm>
              <a:off x="1783542" y="5962700"/>
              <a:ext cx="288032" cy="288032"/>
            </a:xfrm>
            <a:prstGeom prst="ellipse">
              <a:avLst/>
            </a:prstGeom>
            <a:solidFill>
              <a:srgbClr val="CCAF0A">
                <a:alpha val="50196"/>
              </a:srgbClr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5" name="椭圆 74"/>
            <p:cNvSpPr/>
            <p:nvPr/>
          </p:nvSpPr>
          <p:spPr>
            <a:xfrm>
              <a:off x="2664160" y="5962700"/>
              <a:ext cx="288032" cy="288032"/>
            </a:xfrm>
            <a:prstGeom prst="ellipse">
              <a:avLst/>
            </a:prstGeom>
            <a:solidFill>
              <a:srgbClr val="CCAF0A">
                <a:alpha val="50196"/>
              </a:srgbClr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6" name="椭圆 75"/>
            <p:cNvSpPr/>
            <p:nvPr/>
          </p:nvSpPr>
          <p:spPr>
            <a:xfrm>
              <a:off x="6629556" y="4481075"/>
              <a:ext cx="288032" cy="288032"/>
            </a:xfrm>
            <a:prstGeom prst="ellipse">
              <a:avLst/>
            </a:prstGeom>
            <a:solidFill>
              <a:srgbClr val="FF0000">
                <a:alpha val="50196"/>
              </a:srgbClr>
            </a:solidFill>
            <a:ln>
              <a:solidFill>
                <a:srgbClr val="FF0000"/>
              </a:solidFill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7" name="椭圆 76"/>
            <p:cNvSpPr/>
            <p:nvPr/>
          </p:nvSpPr>
          <p:spPr>
            <a:xfrm>
              <a:off x="5619543" y="4770668"/>
              <a:ext cx="288032" cy="288032"/>
            </a:xfrm>
            <a:prstGeom prst="ellipse">
              <a:avLst/>
            </a:prstGeom>
            <a:solidFill>
              <a:srgbClr val="CCAF0A">
                <a:alpha val="50196"/>
              </a:srgbClr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8" name="椭圆 77"/>
            <p:cNvSpPr/>
            <p:nvPr/>
          </p:nvSpPr>
          <p:spPr>
            <a:xfrm>
              <a:off x="5619543" y="6106716"/>
              <a:ext cx="288032" cy="288032"/>
            </a:xfrm>
            <a:prstGeom prst="ellipse">
              <a:avLst/>
            </a:prstGeom>
            <a:solidFill>
              <a:srgbClr val="CCAF0A">
                <a:alpha val="50196"/>
              </a:srgbClr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9" name="椭圆 78"/>
            <p:cNvSpPr/>
            <p:nvPr/>
          </p:nvSpPr>
          <p:spPr>
            <a:xfrm>
              <a:off x="7576889" y="5310755"/>
              <a:ext cx="288032" cy="288032"/>
            </a:xfrm>
            <a:prstGeom prst="ellipse">
              <a:avLst/>
            </a:prstGeom>
            <a:solidFill>
              <a:srgbClr val="CCAF0A">
                <a:alpha val="50196"/>
              </a:srgbClr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0" name="椭圆 79"/>
            <p:cNvSpPr/>
            <p:nvPr/>
          </p:nvSpPr>
          <p:spPr>
            <a:xfrm>
              <a:off x="6909174" y="6453336"/>
              <a:ext cx="288032" cy="288032"/>
            </a:xfrm>
            <a:prstGeom prst="ellipse">
              <a:avLst/>
            </a:prstGeom>
            <a:solidFill>
              <a:srgbClr val="CCAF0A">
                <a:alpha val="50196"/>
              </a:srgbClr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86" name="椭圆 85"/>
          <p:cNvSpPr/>
          <p:nvPr/>
        </p:nvSpPr>
        <p:spPr>
          <a:xfrm>
            <a:off x="4355976" y="1920302"/>
            <a:ext cx="432048" cy="2610275"/>
          </a:xfrm>
          <a:prstGeom prst="ellipse">
            <a:avLst/>
          </a:prstGeom>
          <a:solidFill>
            <a:srgbClr val="9E9273">
              <a:alpha val="25098"/>
            </a:srgbClr>
          </a:solidFill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9" name="五角星 88"/>
          <p:cNvSpPr/>
          <p:nvPr/>
        </p:nvSpPr>
        <p:spPr>
          <a:xfrm>
            <a:off x="5465471" y="4705816"/>
            <a:ext cx="1368152" cy="1368152"/>
          </a:xfrm>
          <a:prstGeom prst="star5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1" name="五角星 27"/>
          <p:cNvSpPr/>
          <p:nvPr/>
        </p:nvSpPr>
        <p:spPr>
          <a:xfrm rot="171924">
            <a:off x="5409911" y="4801800"/>
            <a:ext cx="1498592" cy="1307350"/>
          </a:xfrm>
          <a:custGeom>
            <a:avLst/>
            <a:gdLst>
              <a:gd name="connsiteX0" fmla="*/ 2 w 2086740"/>
              <a:gd name="connsiteY0" fmla="*/ 797062 h 2086740"/>
              <a:gd name="connsiteX1" fmla="*/ 797068 w 2086740"/>
              <a:gd name="connsiteY1" fmla="*/ 797067 h 2086740"/>
              <a:gd name="connsiteX2" fmla="*/ 1043370 w 2086740"/>
              <a:gd name="connsiteY2" fmla="*/ 0 h 2086740"/>
              <a:gd name="connsiteX3" fmla="*/ 1289672 w 2086740"/>
              <a:gd name="connsiteY3" fmla="*/ 797067 h 2086740"/>
              <a:gd name="connsiteX4" fmla="*/ 2086738 w 2086740"/>
              <a:gd name="connsiteY4" fmla="*/ 797062 h 2086740"/>
              <a:gd name="connsiteX5" fmla="*/ 1441895 w 2086740"/>
              <a:gd name="connsiteY5" fmla="*/ 1289671 h 2086740"/>
              <a:gd name="connsiteX6" fmla="*/ 1688207 w 2086740"/>
              <a:gd name="connsiteY6" fmla="*/ 2086735 h 2086740"/>
              <a:gd name="connsiteX7" fmla="*/ 1043370 w 2086740"/>
              <a:gd name="connsiteY7" fmla="*/ 1594117 h 2086740"/>
              <a:gd name="connsiteX8" fmla="*/ 398533 w 2086740"/>
              <a:gd name="connsiteY8" fmla="*/ 2086735 h 2086740"/>
              <a:gd name="connsiteX9" fmla="*/ 644845 w 2086740"/>
              <a:gd name="connsiteY9" fmla="*/ 1289671 h 2086740"/>
              <a:gd name="connsiteX10" fmla="*/ 2 w 2086740"/>
              <a:gd name="connsiteY10" fmla="*/ 797062 h 2086740"/>
              <a:gd name="connsiteX0" fmla="*/ 0 w 2086736"/>
              <a:gd name="connsiteY0" fmla="*/ 797062 h 2086735"/>
              <a:gd name="connsiteX1" fmla="*/ 797066 w 2086736"/>
              <a:gd name="connsiteY1" fmla="*/ 797067 h 2086735"/>
              <a:gd name="connsiteX2" fmla="*/ 1043368 w 2086736"/>
              <a:gd name="connsiteY2" fmla="*/ 0 h 2086735"/>
              <a:gd name="connsiteX3" fmla="*/ 1164712 w 2086736"/>
              <a:gd name="connsiteY3" fmla="*/ 402619 h 2086735"/>
              <a:gd name="connsiteX4" fmla="*/ 1289670 w 2086736"/>
              <a:gd name="connsiteY4" fmla="*/ 797067 h 2086735"/>
              <a:gd name="connsiteX5" fmla="*/ 2086736 w 2086736"/>
              <a:gd name="connsiteY5" fmla="*/ 797062 h 2086735"/>
              <a:gd name="connsiteX6" fmla="*/ 1441893 w 2086736"/>
              <a:gd name="connsiteY6" fmla="*/ 1289671 h 2086735"/>
              <a:gd name="connsiteX7" fmla="*/ 1688205 w 2086736"/>
              <a:gd name="connsiteY7" fmla="*/ 2086735 h 2086735"/>
              <a:gd name="connsiteX8" fmla="*/ 1043368 w 2086736"/>
              <a:gd name="connsiteY8" fmla="*/ 1594117 h 2086735"/>
              <a:gd name="connsiteX9" fmla="*/ 398531 w 2086736"/>
              <a:gd name="connsiteY9" fmla="*/ 2086735 h 2086735"/>
              <a:gd name="connsiteX10" fmla="*/ 644843 w 2086736"/>
              <a:gd name="connsiteY10" fmla="*/ 1289671 h 2086735"/>
              <a:gd name="connsiteX11" fmla="*/ 0 w 2086736"/>
              <a:gd name="connsiteY11" fmla="*/ 797062 h 2086735"/>
              <a:gd name="connsiteX0" fmla="*/ 0 w 2086736"/>
              <a:gd name="connsiteY0" fmla="*/ 805507 h 2095180"/>
              <a:gd name="connsiteX1" fmla="*/ 797066 w 2086736"/>
              <a:gd name="connsiteY1" fmla="*/ 805512 h 2095180"/>
              <a:gd name="connsiteX2" fmla="*/ 1043368 w 2086736"/>
              <a:gd name="connsiteY2" fmla="*/ 8445 h 2095180"/>
              <a:gd name="connsiteX3" fmla="*/ 1164712 w 2086736"/>
              <a:gd name="connsiteY3" fmla="*/ 411064 h 2095180"/>
              <a:gd name="connsiteX4" fmla="*/ 1289670 w 2086736"/>
              <a:gd name="connsiteY4" fmla="*/ 805512 h 2095180"/>
              <a:gd name="connsiteX5" fmla="*/ 2086736 w 2086736"/>
              <a:gd name="connsiteY5" fmla="*/ 805507 h 2095180"/>
              <a:gd name="connsiteX6" fmla="*/ 1441893 w 2086736"/>
              <a:gd name="connsiteY6" fmla="*/ 1298116 h 2095180"/>
              <a:gd name="connsiteX7" fmla="*/ 1688205 w 2086736"/>
              <a:gd name="connsiteY7" fmla="*/ 2095180 h 2095180"/>
              <a:gd name="connsiteX8" fmla="*/ 1043368 w 2086736"/>
              <a:gd name="connsiteY8" fmla="*/ 1602562 h 2095180"/>
              <a:gd name="connsiteX9" fmla="*/ 398531 w 2086736"/>
              <a:gd name="connsiteY9" fmla="*/ 2095180 h 2095180"/>
              <a:gd name="connsiteX10" fmla="*/ 644843 w 2086736"/>
              <a:gd name="connsiteY10" fmla="*/ 1298116 h 2095180"/>
              <a:gd name="connsiteX11" fmla="*/ 0 w 2086736"/>
              <a:gd name="connsiteY11" fmla="*/ 805507 h 2095180"/>
              <a:gd name="connsiteX0" fmla="*/ 0 w 2086736"/>
              <a:gd name="connsiteY0" fmla="*/ 807224 h 2096897"/>
              <a:gd name="connsiteX1" fmla="*/ 797066 w 2086736"/>
              <a:gd name="connsiteY1" fmla="*/ 807229 h 2096897"/>
              <a:gd name="connsiteX2" fmla="*/ 1043368 w 2086736"/>
              <a:gd name="connsiteY2" fmla="*/ 10162 h 2096897"/>
              <a:gd name="connsiteX3" fmla="*/ 1164712 w 2086736"/>
              <a:gd name="connsiteY3" fmla="*/ 412781 h 2096897"/>
              <a:gd name="connsiteX4" fmla="*/ 1289670 w 2086736"/>
              <a:gd name="connsiteY4" fmla="*/ 807229 h 2096897"/>
              <a:gd name="connsiteX5" fmla="*/ 2086736 w 2086736"/>
              <a:gd name="connsiteY5" fmla="*/ 807224 h 2096897"/>
              <a:gd name="connsiteX6" fmla="*/ 1441893 w 2086736"/>
              <a:gd name="connsiteY6" fmla="*/ 1299833 h 2096897"/>
              <a:gd name="connsiteX7" fmla="*/ 1688205 w 2086736"/>
              <a:gd name="connsiteY7" fmla="*/ 2096897 h 2096897"/>
              <a:gd name="connsiteX8" fmla="*/ 1043368 w 2086736"/>
              <a:gd name="connsiteY8" fmla="*/ 1604279 h 2096897"/>
              <a:gd name="connsiteX9" fmla="*/ 398531 w 2086736"/>
              <a:gd name="connsiteY9" fmla="*/ 2096897 h 2096897"/>
              <a:gd name="connsiteX10" fmla="*/ 644843 w 2086736"/>
              <a:gd name="connsiteY10" fmla="*/ 1299833 h 2096897"/>
              <a:gd name="connsiteX11" fmla="*/ 0 w 2086736"/>
              <a:gd name="connsiteY11" fmla="*/ 807224 h 2096897"/>
              <a:gd name="connsiteX0" fmla="*/ 1164712 w 2086736"/>
              <a:gd name="connsiteY0" fmla="*/ 412678 h 2096794"/>
              <a:gd name="connsiteX1" fmla="*/ 1289670 w 2086736"/>
              <a:gd name="connsiteY1" fmla="*/ 807126 h 2096794"/>
              <a:gd name="connsiteX2" fmla="*/ 2086736 w 2086736"/>
              <a:gd name="connsiteY2" fmla="*/ 807121 h 2096794"/>
              <a:gd name="connsiteX3" fmla="*/ 1441893 w 2086736"/>
              <a:gd name="connsiteY3" fmla="*/ 1299730 h 2096794"/>
              <a:gd name="connsiteX4" fmla="*/ 1688205 w 2086736"/>
              <a:gd name="connsiteY4" fmla="*/ 2096794 h 2096794"/>
              <a:gd name="connsiteX5" fmla="*/ 1043368 w 2086736"/>
              <a:gd name="connsiteY5" fmla="*/ 1604176 h 2096794"/>
              <a:gd name="connsiteX6" fmla="*/ 398531 w 2086736"/>
              <a:gd name="connsiteY6" fmla="*/ 2096794 h 2096794"/>
              <a:gd name="connsiteX7" fmla="*/ 644843 w 2086736"/>
              <a:gd name="connsiteY7" fmla="*/ 1299730 h 2096794"/>
              <a:gd name="connsiteX8" fmla="*/ 0 w 2086736"/>
              <a:gd name="connsiteY8" fmla="*/ 807121 h 2096794"/>
              <a:gd name="connsiteX9" fmla="*/ 797066 w 2086736"/>
              <a:gd name="connsiteY9" fmla="*/ 807126 h 2096794"/>
              <a:gd name="connsiteX10" fmla="*/ 1043368 w 2086736"/>
              <a:gd name="connsiteY10" fmla="*/ 10059 h 2096794"/>
              <a:gd name="connsiteX11" fmla="*/ 1256152 w 2086736"/>
              <a:gd name="connsiteY11" fmla="*/ 504118 h 2096794"/>
              <a:gd name="connsiteX0" fmla="*/ 1164712 w 2086736"/>
              <a:gd name="connsiteY0" fmla="*/ 412678 h 2096794"/>
              <a:gd name="connsiteX1" fmla="*/ 1289670 w 2086736"/>
              <a:gd name="connsiteY1" fmla="*/ 807126 h 2096794"/>
              <a:gd name="connsiteX2" fmla="*/ 2086736 w 2086736"/>
              <a:gd name="connsiteY2" fmla="*/ 807121 h 2096794"/>
              <a:gd name="connsiteX3" fmla="*/ 1441893 w 2086736"/>
              <a:gd name="connsiteY3" fmla="*/ 1299730 h 2096794"/>
              <a:gd name="connsiteX4" fmla="*/ 1688205 w 2086736"/>
              <a:gd name="connsiteY4" fmla="*/ 2096794 h 2096794"/>
              <a:gd name="connsiteX5" fmla="*/ 1043368 w 2086736"/>
              <a:gd name="connsiteY5" fmla="*/ 1604176 h 2096794"/>
              <a:gd name="connsiteX6" fmla="*/ 398531 w 2086736"/>
              <a:gd name="connsiteY6" fmla="*/ 2096794 h 2096794"/>
              <a:gd name="connsiteX7" fmla="*/ 644843 w 2086736"/>
              <a:gd name="connsiteY7" fmla="*/ 1299730 h 2096794"/>
              <a:gd name="connsiteX8" fmla="*/ 0 w 2086736"/>
              <a:gd name="connsiteY8" fmla="*/ 807121 h 2096794"/>
              <a:gd name="connsiteX9" fmla="*/ 797066 w 2086736"/>
              <a:gd name="connsiteY9" fmla="*/ 807126 h 2096794"/>
              <a:gd name="connsiteX10" fmla="*/ 1043368 w 2086736"/>
              <a:gd name="connsiteY10" fmla="*/ 10059 h 2096794"/>
              <a:gd name="connsiteX11" fmla="*/ 1256152 w 2086736"/>
              <a:gd name="connsiteY11" fmla="*/ 504118 h 2096794"/>
              <a:gd name="connsiteX0" fmla="*/ 1164712 w 2086736"/>
              <a:gd name="connsiteY0" fmla="*/ 171618 h 1855734"/>
              <a:gd name="connsiteX1" fmla="*/ 1289670 w 2086736"/>
              <a:gd name="connsiteY1" fmla="*/ 566066 h 1855734"/>
              <a:gd name="connsiteX2" fmla="*/ 2086736 w 2086736"/>
              <a:gd name="connsiteY2" fmla="*/ 566061 h 1855734"/>
              <a:gd name="connsiteX3" fmla="*/ 1441893 w 2086736"/>
              <a:gd name="connsiteY3" fmla="*/ 1058670 h 1855734"/>
              <a:gd name="connsiteX4" fmla="*/ 1688205 w 2086736"/>
              <a:gd name="connsiteY4" fmla="*/ 1855734 h 1855734"/>
              <a:gd name="connsiteX5" fmla="*/ 1043368 w 2086736"/>
              <a:gd name="connsiteY5" fmla="*/ 1363116 h 1855734"/>
              <a:gd name="connsiteX6" fmla="*/ 398531 w 2086736"/>
              <a:gd name="connsiteY6" fmla="*/ 1855734 h 1855734"/>
              <a:gd name="connsiteX7" fmla="*/ 644843 w 2086736"/>
              <a:gd name="connsiteY7" fmla="*/ 1058670 h 1855734"/>
              <a:gd name="connsiteX8" fmla="*/ 0 w 2086736"/>
              <a:gd name="connsiteY8" fmla="*/ 566061 h 1855734"/>
              <a:gd name="connsiteX9" fmla="*/ 797066 w 2086736"/>
              <a:gd name="connsiteY9" fmla="*/ 566066 h 1855734"/>
              <a:gd name="connsiteX10" fmla="*/ 967192 w 2086736"/>
              <a:gd name="connsiteY10" fmla="*/ 35296 h 1855734"/>
              <a:gd name="connsiteX11" fmla="*/ 1256152 w 2086736"/>
              <a:gd name="connsiteY11" fmla="*/ 263058 h 1855734"/>
              <a:gd name="connsiteX0" fmla="*/ 1164712 w 2086736"/>
              <a:gd name="connsiteY0" fmla="*/ 136322 h 1820438"/>
              <a:gd name="connsiteX1" fmla="*/ 1289670 w 2086736"/>
              <a:gd name="connsiteY1" fmla="*/ 530770 h 1820438"/>
              <a:gd name="connsiteX2" fmla="*/ 2086736 w 2086736"/>
              <a:gd name="connsiteY2" fmla="*/ 530765 h 1820438"/>
              <a:gd name="connsiteX3" fmla="*/ 1441893 w 2086736"/>
              <a:gd name="connsiteY3" fmla="*/ 1023374 h 1820438"/>
              <a:gd name="connsiteX4" fmla="*/ 1688205 w 2086736"/>
              <a:gd name="connsiteY4" fmla="*/ 1820438 h 1820438"/>
              <a:gd name="connsiteX5" fmla="*/ 1043368 w 2086736"/>
              <a:gd name="connsiteY5" fmla="*/ 1327820 h 1820438"/>
              <a:gd name="connsiteX6" fmla="*/ 398531 w 2086736"/>
              <a:gd name="connsiteY6" fmla="*/ 1820438 h 1820438"/>
              <a:gd name="connsiteX7" fmla="*/ 644843 w 2086736"/>
              <a:gd name="connsiteY7" fmla="*/ 1023374 h 1820438"/>
              <a:gd name="connsiteX8" fmla="*/ 0 w 2086736"/>
              <a:gd name="connsiteY8" fmla="*/ 530765 h 1820438"/>
              <a:gd name="connsiteX9" fmla="*/ 797066 w 2086736"/>
              <a:gd name="connsiteY9" fmla="*/ 530770 h 1820438"/>
              <a:gd name="connsiteX10" fmla="*/ 967192 w 2086736"/>
              <a:gd name="connsiteY10" fmla="*/ 0 h 1820438"/>
              <a:gd name="connsiteX11" fmla="*/ 1256152 w 2086736"/>
              <a:gd name="connsiteY11" fmla="*/ 227762 h 1820438"/>
              <a:gd name="connsiteX0" fmla="*/ 1164712 w 2086736"/>
              <a:gd name="connsiteY0" fmla="*/ 136322 h 1820438"/>
              <a:gd name="connsiteX1" fmla="*/ 1289670 w 2086736"/>
              <a:gd name="connsiteY1" fmla="*/ 530770 h 1820438"/>
              <a:gd name="connsiteX2" fmla="*/ 2086736 w 2086736"/>
              <a:gd name="connsiteY2" fmla="*/ 530765 h 1820438"/>
              <a:gd name="connsiteX3" fmla="*/ 1441893 w 2086736"/>
              <a:gd name="connsiteY3" fmla="*/ 1023374 h 1820438"/>
              <a:gd name="connsiteX4" fmla="*/ 1688205 w 2086736"/>
              <a:gd name="connsiteY4" fmla="*/ 1820438 h 1820438"/>
              <a:gd name="connsiteX5" fmla="*/ 1043368 w 2086736"/>
              <a:gd name="connsiteY5" fmla="*/ 1327820 h 1820438"/>
              <a:gd name="connsiteX6" fmla="*/ 398531 w 2086736"/>
              <a:gd name="connsiteY6" fmla="*/ 1820438 h 1820438"/>
              <a:gd name="connsiteX7" fmla="*/ 644843 w 2086736"/>
              <a:gd name="connsiteY7" fmla="*/ 1023374 h 1820438"/>
              <a:gd name="connsiteX8" fmla="*/ 0 w 2086736"/>
              <a:gd name="connsiteY8" fmla="*/ 530765 h 1820438"/>
              <a:gd name="connsiteX9" fmla="*/ 797066 w 2086736"/>
              <a:gd name="connsiteY9" fmla="*/ 530770 h 1820438"/>
              <a:gd name="connsiteX10" fmla="*/ 967192 w 2086736"/>
              <a:gd name="connsiteY10" fmla="*/ 0 h 1820438"/>
              <a:gd name="connsiteX11" fmla="*/ 1256152 w 2086736"/>
              <a:gd name="connsiteY11" fmla="*/ 227762 h 1820438"/>
              <a:gd name="connsiteX0" fmla="*/ 1164712 w 2086736"/>
              <a:gd name="connsiteY0" fmla="*/ 136322 h 1820438"/>
              <a:gd name="connsiteX1" fmla="*/ 1289670 w 2086736"/>
              <a:gd name="connsiteY1" fmla="*/ 530770 h 1820438"/>
              <a:gd name="connsiteX2" fmla="*/ 2086736 w 2086736"/>
              <a:gd name="connsiteY2" fmla="*/ 530765 h 1820438"/>
              <a:gd name="connsiteX3" fmla="*/ 1441893 w 2086736"/>
              <a:gd name="connsiteY3" fmla="*/ 1023374 h 1820438"/>
              <a:gd name="connsiteX4" fmla="*/ 1688205 w 2086736"/>
              <a:gd name="connsiteY4" fmla="*/ 1820438 h 1820438"/>
              <a:gd name="connsiteX5" fmla="*/ 1043368 w 2086736"/>
              <a:gd name="connsiteY5" fmla="*/ 1327820 h 1820438"/>
              <a:gd name="connsiteX6" fmla="*/ 398531 w 2086736"/>
              <a:gd name="connsiteY6" fmla="*/ 1820438 h 1820438"/>
              <a:gd name="connsiteX7" fmla="*/ 644843 w 2086736"/>
              <a:gd name="connsiteY7" fmla="*/ 1023374 h 1820438"/>
              <a:gd name="connsiteX8" fmla="*/ 0 w 2086736"/>
              <a:gd name="connsiteY8" fmla="*/ 530765 h 1820438"/>
              <a:gd name="connsiteX9" fmla="*/ 797066 w 2086736"/>
              <a:gd name="connsiteY9" fmla="*/ 530770 h 1820438"/>
              <a:gd name="connsiteX10" fmla="*/ 967192 w 2086736"/>
              <a:gd name="connsiteY10" fmla="*/ 0 h 1820438"/>
              <a:gd name="connsiteX11" fmla="*/ 1256152 w 2086736"/>
              <a:gd name="connsiteY11" fmla="*/ 227762 h 1820438"/>
              <a:gd name="connsiteX0" fmla="*/ 1164712 w 2086736"/>
              <a:gd name="connsiteY0" fmla="*/ 320584 h 2004700"/>
              <a:gd name="connsiteX1" fmla="*/ 1289670 w 2086736"/>
              <a:gd name="connsiteY1" fmla="*/ 715032 h 2004700"/>
              <a:gd name="connsiteX2" fmla="*/ 2086736 w 2086736"/>
              <a:gd name="connsiteY2" fmla="*/ 715027 h 2004700"/>
              <a:gd name="connsiteX3" fmla="*/ 1441893 w 2086736"/>
              <a:gd name="connsiteY3" fmla="*/ 1207636 h 2004700"/>
              <a:gd name="connsiteX4" fmla="*/ 1688205 w 2086736"/>
              <a:gd name="connsiteY4" fmla="*/ 2004700 h 2004700"/>
              <a:gd name="connsiteX5" fmla="*/ 1043368 w 2086736"/>
              <a:gd name="connsiteY5" fmla="*/ 1512082 h 2004700"/>
              <a:gd name="connsiteX6" fmla="*/ 398531 w 2086736"/>
              <a:gd name="connsiteY6" fmla="*/ 2004700 h 2004700"/>
              <a:gd name="connsiteX7" fmla="*/ 644843 w 2086736"/>
              <a:gd name="connsiteY7" fmla="*/ 1207636 h 2004700"/>
              <a:gd name="connsiteX8" fmla="*/ 0 w 2086736"/>
              <a:gd name="connsiteY8" fmla="*/ 715027 h 2004700"/>
              <a:gd name="connsiteX9" fmla="*/ 797066 w 2086736"/>
              <a:gd name="connsiteY9" fmla="*/ 715032 h 2004700"/>
              <a:gd name="connsiteX10" fmla="*/ 967192 w 2086736"/>
              <a:gd name="connsiteY10" fmla="*/ 184262 h 2004700"/>
              <a:gd name="connsiteX11" fmla="*/ 1342975 w 2086736"/>
              <a:gd name="connsiteY11" fmla="*/ 93699 h 2004700"/>
              <a:gd name="connsiteX0" fmla="*/ 1164712 w 2086736"/>
              <a:gd name="connsiteY0" fmla="*/ 320584 h 2004700"/>
              <a:gd name="connsiteX1" fmla="*/ 1289670 w 2086736"/>
              <a:gd name="connsiteY1" fmla="*/ 715032 h 2004700"/>
              <a:gd name="connsiteX2" fmla="*/ 2086736 w 2086736"/>
              <a:gd name="connsiteY2" fmla="*/ 715027 h 2004700"/>
              <a:gd name="connsiteX3" fmla="*/ 1441893 w 2086736"/>
              <a:gd name="connsiteY3" fmla="*/ 1207636 h 2004700"/>
              <a:gd name="connsiteX4" fmla="*/ 1688205 w 2086736"/>
              <a:gd name="connsiteY4" fmla="*/ 2004700 h 2004700"/>
              <a:gd name="connsiteX5" fmla="*/ 1043368 w 2086736"/>
              <a:gd name="connsiteY5" fmla="*/ 1512082 h 2004700"/>
              <a:gd name="connsiteX6" fmla="*/ 398531 w 2086736"/>
              <a:gd name="connsiteY6" fmla="*/ 2004700 h 2004700"/>
              <a:gd name="connsiteX7" fmla="*/ 644843 w 2086736"/>
              <a:gd name="connsiteY7" fmla="*/ 1207636 h 2004700"/>
              <a:gd name="connsiteX8" fmla="*/ 0 w 2086736"/>
              <a:gd name="connsiteY8" fmla="*/ 715027 h 2004700"/>
              <a:gd name="connsiteX9" fmla="*/ 797066 w 2086736"/>
              <a:gd name="connsiteY9" fmla="*/ 715032 h 2004700"/>
              <a:gd name="connsiteX10" fmla="*/ 967192 w 2086736"/>
              <a:gd name="connsiteY10" fmla="*/ 184262 h 2004700"/>
              <a:gd name="connsiteX11" fmla="*/ 1342975 w 2086736"/>
              <a:gd name="connsiteY11" fmla="*/ 93699 h 2004700"/>
              <a:gd name="connsiteX12" fmla="*/ 1164712 w 2086736"/>
              <a:gd name="connsiteY12" fmla="*/ 320584 h 2004700"/>
              <a:gd name="connsiteX0" fmla="*/ 1164712 w 2086736"/>
              <a:gd name="connsiteY0" fmla="*/ 155908 h 1840024"/>
              <a:gd name="connsiteX1" fmla="*/ 1289670 w 2086736"/>
              <a:gd name="connsiteY1" fmla="*/ 550356 h 1840024"/>
              <a:gd name="connsiteX2" fmla="*/ 2086736 w 2086736"/>
              <a:gd name="connsiteY2" fmla="*/ 550351 h 1840024"/>
              <a:gd name="connsiteX3" fmla="*/ 1441893 w 2086736"/>
              <a:gd name="connsiteY3" fmla="*/ 1042960 h 1840024"/>
              <a:gd name="connsiteX4" fmla="*/ 1688205 w 2086736"/>
              <a:gd name="connsiteY4" fmla="*/ 1840024 h 1840024"/>
              <a:gd name="connsiteX5" fmla="*/ 1043368 w 2086736"/>
              <a:gd name="connsiteY5" fmla="*/ 1347406 h 1840024"/>
              <a:gd name="connsiteX6" fmla="*/ 398531 w 2086736"/>
              <a:gd name="connsiteY6" fmla="*/ 1840024 h 1840024"/>
              <a:gd name="connsiteX7" fmla="*/ 644843 w 2086736"/>
              <a:gd name="connsiteY7" fmla="*/ 1042960 h 1840024"/>
              <a:gd name="connsiteX8" fmla="*/ 0 w 2086736"/>
              <a:gd name="connsiteY8" fmla="*/ 550351 h 1840024"/>
              <a:gd name="connsiteX9" fmla="*/ 797066 w 2086736"/>
              <a:gd name="connsiteY9" fmla="*/ 550356 h 1840024"/>
              <a:gd name="connsiteX10" fmla="*/ 967192 w 2086736"/>
              <a:gd name="connsiteY10" fmla="*/ 19586 h 1840024"/>
              <a:gd name="connsiteX11" fmla="*/ 1164712 w 2086736"/>
              <a:gd name="connsiteY11" fmla="*/ 155908 h 1840024"/>
              <a:gd name="connsiteX0" fmla="*/ 1164712 w 2086736"/>
              <a:gd name="connsiteY0" fmla="*/ 153995 h 1838111"/>
              <a:gd name="connsiteX1" fmla="*/ 1289670 w 2086736"/>
              <a:gd name="connsiteY1" fmla="*/ 548443 h 1838111"/>
              <a:gd name="connsiteX2" fmla="*/ 2086736 w 2086736"/>
              <a:gd name="connsiteY2" fmla="*/ 548438 h 1838111"/>
              <a:gd name="connsiteX3" fmla="*/ 1441893 w 2086736"/>
              <a:gd name="connsiteY3" fmla="*/ 1041047 h 1838111"/>
              <a:gd name="connsiteX4" fmla="*/ 1688205 w 2086736"/>
              <a:gd name="connsiteY4" fmla="*/ 1838111 h 1838111"/>
              <a:gd name="connsiteX5" fmla="*/ 1043368 w 2086736"/>
              <a:gd name="connsiteY5" fmla="*/ 1345493 h 1838111"/>
              <a:gd name="connsiteX6" fmla="*/ 398531 w 2086736"/>
              <a:gd name="connsiteY6" fmla="*/ 1838111 h 1838111"/>
              <a:gd name="connsiteX7" fmla="*/ 644843 w 2086736"/>
              <a:gd name="connsiteY7" fmla="*/ 1041047 h 1838111"/>
              <a:gd name="connsiteX8" fmla="*/ 0 w 2086736"/>
              <a:gd name="connsiteY8" fmla="*/ 548438 h 1838111"/>
              <a:gd name="connsiteX9" fmla="*/ 797066 w 2086736"/>
              <a:gd name="connsiteY9" fmla="*/ 548443 h 1838111"/>
              <a:gd name="connsiteX10" fmla="*/ 967192 w 2086736"/>
              <a:gd name="connsiteY10" fmla="*/ 17673 h 1838111"/>
              <a:gd name="connsiteX11" fmla="*/ 1164712 w 2086736"/>
              <a:gd name="connsiteY11" fmla="*/ 153995 h 1838111"/>
              <a:gd name="connsiteX0" fmla="*/ 1164712 w 2086736"/>
              <a:gd name="connsiteY0" fmla="*/ 136322 h 1820438"/>
              <a:gd name="connsiteX1" fmla="*/ 1289670 w 2086736"/>
              <a:gd name="connsiteY1" fmla="*/ 530770 h 1820438"/>
              <a:gd name="connsiteX2" fmla="*/ 2086736 w 2086736"/>
              <a:gd name="connsiteY2" fmla="*/ 530765 h 1820438"/>
              <a:gd name="connsiteX3" fmla="*/ 1441893 w 2086736"/>
              <a:gd name="connsiteY3" fmla="*/ 1023374 h 1820438"/>
              <a:gd name="connsiteX4" fmla="*/ 1688205 w 2086736"/>
              <a:gd name="connsiteY4" fmla="*/ 1820438 h 1820438"/>
              <a:gd name="connsiteX5" fmla="*/ 1043368 w 2086736"/>
              <a:gd name="connsiteY5" fmla="*/ 1327820 h 1820438"/>
              <a:gd name="connsiteX6" fmla="*/ 398531 w 2086736"/>
              <a:gd name="connsiteY6" fmla="*/ 1820438 h 1820438"/>
              <a:gd name="connsiteX7" fmla="*/ 644843 w 2086736"/>
              <a:gd name="connsiteY7" fmla="*/ 1023374 h 1820438"/>
              <a:gd name="connsiteX8" fmla="*/ 0 w 2086736"/>
              <a:gd name="connsiteY8" fmla="*/ 530765 h 1820438"/>
              <a:gd name="connsiteX9" fmla="*/ 797066 w 2086736"/>
              <a:gd name="connsiteY9" fmla="*/ 530770 h 1820438"/>
              <a:gd name="connsiteX10" fmla="*/ 967192 w 2086736"/>
              <a:gd name="connsiteY10" fmla="*/ 0 h 1820438"/>
              <a:gd name="connsiteX11" fmla="*/ 1164712 w 2086736"/>
              <a:gd name="connsiteY11" fmla="*/ 136322 h 18204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2086736" h="1820438">
                <a:moveTo>
                  <a:pt x="1164712" y="136322"/>
                </a:moveTo>
                <a:lnTo>
                  <a:pt x="1289670" y="530770"/>
                </a:lnTo>
                <a:lnTo>
                  <a:pt x="2086736" y="530765"/>
                </a:lnTo>
                <a:lnTo>
                  <a:pt x="1441893" y="1023374"/>
                </a:lnTo>
                <a:lnTo>
                  <a:pt x="1688205" y="1820438"/>
                </a:lnTo>
                <a:lnTo>
                  <a:pt x="1043368" y="1327820"/>
                </a:lnTo>
                <a:lnTo>
                  <a:pt x="398531" y="1820438"/>
                </a:lnTo>
                <a:lnTo>
                  <a:pt x="644843" y="1023374"/>
                </a:lnTo>
                <a:lnTo>
                  <a:pt x="0" y="530765"/>
                </a:lnTo>
                <a:lnTo>
                  <a:pt x="797066" y="530770"/>
                </a:lnTo>
                <a:lnTo>
                  <a:pt x="967192" y="0"/>
                </a:lnTo>
                <a:lnTo>
                  <a:pt x="1164712" y="136322"/>
                </a:lnTo>
                <a:close/>
              </a:path>
            </a:pathLst>
          </a:custGeom>
          <a:solidFill>
            <a:srgbClr val="8D89A4">
              <a:alpha val="50196"/>
            </a:srgb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8" name="直接连接符 7"/>
          <p:cNvCxnSpPr>
            <a:stCxn id="89" idx="0"/>
            <a:endCxn id="91" idx="10"/>
          </p:cNvCxnSpPr>
          <p:nvPr/>
        </p:nvCxnSpPr>
        <p:spPr>
          <a:xfrm flipH="1">
            <a:off x="6137246" y="4705816"/>
            <a:ext cx="12301" cy="94067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直接连接符 92"/>
          <p:cNvCxnSpPr>
            <a:stCxn id="89" idx="4"/>
            <a:endCxn id="91" idx="2"/>
          </p:cNvCxnSpPr>
          <p:nvPr/>
        </p:nvCxnSpPr>
        <p:spPr>
          <a:xfrm flipV="1">
            <a:off x="6833622" y="5220768"/>
            <a:ext cx="87567" cy="7634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直接连接符 93"/>
          <p:cNvCxnSpPr>
            <a:stCxn id="89" idx="3"/>
            <a:endCxn id="91" idx="4"/>
          </p:cNvCxnSpPr>
          <p:nvPr/>
        </p:nvCxnSpPr>
        <p:spPr>
          <a:xfrm>
            <a:off x="6572328" y="6073965"/>
            <a:ext cx="16713" cy="57518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直接连接符 94"/>
          <p:cNvCxnSpPr>
            <a:stCxn id="89" idx="1"/>
            <a:endCxn id="91" idx="8"/>
          </p:cNvCxnSpPr>
          <p:nvPr/>
        </p:nvCxnSpPr>
        <p:spPr>
          <a:xfrm flipH="1" flipV="1">
            <a:off x="5424470" y="5145854"/>
            <a:ext cx="41002" cy="82548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直接连接符 95"/>
          <p:cNvCxnSpPr>
            <a:stCxn id="91" idx="6"/>
            <a:endCxn id="89" idx="2"/>
          </p:cNvCxnSpPr>
          <p:nvPr/>
        </p:nvCxnSpPr>
        <p:spPr>
          <a:xfrm flipV="1">
            <a:off x="5664019" y="6073965"/>
            <a:ext cx="62747" cy="11218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2" name="组合 31"/>
          <p:cNvGrpSpPr/>
          <p:nvPr/>
        </p:nvGrpSpPr>
        <p:grpSpPr>
          <a:xfrm>
            <a:off x="2213872" y="4770014"/>
            <a:ext cx="1371600" cy="1370922"/>
            <a:chOff x="5738124" y="4725144"/>
            <a:chExt cx="1371600" cy="1370922"/>
          </a:xfrm>
        </p:grpSpPr>
        <p:sp>
          <p:nvSpPr>
            <p:cNvPr id="90" name="五角星 89"/>
            <p:cNvSpPr/>
            <p:nvPr/>
          </p:nvSpPr>
          <p:spPr>
            <a:xfrm>
              <a:off x="5739848" y="4725144"/>
              <a:ext cx="1368152" cy="1368152"/>
            </a:xfrm>
            <a:prstGeom prst="star5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2" name="五角星 27"/>
            <p:cNvSpPr>
              <a:spLocks noChangeAspect="1"/>
            </p:cNvSpPr>
            <p:nvPr/>
          </p:nvSpPr>
          <p:spPr>
            <a:xfrm>
              <a:off x="5738124" y="4899502"/>
              <a:ext cx="1371600" cy="1196564"/>
            </a:xfrm>
            <a:custGeom>
              <a:avLst/>
              <a:gdLst>
                <a:gd name="connsiteX0" fmla="*/ 2 w 2086740"/>
                <a:gd name="connsiteY0" fmla="*/ 797062 h 2086740"/>
                <a:gd name="connsiteX1" fmla="*/ 797068 w 2086740"/>
                <a:gd name="connsiteY1" fmla="*/ 797067 h 2086740"/>
                <a:gd name="connsiteX2" fmla="*/ 1043370 w 2086740"/>
                <a:gd name="connsiteY2" fmla="*/ 0 h 2086740"/>
                <a:gd name="connsiteX3" fmla="*/ 1289672 w 2086740"/>
                <a:gd name="connsiteY3" fmla="*/ 797067 h 2086740"/>
                <a:gd name="connsiteX4" fmla="*/ 2086738 w 2086740"/>
                <a:gd name="connsiteY4" fmla="*/ 797062 h 2086740"/>
                <a:gd name="connsiteX5" fmla="*/ 1441895 w 2086740"/>
                <a:gd name="connsiteY5" fmla="*/ 1289671 h 2086740"/>
                <a:gd name="connsiteX6" fmla="*/ 1688207 w 2086740"/>
                <a:gd name="connsiteY6" fmla="*/ 2086735 h 2086740"/>
                <a:gd name="connsiteX7" fmla="*/ 1043370 w 2086740"/>
                <a:gd name="connsiteY7" fmla="*/ 1594117 h 2086740"/>
                <a:gd name="connsiteX8" fmla="*/ 398533 w 2086740"/>
                <a:gd name="connsiteY8" fmla="*/ 2086735 h 2086740"/>
                <a:gd name="connsiteX9" fmla="*/ 644845 w 2086740"/>
                <a:gd name="connsiteY9" fmla="*/ 1289671 h 2086740"/>
                <a:gd name="connsiteX10" fmla="*/ 2 w 2086740"/>
                <a:gd name="connsiteY10" fmla="*/ 797062 h 2086740"/>
                <a:gd name="connsiteX0" fmla="*/ 0 w 2086736"/>
                <a:gd name="connsiteY0" fmla="*/ 797062 h 2086735"/>
                <a:gd name="connsiteX1" fmla="*/ 797066 w 2086736"/>
                <a:gd name="connsiteY1" fmla="*/ 797067 h 2086735"/>
                <a:gd name="connsiteX2" fmla="*/ 1043368 w 2086736"/>
                <a:gd name="connsiteY2" fmla="*/ 0 h 2086735"/>
                <a:gd name="connsiteX3" fmla="*/ 1164712 w 2086736"/>
                <a:gd name="connsiteY3" fmla="*/ 402619 h 2086735"/>
                <a:gd name="connsiteX4" fmla="*/ 1289670 w 2086736"/>
                <a:gd name="connsiteY4" fmla="*/ 797067 h 2086735"/>
                <a:gd name="connsiteX5" fmla="*/ 2086736 w 2086736"/>
                <a:gd name="connsiteY5" fmla="*/ 797062 h 2086735"/>
                <a:gd name="connsiteX6" fmla="*/ 1441893 w 2086736"/>
                <a:gd name="connsiteY6" fmla="*/ 1289671 h 2086735"/>
                <a:gd name="connsiteX7" fmla="*/ 1688205 w 2086736"/>
                <a:gd name="connsiteY7" fmla="*/ 2086735 h 2086735"/>
                <a:gd name="connsiteX8" fmla="*/ 1043368 w 2086736"/>
                <a:gd name="connsiteY8" fmla="*/ 1594117 h 2086735"/>
                <a:gd name="connsiteX9" fmla="*/ 398531 w 2086736"/>
                <a:gd name="connsiteY9" fmla="*/ 2086735 h 2086735"/>
                <a:gd name="connsiteX10" fmla="*/ 644843 w 2086736"/>
                <a:gd name="connsiteY10" fmla="*/ 1289671 h 2086735"/>
                <a:gd name="connsiteX11" fmla="*/ 0 w 2086736"/>
                <a:gd name="connsiteY11" fmla="*/ 797062 h 2086735"/>
                <a:gd name="connsiteX0" fmla="*/ 0 w 2086736"/>
                <a:gd name="connsiteY0" fmla="*/ 805507 h 2095180"/>
                <a:gd name="connsiteX1" fmla="*/ 797066 w 2086736"/>
                <a:gd name="connsiteY1" fmla="*/ 805512 h 2095180"/>
                <a:gd name="connsiteX2" fmla="*/ 1043368 w 2086736"/>
                <a:gd name="connsiteY2" fmla="*/ 8445 h 2095180"/>
                <a:gd name="connsiteX3" fmla="*/ 1164712 w 2086736"/>
                <a:gd name="connsiteY3" fmla="*/ 411064 h 2095180"/>
                <a:gd name="connsiteX4" fmla="*/ 1289670 w 2086736"/>
                <a:gd name="connsiteY4" fmla="*/ 805512 h 2095180"/>
                <a:gd name="connsiteX5" fmla="*/ 2086736 w 2086736"/>
                <a:gd name="connsiteY5" fmla="*/ 805507 h 2095180"/>
                <a:gd name="connsiteX6" fmla="*/ 1441893 w 2086736"/>
                <a:gd name="connsiteY6" fmla="*/ 1298116 h 2095180"/>
                <a:gd name="connsiteX7" fmla="*/ 1688205 w 2086736"/>
                <a:gd name="connsiteY7" fmla="*/ 2095180 h 2095180"/>
                <a:gd name="connsiteX8" fmla="*/ 1043368 w 2086736"/>
                <a:gd name="connsiteY8" fmla="*/ 1602562 h 2095180"/>
                <a:gd name="connsiteX9" fmla="*/ 398531 w 2086736"/>
                <a:gd name="connsiteY9" fmla="*/ 2095180 h 2095180"/>
                <a:gd name="connsiteX10" fmla="*/ 644843 w 2086736"/>
                <a:gd name="connsiteY10" fmla="*/ 1298116 h 2095180"/>
                <a:gd name="connsiteX11" fmla="*/ 0 w 2086736"/>
                <a:gd name="connsiteY11" fmla="*/ 805507 h 2095180"/>
                <a:gd name="connsiteX0" fmla="*/ 0 w 2086736"/>
                <a:gd name="connsiteY0" fmla="*/ 807224 h 2096897"/>
                <a:gd name="connsiteX1" fmla="*/ 797066 w 2086736"/>
                <a:gd name="connsiteY1" fmla="*/ 807229 h 2096897"/>
                <a:gd name="connsiteX2" fmla="*/ 1043368 w 2086736"/>
                <a:gd name="connsiteY2" fmla="*/ 10162 h 2096897"/>
                <a:gd name="connsiteX3" fmla="*/ 1164712 w 2086736"/>
                <a:gd name="connsiteY3" fmla="*/ 412781 h 2096897"/>
                <a:gd name="connsiteX4" fmla="*/ 1289670 w 2086736"/>
                <a:gd name="connsiteY4" fmla="*/ 807229 h 2096897"/>
                <a:gd name="connsiteX5" fmla="*/ 2086736 w 2086736"/>
                <a:gd name="connsiteY5" fmla="*/ 807224 h 2096897"/>
                <a:gd name="connsiteX6" fmla="*/ 1441893 w 2086736"/>
                <a:gd name="connsiteY6" fmla="*/ 1299833 h 2096897"/>
                <a:gd name="connsiteX7" fmla="*/ 1688205 w 2086736"/>
                <a:gd name="connsiteY7" fmla="*/ 2096897 h 2096897"/>
                <a:gd name="connsiteX8" fmla="*/ 1043368 w 2086736"/>
                <a:gd name="connsiteY8" fmla="*/ 1604279 h 2096897"/>
                <a:gd name="connsiteX9" fmla="*/ 398531 w 2086736"/>
                <a:gd name="connsiteY9" fmla="*/ 2096897 h 2096897"/>
                <a:gd name="connsiteX10" fmla="*/ 644843 w 2086736"/>
                <a:gd name="connsiteY10" fmla="*/ 1299833 h 2096897"/>
                <a:gd name="connsiteX11" fmla="*/ 0 w 2086736"/>
                <a:gd name="connsiteY11" fmla="*/ 807224 h 2096897"/>
                <a:gd name="connsiteX0" fmla="*/ 1164712 w 2086736"/>
                <a:gd name="connsiteY0" fmla="*/ 412678 h 2096794"/>
                <a:gd name="connsiteX1" fmla="*/ 1289670 w 2086736"/>
                <a:gd name="connsiteY1" fmla="*/ 807126 h 2096794"/>
                <a:gd name="connsiteX2" fmla="*/ 2086736 w 2086736"/>
                <a:gd name="connsiteY2" fmla="*/ 807121 h 2096794"/>
                <a:gd name="connsiteX3" fmla="*/ 1441893 w 2086736"/>
                <a:gd name="connsiteY3" fmla="*/ 1299730 h 2096794"/>
                <a:gd name="connsiteX4" fmla="*/ 1688205 w 2086736"/>
                <a:gd name="connsiteY4" fmla="*/ 2096794 h 2096794"/>
                <a:gd name="connsiteX5" fmla="*/ 1043368 w 2086736"/>
                <a:gd name="connsiteY5" fmla="*/ 1604176 h 2096794"/>
                <a:gd name="connsiteX6" fmla="*/ 398531 w 2086736"/>
                <a:gd name="connsiteY6" fmla="*/ 2096794 h 2096794"/>
                <a:gd name="connsiteX7" fmla="*/ 644843 w 2086736"/>
                <a:gd name="connsiteY7" fmla="*/ 1299730 h 2096794"/>
                <a:gd name="connsiteX8" fmla="*/ 0 w 2086736"/>
                <a:gd name="connsiteY8" fmla="*/ 807121 h 2096794"/>
                <a:gd name="connsiteX9" fmla="*/ 797066 w 2086736"/>
                <a:gd name="connsiteY9" fmla="*/ 807126 h 2096794"/>
                <a:gd name="connsiteX10" fmla="*/ 1043368 w 2086736"/>
                <a:gd name="connsiteY10" fmla="*/ 10059 h 2096794"/>
                <a:gd name="connsiteX11" fmla="*/ 1256152 w 2086736"/>
                <a:gd name="connsiteY11" fmla="*/ 504118 h 2096794"/>
                <a:gd name="connsiteX0" fmla="*/ 1164712 w 2086736"/>
                <a:gd name="connsiteY0" fmla="*/ 412678 h 2096794"/>
                <a:gd name="connsiteX1" fmla="*/ 1289670 w 2086736"/>
                <a:gd name="connsiteY1" fmla="*/ 807126 h 2096794"/>
                <a:gd name="connsiteX2" fmla="*/ 2086736 w 2086736"/>
                <a:gd name="connsiteY2" fmla="*/ 807121 h 2096794"/>
                <a:gd name="connsiteX3" fmla="*/ 1441893 w 2086736"/>
                <a:gd name="connsiteY3" fmla="*/ 1299730 h 2096794"/>
                <a:gd name="connsiteX4" fmla="*/ 1688205 w 2086736"/>
                <a:gd name="connsiteY4" fmla="*/ 2096794 h 2096794"/>
                <a:gd name="connsiteX5" fmla="*/ 1043368 w 2086736"/>
                <a:gd name="connsiteY5" fmla="*/ 1604176 h 2096794"/>
                <a:gd name="connsiteX6" fmla="*/ 398531 w 2086736"/>
                <a:gd name="connsiteY6" fmla="*/ 2096794 h 2096794"/>
                <a:gd name="connsiteX7" fmla="*/ 644843 w 2086736"/>
                <a:gd name="connsiteY7" fmla="*/ 1299730 h 2096794"/>
                <a:gd name="connsiteX8" fmla="*/ 0 w 2086736"/>
                <a:gd name="connsiteY8" fmla="*/ 807121 h 2096794"/>
                <a:gd name="connsiteX9" fmla="*/ 797066 w 2086736"/>
                <a:gd name="connsiteY9" fmla="*/ 807126 h 2096794"/>
                <a:gd name="connsiteX10" fmla="*/ 1043368 w 2086736"/>
                <a:gd name="connsiteY10" fmla="*/ 10059 h 2096794"/>
                <a:gd name="connsiteX11" fmla="*/ 1256152 w 2086736"/>
                <a:gd name="connsiteY11" fmla="*/ 504118 h 2096794"/>
                <a:gd name="connsiteX0" fmla="*/ 1164712 w 2086736"/>
                <a:gd name="connsiteY0" fmla="*/ 171618 h 1855734"/>
                <a:gd name="connsiteX1" fmla="*/ 1289670 w 2086736"/>
                <a:gd name="connsiteY1" fmla="*/ 566066 h 1855734"/>
                <a:gd name="connsiteX2" fmla="*/ 2086736 w 2086736"/>
                <a:gd name="connsiteY2" fmla="*/ 566061 h 1855734"/>
                <a:gd name="connsiteX3" fmla="*/ 1441893 w 2086736"/>
                <a:gd name="connsiteY3" fmla="*/ 1058670 h 1855734"/>
                <a:gd name="connsiteX4" fmla="*/ 1688205 w 2086736"/>
                <a:gd name="connsiteY4" fmla="*/ 1855734 h 1855734"/>
                <a:gd name="connsiteX5" fmla="*/ 1043368 w 2086736"/>
                <a:gd name="connsiteY5" fmla="*/ 1363116 h 1855734"/>
                <a:gd name="connsiteX6" fmla="*/ 398531 w 2086736"/>
                <a:gd name="connsiteY6" fmla="*/ 1855734 h 1855734"/>
                <a:gd name="connsiteX7" fmla="*/ 644843 w 2086736"/>
                <a:gd name="connsiteY7" fmla="*/ 1058670 h 1855734"/>
                <a:gd name="connsiteX8" fmla="*/ 0 w 2086736"/>
                <a:gd name="connsiteY8" fmla="*/ 566061 h 1855734"/>
                <a:gd name="connsiteX9" fmla="*/ 797066 w 2086736"/>
                <a:gd name="connsiteY9" fmla="*/ 566066 h 1855734"/>
                <a:gd name="connsiteX10" fmla="*/ 967192 w 2086736"/>
                <a:gd name="connsiteY10" fmla="*/ 35296 h 1855734"/>
                <a:gd name="connsiteX11" fmla="*/ 1256152 w 2086736"/>
                <a:gd name="connsiteY11" fmla="*/ 263058 h 1855734"/>
                <a:gd name="connsiteX0" fmla="*/ 1164712 w 2086736"/>
                <a:gd name="connsiteY0" fmla="*/ 136322 h 1820438"/>
                <a:gd name="connsiteX1" fmla="*/ 1289670 w 2086736"/>
                <a:gd name="connsiteY1" fmla="*/ 530770 h 1820438"/>
                <a:gd name="connsiteX2" fmla="*/ 2086736 w 2086736"/>
                <a:gd name="connsiteY2" fmla="*/ 530765 h 1820438"/>
                <a:gd name="connsiteX3" fmla="*/ 1441893 w 2086736"/>
                <a:gd name="connsiteY3" fmla="*/ 1023374 h 1820438"/>
                <a:gd name="connsiteX4" fmla="*/ 1688205 w 2086736"/>
                <a:gd name="connsiteY4" fmla="*/ 1820438 h 1820438"/>
                <a:gd name="connsiteX5" fmla="*/ 1043368 w 2086736"/>
                <a:gd name="connsiteY5" fmla="*/ 1327820 h 1820438"/>
                <a:gd name="connsiteX6" fmla="*/ 398531 w 2086736"/>
                <a:gd name="connsiteY6" fmla="*/ 1820438 h 1820438"/>
                <a:gd name="connsiteX7" fmla="*/ 644843 w 2086736"/>
                <a:gd name="connsiteY7" fmla="*/ 1023374 h 1820438"/>
                <a:gd name="connsiteX8" fmla="*/ 0 w 2086736"/>
                <a:gd name="connsiteY8" fmla="*/ 530765 h 1820438"/>
                <a:gd name="connsiteX9" fmla="*/ 797066 w 2086736"/>
                <a:gd name="connsiteY9" fmla="*/ 530770 h 1820438"/>
                <a:gd name="connsiteX10" fmla="*/ 967192 w 2086736"/>
                <a:gd name="connsiteY10" fmla="*/ 0 h 1820438"/>
                <a:gd name="connsiteX11" fmla="*/ 1256152 w 2086736"/>
                <a:gd name="connsiteY11" fmla="*/ 227762 h 1820438"/>
                <a:gd name="connsiteX0" fmla="*/ 1164712 w 2086736"/>
                <a:gd name="connsiteY0" fmla="*/ 136322 h 1820438"/>
                <a:gd name="connsiteX1" fmla="*/ 1289670 w 2086736"/>
                <a:gd name="connsiteY1" fmla="*/ 530770 h 1820438"/>
                <a:gd name="connsiteX2" fmla="*/ 2086736 w 2086736"/>
                <a:gd name="connsiteY2" fmla="*/ 530765 h 1820438"/>
                <a:gd name="connsiteX3" fmla="*/ 1441893 w 2086736"/>
                <a:gd name="connsiteY3" fmla="*/ 1023374 h 1820438"/>
                <a:gd name="connsiteX4" fmla="*/ 1688205 w 2086736"/>
                <a:gd name="connsiteY4" fmla="*/ 1820438 h 1820438"/>
                <a:gd name="connsiteX5" fmla="*/ 1043368 w 2086736"/>
                <a:gd name="connsiteY5" fmla="*/ 1327820 h 1820438"/>
                <a:gd name="connsiteX6" fmla="*/ 398531 w 2086736"/>
                <a:gd name="connsiteY6" fmla="*/ 1820438 h 1820438"/>
                <a:gd name="connsiteX7" fmla="*/ 644843 w 2086736"/>
                <a:gd name="connsiteY7" fmla="*/ 1023374 h 1820438"/>
                <a:gd name="connsiteX8" fmla="*/ 0 w 2086736"/>
                <a:gd name="connsiteY8" fmla="*/ 530765 h 1820438"/>
                <a:gd name="connsiteX9" fmla="*/ 797066 w 2086736"/>
                <a:gd name="connsiteY9" fmla="*/ 530770 h 1820438"/>
                <a:gd name="connsiteX10" fmla="*/ 967192 w 2086736"/>
                <a:gd name="connsiteY10" fmla="*/ 0 h 1820438"/>
                <a:gd name="connsiteX11" fmla="*/ 1256152 w 2086736"/>
                <a:gd name="connsiteY11" fmla="*/ 227762 h 1820438"/>
                <a:gd name="connsiteX0" fmla="*/ 1164712 w 2086736"/>
                <a:gd name="connsiteY0" fmla="*/ 136322 h 1820438"/>
                <a:gd name="connsiteX1" fmla="*/ 1289670 w 2086736"/>
                <a:gd name="connsiteY1" fmla="*/ 530770 h 1820438"/>
                <a:gd name="connsiteX2" fmla="*/ 2086736 w 2086736"/>
                <a:gd name="connsiteY2" fmla="*/ 530765 h 1820438"/>
                <a:gd name="connsiteX3" fmla="*/ 1441893 w 2086736"/>
                <a:gd name="connsiteY3" fmla="*/ 1023374 h 1820438"/>
                <a:gd name="connsiteX4" fmla="*/ 1688205 w 2086736"/>
                <a:gd name="connsiteY4" fmla="*/ 1820438 h 1820438"/>
                <a:gd name="connsiteX5" fmla="*/ 1043368 w 2086736"/>
                <a:gd name="connsiteY5" fmla="*/ 1327820 h 1820438"/>
                <a:gd name="connsiteX6" fmla="*/ 398531 w 2086736"/>
                <a:gd name="connsiteY6" fmla="*/ 1820438 h 1820438"/>
                <a:gd name="connsiteX7" fmla="*/ 644843 w 2086736"/>
                <a:gd name="connsiteY7" fmla="*/ 1023374 h 1820438"/>
                <a:gd name="connsiteX8" fmla="*/ 0 w 2086736"/>
                <a:gd name="connsiteY8" fmla="*/ 530765 h 1820438"/>
                <a:gd name="connsiteX9" fmla="*/ 797066 w 2086736"/>
                <a:gd name="connsiteY9" fmla="*/ 530770 h 1820438"/>
                <a:gd name="connsiteX10" fmla="*/ 967192 w 2086736"/>
                <a:gd name="connsiteY10" fmla="*/ 0 h 1820438"/>
                <a:gd name="connsiteX11" fmla="*/ 1256152 w 2086736"/>
                <a:gd name="connsiteY11" fmla="*/ 227762 h 1820438"/>
                <a:gd name="connsiteX0" fmla="*/ 1164712 w 2086736"/>
                <a:gd name="connsiteY0" fmla="*/ 320584 h 2004700"/>
                <a:gd name="connsiteX1" fmla="*/ 1289670 w 2086736"/>
                <a:gd name="connsiteY1" fmla="*/ 715032 h 2004700"/>
                <a:gd name="connsiteX2" fmla="*/ 2086736 w 2086736"/>
                <a:gd name="connsiteY2" fmla="*/ 715027 h 2004700"/>
                <a:gd name="connsiteX3" fmla="*/ 1441893 w 2086736"/>
                <a:gd name="connsiteY3" fmla="*/ 1207636 h 2004700"/>
                <a:gd name="connsiteX4" fmla="*/ 1688205 w 2086736"/>
                <a:gd name="connsiteY4" fmla="*/ 2004700 h 2004700"/>
                <a:gd name="connsiteX5" fmla="*/ 1043368 w 2086736"/>
                <a:gd name="connsiteY5" fmla="*/ 1512082 h 2004700"/>
                <a:gd name="connsiteX6" fmla="*/ 398531 w 2086736"/>
                <a:gd name="connsiteY6" fmla="*/ 2004700 h 2004700"/>
                <a:gd name="connsiteX7" fmla="*/ 644843 w 2086736"/>
                <a:gd name="connsiteY7" fmla="*/ 1207636 h 2004700"/>
                <a:gd name="connsiteX8" fmla="*/ 0 w 2086736"/>
                <a:gd name="connsiteY8" fmla="*/ 715027 h 2004700"/>
                <a:gd name="connsiteX9" fmla="*/ 797066 w 2086736"/>
                <a:gd name="connsiteY9" fmla="*/ 715032 h 2004700"/>
                <a:gd name="connsiteX10" fmla="*/ 967192 w 2086736"/>
                <a:gd name="connsiteY10" fmla="*/ 184262 h 2004700"/>
                <a:gd name="connsiteX11" fmla="*/ 1342975 w 2086736"/>
                <a:gd name="connsiteY11" fmla="*/ 93699 h 2004700"/>
                <a:gd name="connsiteX0" fmla="*/ 1164712 w 2086736"/>
                <a:gd name="connsiteY0" fmla="*/ 320584 h 2004700"/>
                <a:gd name="connsiteX1" fmla="*/ 1289670 w 2086736"/>
                <a:gd name="connsiteY1" fmla="*/ 715032 h 2004700"/>
                <a:gd name="connsiteX2" fmla="*/ 2086736 w 2086736"/>
                <a:gd name="connsiteY2" fmla="*/ 715027 h 2004700"/>
                <a:gd name="connsiteX3" fmla="*/ 1441893 w 2086736"/>
                <a:gd name="connsiteY3" fmla="*/ 1207636 h 2004700"/>
                <a:gd name="connsiteX4" fmla="*/ 1688205 w 2086736"/>
                <a:gd name="connsiteY4" fmla="*/ 2004700 h 2004700"/>
                <a:gd name="connsiteX5" fmla="*/ 1043368 w 2086736"/>
                <a:gd name="connsiteY5" fmla="*/ 1512082 h 2004700"/>
                <a:gd name="connsiteX6" fmla="*/ 398531 w 2086736"/>
                <a:gd name="connsiteY6" fmla="*/ 2004700 h 2004700"/>
                <a:gd name="connsiteX7" fmla="*/ 644843 w 2086736"/>
                <a:gd name="connsiteY7" fmla="*/ 1207636 h 2004700"/>
                <a:gd name="connsiteX8" fmla="*/ 0 w 2086736"/>
                <a:gd name="connsiteY8" fmla="*/ 715027 h 2004700"/>
                <a:gd name="connsiteX9" fmla="*/ 797066 w 2086736"/>
                <a:gd name="connsiteY9" fmla="*/ 715032 h 2004700"/>
                <a:gd name="connsiteX10" fmla="*/ 967192 w 2086736"/>
                <a:gd name="connsiteY10" fmla="*/ 184262 h 2004700"/>
                <a:gd name="connsiteX11" fmla="*/ 1342975 w 2086736"/>
                <a:gd name="connsiteY11" fmla="*/ 93699 h 2004700"/>
                <a:gd name="connsiteX12" fmla="*/ 1164712 w 2086736"/>
                <a:gd name="connsiteY12" fmla="*/ 320584 h 2004700"/>
                <a:gd name="connsiteX0" fmla="*/ 1164712 w 2086736"/>
                <a:gd name="connsiteY0" fmla="*/ 155908 h 1840024"/>
                <a:gd name="connsiteX1" fmla="*/ 1289670 w 2086736"/>
                <a:gd name="connsiteY1" fmla="*/ 550356 h 1840024"/>
                <a:gd name="connsiteX2" fmla="*/ 2086736 w 2086736"/>
                <a:gd name="connsiteY2" fmla="*/ 550351 h 1840024"/>
                <a:gd name="connsiteX3" fmla="*/ 1441893 w 2086736"/>
                <a:gd name="connsiteY3" fmla="*/ 1042960 h 1840024"/>
                <a:gd name="connsiteX4" fmla="*/ 1688205 w 2086736"/>
                <a:gd name="connsiteY4" fmla="*/ 1840024 h 1840024"/>
                <a:gd name="connsiteX5" fmla="*/ 1043368 w 2086736"/>
                <a:gd name="connsiteY5" fmla="*/ 1347406 h 1840024"/>
                <a:gd name="connsiteX6" fmla="*/ 398531 w 2086736"/>
                <a:gd name="connsiteY6" fmla="*/ 1840024 h 1840024"/>
                <a:gd name="connsiteX7" fmla="*/ 644843 w 2086736"/>
                <a:gd name="connsiteY7" fmla="*/ 1042960 h 1840024"/>
                <a:gd name="connsiteX8" fmla="*/ 0 w 2086736"/>
                <a:gd name="connsiteY8" fmla="*/ 550351 h 1840024"/>
                <a:gd name="connsiteX9" fmla="*/ 797066 w 2086736"/>
                <a:gd name="connsiteY9" fmla="*/ 550356 h 1840024"/>
                <a:gd name="connsiteX10" fmla="*/ 967192 w 2086736"/>
                <a:gd name="connsiteY10" fmla="*/ 19586 h 1840024"/>
                <a:gd name="connsiteX11" fmla="*/ 1164712 w 2086736"/>
                <a:gd name="connsiteY11" fmla="*/ 155908 h 1840024"/>
                <a:gd name="connsiteX0" fmla="*/ 1164712 w 2086736"/>
                <a:gd name="connsiteY0" fmla="*/ 153995 h 1838111"/>
                <a:gd name="connsiteX1" fmla="*/ 1289670 w 2086736"/>
                <a:gd name="connsiteY1" fmla="*/ 548443 h 1838111"/>
                <a:gd name="connsiteX2" fmla="*/ 2086736 w 2086736"/>
                <a:gd name="connsiteY2" fmla="*/ 548438 h 1838111"/>
                <a:gd name="connsiteX3" fmla="*/ 1441893 w 2086736"/>
                <a:gd name="connsiteY3" fmla="*/ 1041047 h 1838111"/>
                <a:gd name="connsiteX4" fmla="*/ 1688205 w 2086736"/>
                <a:gd name="connsiteY4" fmla="*/ 1838111 h 1838111"/>
                <a:gd name="connsiteX5" fmla="*/ 1043368 w 2086736"/>
                <a:gd name="connsiteY5" fmla="*/ 1345493 h 1838111"/>
                <a:gd name="connsiteX6" fmla="*/ 398531 w 2086736"/>
                <a:gd name="connsiteY6" fmla="*/ 1838111 h 1838111"/>
                <a:gd name="connsiteX7" fmla="*/ 644843 w 2086736"/>
                <a:gd name="connsiteY7" fmla="*/ 1041047 h 1838111"/>
                <a:gd name="connsiteX8" fmla="*/ 0 w 2086736"/>
                <a:gd name="connsiteY8" fmla="*/ 548438 h 1838111"/>
                <a:gd name="connsiteX9" fmla="*/ 797066 w 2086736"/>
                <a:gd name="connsiteY9" fmla="*/ 548443 h 1838111"/>
                <a:gd name="connsiteX10" fmla="*/ 967192 w 2086736"/>
                <a:gd name="connsiteY10" fmla="*/ 17673 h 1838111"/>
                <a:gd name="connsiteX11" fmla="*/ 1164712 w 2086736"/>
                <a:gd name="connsiteY11" fmla="*/ 153995 h 1838111"/>
                <a:gd name="connsiteX0" fmla="*/ 1164712 w 2086736"/>
                <a:gd name="connsiteY0" fmla="*/ 136322 h 1820438"/>
                <a:gd name="connsiteX1" fmla="*/ 1289670 w 2086736"/>
                <a:gd name="connsiteY1" fmla="*/ 530770 h 1820438"/>
                <a:gd name="connsiteX2" fmla="*/ 2086736 w 2086736"/>
                <a:gd name="connsiteY2" fmla="*/ 530765 h 1820438"/>
                <a:gd name="connsiteX3" fmla="*/ 1441893 w 2086736"/>
                <a:gd name="connsiteY3" fmla="*/ 1023374 h 1820438"/>
                <a:gd name="connsiteX4" fmla="*/ 1688205 w 2086736"/>
                <a:gd name="connsiteY4" fmla="*/ 1820438 h 1820438"/>
                <a:gd name="connsiteX5" fmla="*/ 1043368 w 2086736"/>
                <a:gd name="connsiteY5" fmla="*/ 1327820 h 1820438"/>
                <a:gd name="connsiteX6" fmla="*/ 398531 w 2086736"/>
                <a:gd name="connsiteY6" fmla="*/ 1820438 h 1820438"/>
                <a:gd name="connsiteX7" fmla="*/ 644843 w 2086736"/>
                <a:gd name="connsiteY7" fmla="*/ 1023374 h 1820438"/>
                <a:gd name="connsiteX8" fmla="*/ 0 w 2086736"/>
                <a:gd name="connsiteY8" fmla="*/ 530765 h 1820438"/>
                <a:gd name="connsiteX9" fmla="*/ 797066 w 2086736"/>
                <a:gd name="connsiteY9" fmla="*/ 530770 h 1820438"/>
                <a:gd name="connsiteX10" fmla="*/ 967192 w 2086736"/>
                <a:gd name="connsiteY10" fmla="*/ 0 h 1820438"/>
                <a:gd name="connsiteX11" fmla="*/ 1164712 w 2086736"/>
                <a:gd name="connsiteY11" fmla="*/ 136322 h 18204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2086736" h="1820438">
                  <a:moveTo>
                    <a:pt x="1164712" y="136322"/>
                  </a:moveTo>
                  <a:lnTo>
                    <a:pt x="1289670" y="530770"/>
                  </a:lnTo>
                  <a:lnTo>
                    <a:pt x="2086736" y="530765"/>
                  </a:lnTo>
                  <a:lnTo>
                    <a:pt x="1441893" y="1023374"/>
                  </a:lnTo>
                  <a:lnTo>
                    <a:pt x="1688205" y="1820438"/>
                  </a:lnTo>
                  <a:lnTo>
                    <a:pt x="1043368" y="1327820"/>
                  </a:lnTo>
                  <a:lnTo>
                    <a:pt x="398531" y="1820438"/>
                  </a:lnTo>
                  <a:lnTo>
                    <a:pt x="644843" y="1023374"/>
                  </a:lnTo>
                  <a:lnTo>
                    <a:pt x="0" y="530765"/>
                  </a:lnTo>
                  <a:lnTo>
                    <a:pt x="797066" y="530770"/>
                  </a:lnTo>
                  <a:lnTo>
                    <a:pt x="967192" y="0"/>
                  </a:lnTo>
                  <a:lnTo>
                    <a:pt x="1164712" y="136322"/>
                  </a:lnTo>
                  <a:close/>
                </a:path>
              </a:pathLst>
            </a:custGeom>
            <a:solidFill>
              <a:srgbClr val="8D89A4">
                <a:alpha val="50196"/>
              </a:srgbClr>
            </a:solidFill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97" name="直接连接符 96"/>
            <p:cNvCxnSpPr>
              <a:stCxn id="90" idx="0"/>
              <a:endCxn id="92" idx="10"/>
            </p:cNvCxnSpPr>
            <p:nvPr/>
          </p:nvCxnSpPr>
          <p:spPr>
            <a:xfrm flipH="1">
              <a:off x="6373854" y="4725144"/>
              <a:ext cx="50070" cy="174358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4" name="TextBox 33"/>
          <p:cNvSpPr txBox="1"/>
          <p:nvPr/>
        </p:nvSpPr>
        <p:spPr>
          <a:xfrm>
            <a:off x="2345674" y="6221168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期待的解</a:t>
            </a:r>
            <a:endParaRPr lang="zh-CN" altLang="en-US" dirty="0"/>
          </a:p>
        </p:txBody>
      </p:sp>
      <p:sp>
        <p:nvSpPr>
          <p:cNvPr id="98" name="TextBox 97"/>
          <p:cNvSpPr txBox="1"/>
          <p:nvPr/>
        </p:nvSpPr>
        <p:spPr>
          <a:xfrm>
            <a:off x="5378604" y="6221168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最小二乘法</a:t>
            </a:r>
            <a:r>
              <a:rPr lang="zh-CN" altLang="en-US" dirty="0" smtClean="0"/>
              <a:t>解</a:t>
            </a:r>
            <a:endParaRPr lang="zh-CN" altLang="en-US" dirty="0"/>
          </a:p>
        </p:txBody>
      </p:sp>
      <p:sp>
        <p:nvSpPr>
          <p:cNvPr id="129" name="TextBox 128"/>
          <p:cNvSpPr txBox="1"/>
          <p:nvPr/>
        </p:nvSpPr>
        <p:spPr>
          <a:xfrm>
            <a:off x="7268147" y="5270809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多个小误差</a:t>
            </a:r>
            <a:endParaRPr lang="zh-CN" altLang="en-US" dirty="0"/>
          </a:p>
        </p:txBody>
      </p:sp>
      <p:sp>
        <p:nvSpPr>
          <p:cNvPr id="130" name="TextBox 129"/>
          <p:cNvSpPr txBox="1"/>
          <p:nvPr/>
        </p:nvSpPr>
        <p:spPr>
          <a:xfrm>
            <a:off x="457671" y="5247697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少量大误差</a:t>
            </a:r>
            <a:endParaRPr lang="zh-CN" altLang="en-US" dirty="0"/>
          </a:p>
        </p:txBody>
      </p:sp>
      <p:sp>
        <p:nvSpPr>
          <p:cNvPr id="39" name="矩形 38"/>
          <p:cNvSpPr/>
          <p:nvPr/>
        </p:nvSpPr>
        <p:spPr>
          <a:xfrm>
            <a:off x="7264497" y="1729165"/>
            <a:ext cx="1818959" cy="64633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zh-CN" altLang="en-US" dirty="0"/>
              <a:t>离群</a:t>
            </a:r>
            <a:r>
              <a:rPr lang="zh-CN" altLang="en-US" dirty="0" smtClean="0"/>
              <a:t>点去除</a:t>
            </a:r>
            <a:endParaRPr lang="en-US" altLang="zh-CN" dirty="0" smtClean="0"/>
          </a:p>
          <a:p>
            <a:pPr marL="742950" lvl="1" indent="-285750">
              <a:buFont typeface="Arial" pitchFamily="34" charset="0"/>
              <a:buChar char="•"/>
            </a:pPr>
            <a:r>
              <a:rPr lang="en-US" altLang="zh-CN" smtClean="0"/>
              <a:t>RANSAC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898C6-ECB1-4384-8D00-EB908AD33A29}" type="slidenum">
              <a:rPr lang="zh-CN" altLang="en-US" smtClean="0"/>
              <a:t>27</a:t>
            </a:fld>
            <a:r>
              <a:rPr lang="en-US" altLang="zh-CN" smtClean="0"/>
              <a:t>/3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654178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五角星 41"/>
          <p:cNvSpPr>
            <a:spLocks noChangeAspect="1"/>
          </p:cNvSpPr>
          <p:nvPr/>
        </p:nvSpPr>
        <p:spPr>
          <a:xfrm rot="900000">
            <a:off x="5493928" y="2027396"/>
            <a:ext cx="2084832" cy="2079591"/>
          </a:xfrm>
          <a:prstGeom prst="star5">
            <a:avLst/>
          </a:prstGeom>
          <a:solidFill>
            <a:srgbClr val="92D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列稀疏配准</a:t>
            </a:r>
            <a:endParaRPr lang="en-US" altLang="zh-CN" dirty="0"/>
          </a:p>
        </p:txBody>
      </p:sp>
      <p:sp>
        <p:nvSpPr>
          <p:cNvPr id="27" name="五角星 26"/>
          <p:cNvSpPr/>
          <p:nvPr/>
        </p:nvSpPr>
        <p:spPr>
          <a:xfrm>
            <a:off x="1539521" y="2375350"/>
            <a:ext cx="1368152" cy="1368152"/>
          </a:xfrm>
          <a:prstGeom prst="star5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五角星 27"/>
          <p:cNvSpPr/>
          <p:nvPr/>
        </p:nvSpPr>
        <p:spPr>
          <a:xfrm rot="900000">
            <a:off x="5451896" y="2277815"/>
            <a:ext cx="2086736" cy="1820438"/>
          </a:xfrm>
          <a:custGeom>
            <a:avLst/>
            <a:gdLst>
              <a:gd name="connsiteX0" fmla="*/ 2 w 2086740"/>
              <a:gd name="connsiteY0" fmla="*/ 797062 h 2086740"/>
              <a:gd name="connsiteX1" fmla="*/ 797068 w 2086740"/>
              <a:gd name="connsiteY1" fmla="*/ 797067 h 2086740"/>
              <a:gd name="connsiteX2" fmla="*/ 1043370 w 2086740"/>
              <a:gd name="connsiteY2" fmla="*/ 0 h 2086740"/>
              <a:gd name="connsiteX3" fmla="*/ 1289672 w 2086740"/>
              <a:gd name="connsiteY3" fmla="*/ 797067 h 2086740"/>
              <a:gd name="connsiteX4" fmla="*/ 2086738 w 2086740"/>
              <a:gd name="connsiteY4" fmla="*/ 797062 h 2086740"/>
              <a:gd name="connsiteX5" fmla="*/ 1441895 w 2086740"/>
              <a:gd name="connsiteY5" fmla="*/ 1289671 h 2086740"/>
              <a:gd name="connsiteX6" fmla="*/ 1688207 w 2086740"/>
              <a:gd name="connsiteY6" fmla="*/ 2086735 h 2086740"/>
              <a:gd name="connsiteX7" fmla="*/ 1043370 w 2086740"/>
              <a:gd name="connsiteY7" fmla="*/ 1594117 h 2086740"/>
              <a:gd name="connsiteX8" fmla="*/ 398533 w 2086740"/>
              <a:gd name="connsiteY8" fmla="*/ 2086735 h 2086740"/>
              <a:gd name="connsiteX9" fmla="*/ 644845 w 2086740"/>
              <a:gd name="connsiteY9" fmla="*/ 1289671 h 2086740"/>
              <a:gd name="connsiteX10" fmla="*/ 2 w 2086740"/>
              <a:gd name="connsiteY10" fmla="*/ 797062 h 2086740"/>
              <a:gd name="connsiteX0" fmla="*/ 0 w 2086736"/>
              <a:gd name="connsiteY0" fmla="*/ 797062 h 2086735"/>
              <a:gd name="connsiteX1" fmla="*/ 797066 w 2086736"/>
              <a:gd name="connsiteY1" fmla="*/ 797067 h 2086735"/>
              <a:gd name="connsiteX2" fmla="*/ 1043368 w 2086736"/>
              <a:gd name="connsiteY2" fmla="*/ 0 h 2086735"/>
              <a:gd name="connsiteX3" fmla="*/ 1164712 w 2086736"/>
              <a:gd name="connsiteY3" fmla="*/ 402619 h 2086735"/>
              <a:gd name="connsiteX4" fmla="*/ 1289670 w 2086736"/>
              <a:gd name="connsiteY4" fmla="*/ 797067 h 2086735"/>
              <a:gd name="connsiteX5" fmla="*/ 2086736 w 2086736"/>
              <a:gd name="connsiteY5" fmla="*/ 797062 h 2086735"/>
              <a:gd name="connsiteX6" fmla="*/ 1441893 w 2086736"/>
              <a:gd name="connsiteY6" fmla="*/ 1289671 h 2086735"/>
              <a:gd name="connsiteX7" fmla="*/ 1688205 w 2086736"/>
              <a:gd name="connsiteY7" fmla="*/ 2086735 h 2086735"/>
              <a:gd name="connsiteX8" fmla="*/ 1043368 w 2086736"/>
              <a:gd name="connsiteY8" fmla="*/ 1594117 h 2086735"/>
              <a:gd name="connsiteX9" fmla="*/ 398531 w 2086736"/>
              <a:gd name="connsiteY9" fmla="*/ 2086735 h 2086735"/>
              <a:gd name="connsiteX10" fmla="*/ 644843 w 2086736"/>
              <a:gd name="connsiteY10" fmla="*/ 1289671 h 2086735"/>
              <a:gd name="connsiteX11" fmla="*/ 0 w 2086736"/>
              <a:gd name="connsiteY11" fmla="*/ 797062 h 2086735"/>
              <a:gd name="connsiteX0" fmla="*/ 0 w 2086736"/>
              <a:gd name="connsiteY0" fmla="*/ 805507 h 2095180"/>
              <a:gd name="connsiteX1" fmla="*/ 797066 w 2086736"/>
              <a:gd name="connsiteY1" fmla="*/ 805512 h 2095180"/>
              <a:gd name="connsiteX2" fmla="*/ 1043368 w 2086736"/>
              <a:gd name="connsiteY2" fmla="*/ 8445 h 2095180"/>
              <a:gd name="connsiteX3" fmla="*/ 1164712 w 2086736"/>
              <a:gd name="connsiteY3" fmla="*/ 411064 h 2095180"/>
              <a:gd name="connsiteX4" fmla="*/ 1289670 w 2086736"/>
              <a:gd name="connsiteY4" fmla="*/ 805512 h 2095180"/>
              <a:gd name="connsiteX5" fmla="*/ 2086736 w 2086736"/>
              <a:gd name="connsiteY5" fmla="*/ 805507 h 2095180"/>
              <a:gd name="connsiteX6" fmla="*/ 1441893 w 2086736"/>
              <a:gd name="connsiteY6" fmla="*/ 1298116 h 2095180"/>
              <a:gd name="connsiteX7" fmla="*/ 1688205 w 2086736"/>
              <a:gd name="connsiteY7" fmla="*/ 2095180 h 2095180"/>
              <a:gd name="connsiteX8" fmla="*/ 1043368 w 2086736"/>
              <a:gd name="connsiteY8" fmla="*/ 1602562 h 2095180"/>
              <a:gd name="connsiteX9" fmla="*/ 398531 w 2086736"/>
              <a:gd name="connsiteY9" fmla="*/ 2095180 h 2095180"/>
              <a:gd name="connsiteX10" fmla="*/ 644843 w 2086736"/>
              <a:gd name="connsiteY10" fmla="*/ 1298116 h 2095180"/>
              <a:gd name="connsiteX11" fmla="*/ 0 w 2086736"/>
              <a:gd name="connsiteY11" fmla="*/ 805507 h 2095180"/>
              <a:gd name="connsiteX0" fmla="*/ 0 w 2086736"/>
              <a:gd name="connsiteY0" fmla="*/ 807224 h 2096897"/>
              <a:gd name="connsiteX1" fmla="*/ 797066 w 2086736"/>
              <a:gd name="connsiteY1" fmla="*/ 807229 h 2096897"/>
              <a:gd name="connsiteX2" fmla="*/ 1043368 w 2086736"/>
              <a:gd name="connsiteY2" fmla="*/ 10162 h 2096897"/>
              <a:gd name="connsiteX3" fmla="*/ 1164712 w 2086736"/>
              <a:gd name="connsiteY3" fmla="*/ 412781 h 2096897"/>
              <a:gd name="connsiteX4" fmla="*/ 1289670 w 2086736"/>
              <a:gd name="connsiteY4" fmla="*/ 807229 h 2096897"/>
              <a:gd name="connsiteX5" fmla="*/ 2086736 w 2086736"/>
              <a:gd name="connsiteY5" fmla="*/ 807224 h 2096897"/>
              <a:gd name="connsiteX6" fmla="*/ 1441893 w 2086736"/>
              <a:gd name="connsiteY6" fmla="*/ 1299833 h 2096897"/>
              <a:gd name="connsiteX7" fmla="*/ 1688205 w 2086736"/>
              <a:gd name="connsiteY7" fmla="*/ 2096897 h 2096897"/>
              <a:gd name="connsiteX8" fmla="*/ 1043368 w 2086736"/>
              <a:gd name="connsiteY8" fmla="*/ 1604279 h 2096897"/>
              <a:gd name="connsiteX9" fmla="*/ 398531 w 2086736"/>
              <a:gd name="connsiteY9" fmla="*/ 2096897 h 2096897"/>
              <a:gd name="connsiteX10" fmla="*/ 644843 w 2086736"/>
              <a:gd name="connsiteY10" fmla="*/ 1299833 h 2096897"/>
              <a:gd name="connsiteX11" fmla="*/ 0 w 2086736"/>
              <a:gd name="connsiteY11" fmla="*/ 807224 h 2096897"/>
              <a:gd name="connsiteX0" fmla="*/ 1164712 w 2086736"/>
              <a:gd name="connsiteY0" fmla="*/ 412678 h 2096794"/>
              <a:gd name="connsiteX1" fmla="*/ 1289670 w 2086736"/>
              <a:gd name="connsiteY1" fmla="*/ 807126 h 2096794"/>
              <a:gd name="connsiteX2" fmla="*/ 2086736 w 2086736"/>
              <a:gd name="connsiteY2" fmla="*/ 807121 h 2096794"/>
              <a:gd name="connsiteX3" fmla="*/ 1441893 w 2086736"/>
              <a:gd name="connsiteY3" fmla="*/ 1299730 h 2096794"/>
              <a:gd name="connsiteX4" fmla="*/ 1688205 w 2086736"/>
              <a:gd name="connsiteY4" fmla="*/ 2096794 h 2096794"/>
              <a:gd name="connsiteX5" fmla="*/ 1043368 w 2086736"/>
              <a:gd name="connsiteY5" fmla="*/ 1604176 h 2096794"/>
              <a:gd name="connsiteX6" fmla="*/ 398531 w 2086736"/>
              <a:gd name="connsiteY6" fmla="*/ 2096794 h 2096794"/>
              <a:gd name="connsiteX7" fmla="*/ 644843 w 2086736"/>
              <a:gd name="connsiteY7" fmla="*/ 1299730 h 2096794"/>
              <a:gd name="connsiteX8" fmla="*/ 0 w 2086736"/>
              <a:gd name="connsiteY8" fmla="*/ 807121 h 2096794"/>
              <a:gd name="connsiteX9" fmla="*/ 797066 w 2086736"/>
              <a:gd name="connsiteY9" fmla="*/ 807126 h 2096794"/>
              <a:gd name="connsiteX10" fmla="*/ 1043368 w 2086736"/>
              <a:gd name="connsiteY10" fmla="*/ 10059 h 2096794"/>
              <a:gd name="connsiteX11" fmla="*/ 1256152 w 2086736"/>
              <a:gd name="connsiteY11" fmla="*/ 504118 h 2096794"/>
              <a:gd name="connsiteX0" fmla="*/ 1164712 w 2086736"/>
              <a:gd name="connsiteY0" fmla="*/ 412678 h 2096794"/>
              <a:gd name="connsiteX1" fmla="*/ 1289670 w 2086736"/>
              <a:gd name="connsiteY1" fmla="*/ 807126 h 2096794"/>
              <a:gd name="connsiteX2" fmla="*/ 2086736 w 2086736"/>
              <a:gd name="connsiteY2" fmla="*/ 807121 h 2096794"/>
              <a:gd name="connsiteX3" fmla="*/ 1441893 w 2086736"/>
              <a:gd name="connsiteY3" fmla="*/ 1299730 h 2096794"/>
              <a:gd name="connsiteX4" fmla="*/ 1688205 w 2086736"/>
              <a:gd name="connsiteY4" fmla="*/ 2096794 h 2096794"/>
              <a:gd name="connsiteX5" fmla="*/ 1043368 w 2086736"/>
              <a:gd name="connsiteY5" fmla="*/ 1604176 h 2096794"/>
              <a:gd name="connsiteX6" fmla="*/ 398531 w 2086736"/>
              <a:gd name="connsiteY6" fmla="*/ 2096794 h 2096794"/>
              <a:gd name="connsiteX7" fmla="*/ 644843 w 2086736"/>
              <a:gd name="connsiteY7" fmla="*/ 1299730 h 2096794"/>
              <a:gd name="connsiteX8" fmla="*/ 0 w 2086736"/>
              <a:gd name="connsiteY8" fmla="*/ 807121 h 2096794"/>
              <a:gd name="connsiteX9" fmla="*/ 797066 w 2086736"/>
              <a:gd name="connsiteY9" fmla="*/ 807126 h 2096794"/>
              <a:gd name="connsiteX10" fmla="*/ 1043368 w 2086736"/>
              <a:gd name="connsiteY10" fmla="*/ 10059 h 2096794"/>
              <a:gd name="connsiteX11" fmla="*/ 1256152 w 2086736"/>
              <a:gd name="connsiteY11" fmla="*/ 504118 h 2096794"/>
              <a:gd name="connsiteX0" fmla="*/ 1164712 w 2086736"/>
              <a:gd name="connsiteY0" fmla="*/ 171618 h 1855734"/>
              <a:gd name="connsiteX1" fmla="*/ 1289670 w 2086736"/>
              <a:gd name="connsiteY1" fmla="*/ 566066 h 1855734"/>
              <a:gd name="connsiteX2" fmla="*/ 2086736 w 2086736"/>
              <a:gd name="connsiteY2" fmla="*/ 566061 h 1855734"/>
              <a:gd name="connsiteX3" fmla="*/ 1441893 w 2086736"/>
              <a:gd name="connsiteY3" fmla="*/ 1058670 h 1855734"/>
              <a:gd name="connsiteX4" fmla="*/ 1688205 w 2086736"/>
              <a:gd name="connsiteY4" fmla="*/ 1855734 h 1855734"/>
              <a:gd name="connsiteX5" fmla="*/ 1043368 w 2086736"/>
              <a:gd name="connsiteY5" fmla="*/ 1363116 h 1855734"/>
              <a:gd name="connsiteX6" fmla="*/ 398531 w 2086736"/>
              <a:gd name="connsiteY6" fmla="*/ 1855734 h 1855734"/>
              <a:gd name="connsiteX7" fmla="*/ 644843 w 2086736"/>
              <a:gd name="connsiteY7" fmla="*/ 1058670 h 1855734"/>
              <a:gd name="connsiteX8" fmla="*/ 0 w 2086736"/>
              <a:gd name="connsiteY8" fmla="*/ 566061 h 1855734"/>
              <a:gd name="connsiteX9" fmla="*/ 797066 w 2086736"/>
              <a:gd name="connsiteY9" fmla="*/ 566066 h 1855734"/>
              <a:gd name="connsiteX10" fmla="*/ 967192 w 2086736"/>
              <a:gd name="connsiteY10" fmla="*/ 35296 h 1855734"/>
              <a:gd name="connsiteX11" fmla="*/ 1256152 w 2086736"/>
              <a:gd name="connsiteY11" fmla="*/ 263058 h 1855734"/>
              <a:gd name="connsiteX0" fmla="*/ 1164712 w 2086736"/>
              <a:gd name="connsiteY0" fmla="*/ 136322 h 1820438"/>
              <a:gd name="connsiteX1" fmla="*/ 1289670 w 2086736"/>
              <a:gd name="connsiteY1" fmla="*/ 530770 h 1820438"/>
              <a:gd name="connsiteX2" fmla="*/ 2086736 w 2086736"/>
              <a:gd name="connsiteY2" fmla="*/ 530765 h 1820438"/>
              <a:gd name="connsiteX3" fmla="*/ 1441893 w 2086736"/>
              <a:gd name="connsiteY3" fmla="*/ 1023374 h 1820438"/>
              <a:gd name="connsiteX4" fmla="*/ 1688205 w 2086736"/>
              <a:gd name="connsiteY4" fmla="*/ 1820438 h 1820438"/>
              <a:gd name="connsiteX5" fmla="*/ 1043368 w 2086736"/>
              <a:gd name="connsiteY5" fmla="*/ 1327820 h 1820438"/>
              <a:gd name="connsiteX6" fmla="*/ 398531 w 2086736"/>
              <a:gd name="connsiteY6" fmla="*/ 1820438 h 1820438"/>
              <a:gd name="connsiteX7" fmla="*/ 644843 w 2086736"/>
              <a:gd name="connsiteY7" fmla="*/ 1023374 h 1820438"/>
              <a:gd name="connsiteX8" fmla="*/ 0 w 2086736"/>
              <a:gd name="connsiteY8" fmla="*/ 530765 h 1820438"/>
              <a:gd name="connsiteX9" fmla="*/ 797066 w 2086736"/>
              <a:gd name="connsiteY9" fmla="*/ 530770 h 1820438"/>
              <a:gd name="connsiteX10" fmla="*/ 967192 w 2086736"/>
              <a:gd name="connsiteY10" fmla="*/ 0 h 1820438"/>
              <a:gd name="connsiteX11" fmla="*/ 1256152 w 2086736"/>
              <a:gd name="connsiteY11" fmla="*/ 227762 h 1820438"/>
              <a:gd name="connsiteX0" fmla="*/ 1164712 w 2086736"/>
              <a:gd name="connsiteY0" fmla="*/ 136322 h 1820438"/>
              <a:gd name="connsiteX1" fmla="*/ 1289670 w 2086736"/>
              <a:gd name="connsiteY1" fmla="*/ 530770 h 1820438"/>
              <a:gd name="connsiteX2" fmla="*/ 2086736 w 2086736"/>
              <a:gd name="connsiteY2" fmla="*/ 530765 h 1820438"/>
              <a:gd name="connsiteX3" fmla="*/ 1441893 w 2086736"/>
              <a:gd name="connsiteY3" fmla="*/ 1023374 h 1820438"/>
              <a:gd name="connsiteX4" fmla="*/ 1688205 w 2086736"/>
              <a:gd name="connsiteY4" fmla="*/ 1820438 h 1820438"/>
              <a:gd name="connsiteX5" fmla="*/ 1043368 w 2086736"/>
              <a:gd name="connsiteY5" fmla="*/ 1327820 h 1820438"/>
              <a:gd name="connsiteX6" fmla="*/ 398531 w 2086736"/>
              <a:gd name="connsiteY6" fmla="*/ 1820438 h 1820438"/>
              <a:gd name="connsiteX7" fmla="*/ 644843 w 2086736"/>
              <a:gd name="connsiteY7" fmla="*/ 1023374 h 1820438"/>
              <a:gd name="connsiteX8" fmla="*/ 0 w 2086736"/>
              <a:gd name="connsiteY8" fmla="*/ 530765 h 1820438"/>
              <a:gd name="connsiteX9" fmla="*/ 797066 w 2086736"/>
              <a:gd name="connsiteY9" fmla="*/ 530770 h 1820438"/>
              <a:gd name="connsiteX10" fmla="*/ 967192 w 2086736"/>
              <a:gd name="connsiteY10" fmla="*/ 0 h 1820438"/>
              <a:gd name="connsiteX11" fmla="*/ 1256152 w 2086736"/>
              <a:gd name="connsiteY11" fmla="*/ 227762 h 1820438"/>
              <a:gd name="connsiteX0" fmla="*/ 1164712 w 2086736"/>
              <a:gd name="connsiteY0" fmla="*/ 136322 h 1820438"/>
              <a:gd name="connsiteX1" fmla="*/ 1289670 w 2086736"/>
              <a:gd name="connsiteY1" fmla="*/ 530770 h 1820438"/>
              <a:gd name="connsiteX2" fmla="*/ 2086736 w 2086736"/>
              <a:gd name="connsiteY2" fmla="*/ 530765 h 1820438"/>
              <a:gd name="connsiteX3" fmla="*/ 1441893 w 2086736"/>
              <a:gd name="connsiteY3" fmla="*/ 1023374 h 1820438"/>
              <a:gd name="connsiteX4" fmla="*/ 1688205 w 2086736"/>
              <a:gd name="connsiteY4" fmla="*/ 1820438 h 1820438"/>
              <a:gd name="connsiteX5" fmla="*/ 1043368 w 2086736"/>
              <a:gd name="connsiteY5" fmla="*/ 1327820 h 1820438"/>
              <a:gd name="connsiteX6" fmla="*/ 398531 w 2086736"/>
              <a:gd name="connsiteY6" fmla="*/ 1820438 h 1820438"/>
              <a:gd name="connsiteX7" fmla="*/ 644843 w 2086736"/>
              <a:gd name="connsiteY7" fmla="*/ 1023374 h 1820438"/>
              <a:gd name="connsiteX8" fmla="*/ 0 w 2086736"/>
              <a:gd name="connsiteY8" fmla="*/ 530765 h 1820438"/>
              <a:gd name="connsiteX9" fmla="*/ 797066 w 2086736"/>
              <a:gd name="connsiteY9" fmla="*/ 530770 h 1820438"/>
              <a:gd name="connsiteX10" fmla="*/ 967192 w 2086736"/>
              <a:gd name="connsiteY10" fmla="*/ 0 h 1820438"/>
              <a:gd name="connsiteX11" fmla="*/ 1256152 w 2086736"/>
              <a:gd name="connsiteY11" fmla="*/ 227762 h 1820438"/>
              <a:gd name="connsiteX0" fmla="*/ 1164712 w 2086736"/>
              <a:gd name="connsiteY0" fmla="*/ 320584 h 2004700"/>
              <a:gd name="connsiteX1" fmla="*/ 1289670 w 2086736"/>
              <a:gd name="connsiteY1" fmla="*/ 715032 h 2004700"/>
              <a:gd name="connsiteX2" fmla="*/ 2086736 w 2086736"/>
              <a:gd name="connsiteY2" fmla="*/ 715027 h 2004700"/>
              <a:gd name="connsiteX3" fmla="*/ 1441893 w 2086736"/>
              <a:gd name="connsiteY3" fmla="*/ 1207636 h 2004700"/>
              <a:gd name="connsiteX4" fmla="*/ 1688205 w 2086736"/>
              <a:gd name="connsiteY4" fmla="*/ 2004700 h 2004700"/>
              <a:gd name="connsiteX5" fmla="*/ 1043368 w 2086736"/>
              <a:gd name="connsiteY5" fmla="*/ 1512082 h 2004700"/>
              <a:gd name="connsiteX6" fmla="*/ 398531 w 2086736"/>
              <a:gd name="connsiteY6" fmla="*/ 2004700 h 2004700"/>
              <a:gd name="connsiteX7" fmla="*/ 644843 w 2086736"/>
              <a:gd name="connsiteY7" fmla="*/ 1207636 h 2004700"/>
              <a:gd name="connsiteX8" fmla="*/ 0 w 2086736"/>
              <a:gd name="connsiteY8" fmla="*/ 715027 h 2004700"/>
              <a:gd name="connsiteX9" fmla="*/ 797066 w 2086736"/>
              <a:gd name="connsiteY9" fmla="*/ 715032 h 2004700"/>
              <a:gd name="connsiteX10" fmla="*/ 967192 w 2086736"/>
              <a:gd name="connsiteY10" fmla="*/ 184262 h 2004700"/>
              <a:gd name="connsiteX11" fmla="*/ 1342975 w 2086736"/>
              <a:gd name="connsiteY11" fmla="*/ 93699 h 2004700"/>
              <a:gd name="connsiteX0" fmla="*/ 1164712 w 2086736"/>
              <a:gd name="connsiteY0" fmla="*/ 320584 h 2004700"/>
              <a:gd name="connsiteX1" fmla="*/ 1289670 w 2086736"/>
              <a:gd name="connsiteY1" fmla="*/ 715032 h 2004700"/>
              <a:gd name="connsiteX2" fmla="*/ 2086736 w 2086736"/>
              <a:gd name="connsiteY2" fmla="*/ 715027 h 2004700"/>
              <a:gd name="connsiteX3" fmla="*/ 1441893 w 2086736"/>
              <a:gd name="connsiteY3" fmla="*/ 1207636 h 2004700"/>
              <a:gd name="connsiteX4" fmla="*/ 1688205 w 2086736"/>
              <a:gd name="connsiteY4" fmla="*/ 2004700 h 2004700"/>
              <a:gd name="connsiteX5" fmla="*/ 1043368 w 2086736"/>
              <a:gd name="connsiteY5" fmla="*/ 1512082 h 2004700"/>
              <a:gd name="connsiteX6" fmla="*/ 398531 w 2086736"/>
              <a:gd name="connsiteY6" fmla="*/ 2004700 h 2004700"/>
              <a:gd name="connsiteX7" fmla="*/ 644843 w 2086736"/>
              <a:gd name="connsiteY7" fmla="*/ 1207636 h 2004700"/>
              <a:gd name="connsiteX8" fmla="*/ 0 w 2086736"/>
              <a:gd name="connsiteY8" fmla="*/ 715027 h 2004700"/>
              <a:gd name="connsiteX9" fmla="*/ 797066 w 2086736"/>
              <a:gd name="connsiteY9" fmla="*/ 715032 h 2004700"/>
              <a:gd name="connsiteX10" fmla="*/ 967192 w 2086736"/>
              <a:gd name="connsiteY10" fmla="*/ 184262 h 2004700"/>
              <a:gd name="connsiteX11" fmla="*/ 1342975 w 2086736"/>
              <a:gd name="connsiteY11" fmla="*/ 93699 h 2004700"/>
              <a:gd name="connsiteX12" fmla="*/ 1164712 w 2086736"/>
              <a:gd name="connsiteY12" fmla="*/ 320584 h 2004700"/>
              <a:gd name="connsiteX0" fmla="*/ 1164712 w 2086736"/>
              <a:gd name="connsiteY0" fmla="*/ 155908 h 1840024"/>
              <a:gd name="connsiteX1" fmla="*/ 1289670 w 2086736"/>
              <a:gd name="connsiteY1" fmla="*/ 550356 h 1840024"/>
              <a:gd name="connsiteX2" fmla="*/ 2086736 w 2086736"/>
              <a:gd name="connsiteY2" fmla="*/ 550351 h 1840024"/>
              <a:gd name="connsiteX3" fmla="*/ 1441893 w 2086736"/>
              <a:gd name="connsiteY3" fmla="*/ 1042960 h 1840024"/>
              <a:gd name="connsiteX4" fmla="*/ 1688205 w 2086736"/>
              <a:gd name="connsiteY4" fmla="*/ 1840024 h 1840024"/>
              <a:gd name="connsiteX5" fmla="*/ 1043368 w 2086736"/>
              <a:gd name="connsiteY5" fmla="*/ 1347406 h 1840024"/>
              <a:gd name="connsiteX6" fmla="*/ 398531 w 2086736"/>
              <a:gd name="connsiteY6" fmla="*/ 1840024 h 1840024"/>
              <a:gd name="connsiteX7" fmla="*/ 644843 w 2086736"/>
              <a:gd name="connsiteY7" fmla="*/ 1042960 h 1840024"/>
              <a:gd name="connsiteX8" fmla="*/ 0 w 2086736"/>
              <a:gd name="connsiteY8" fmla="*/ 550351 h 1840024"/>
              <a:gd name="connsiteX9" fmla="*/ 797066 w 2086736"/>
              <a:gd name="connsiteY9" fmla="*/ 550356 h 1840024"/>
              <a:gd name="connsiteX10" fmla="*/ 967192 w 2086736"/>
              <a:gd name="connsiteY10" fmla="*/ 19586 h 1840024"/>
              <a:gd name="connsiteX11" fmla="*/ 1164712 w 2086736"/>
              <a:gd name="connsiteY11" fmla="*/ 155908 h 1840024"/>
              <a:gd name="connsiteX0" fmla="*/ 1164712 w 2086736"/>
              <a:gd name="connsiteY0" fmla="*/ 153995 h 1838111"/>
              <a:gd name="connsiteX1" fmla="*/ 1289670 w 2086736"/>
              <a:gd name="connsiteY1" fmla="*/ 548443 h 1838111"/>
              <a:gd name="connsiteX2" fmla="*/ 2086736 w 2086736"/>
              <a:gd name="connsiteY2" fmla="*/ 548438 h 1838111"/>
              <a:gd name="connsiteX3" fmla="*/ 1441893 w 2086736"/>
              <a:gd name="connsiteY3" fmla="*/ 1041047 h 1838111"/>
              <a:gd name="connsiteX4" fmla="*/ 1688205 w 2086736"/>
              <a:gd name="connsiteY4" fmla="*/ 1838111 h 1838111"/>
              <a:gd name="connsiteX5" fmla="*/ 1043368 w 2086736"/>
              <a:gd name="connsiteY5" fmla="*/ 1345493 h 1838111"/>
              <a:gd name="connsiteX6" fmla="*/ 398531 w 2086736"/>
              <a:gd name="connsiteY6" fmla="*/ 1838111 h 1838111"/>
              <a:gd name="connsiteX7" fmla="*/ 644843 w 2086736"/>
              <a:gd name="connsiteY7" fmla="*/ 1041047 h 1838111"/>
              <a:gd name="connsiteX8" fmla="*/ 0 w 2086736"/>
              <a:gd name="connsiteY8" fmla="*/ 548438 h 1838111"/>
              <a:gd name="connsiteX9" fmla="*/ 797066 w 2086736"/>
              <a:gd name="connsiteY9" fmla="*/ 548443 h 1838111"/>
              <a:gd name="connsiteX10" fmla="*/ 967192 w 2086736"/>
              <a:gd name="connsiteY10" fmla="*/ 17673 h 1838111"/>
              <a:gd name="connsiteX11" fmla="*/ 1164712 w 2086736"/>
              <a:gd name="connsiteY11" fmla="*/ 153995 h 1838111"/>
              <a:gd name="connsiteX0" fmla="*/ 1164712 w 2086736"/>
              <a:gd name="connsiteY0" fmla="*/ 136322 h 1820438"/>
              <a:gd name="connsiteX1" fmla="*/ 1289670 w 2086736"/>
              <a:gd name="connsiteY1" fmla="*/ 530770 h 1820438"/>
              <a:gd name="connsiteX2" fmla="*/ 2086736 w 2086736"/>
              <a:gd name="connsiteY2" fmla="*/ 530765 h 1820438"/>
              <a:gd name="connsiteX3" fmla="*/ 1441893 w 2086736"/>
              <a:gd name="connsiteY3" fmla="*/ 1023374 h 1820438"/>
              <a:gd name="connsiteX4" fmla="*/ 1688205 w 2086736"/>
              <a:gd name="connsiteY4" fmla="*/ 1820438 h 1820438"/>
              <a:gd name="connsiteX5" fmla="*/ 1043368 w 2086736"/>
              <a:gd name="connsiteY5" fmla="*/ 1327820 h 1820438"/>
              <a:gd name="connsiteX6" fmla="*/ 398531 w 2086736"/>
              <a:gd name="connsiteY6" fmla="*/ 1820438 h 1820438"/>
              <a:gd name="connsiteX7" fmla="*/ 644843 w 2086736"/>
              <a:gd name="connsiteY7" fmla="*/ 1023374 h 1820438"/>
              <a:gd name="connsiteX8" fmla="*/ 0 w 2086736"/>
              <a:gd name="connsiteY8" fmla="*/ 530765 h 1820438"/>
              <a:gd name="connsiteX9" fmla="*/ 797066 w 2086736"/>
              <a:gd name="connsiteY9" fmla="*/ 530770 h 1820438"/>
              <a:gd name="connsiteX10" fmla="*/ 967192 w 2086736"/>
              <a:gd name="connsiteY10" fmla="*/ 0 h 1820438"/>
              <a:gd name="connsiteX11" fmla="*/ 1164712 w 2086736"/>
              <a:gd name="connsiteY11" fmla="*/ 136322 h 18204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2086736" h="1820438">
                <a:moveTo>
                  <a:pt x="1164712" y="136322"/>
                </a:moveTo>
                <a:lnTo>
                  <a:pt x="1289670" y="530770"/>
                </a:lnTo>
                <a:lnTo>
                  <a:pt x="2086736" y="530765"/>
                </a:lnTo>
                <a:lnTo>
                  <a:pt x="1441893" y="1023374"/>
                </a:lnTo>
                <a:lnTo>
                  <a:pt x="1688205" y="1820438"/>
                </a:lnTo>
                <a:lnTo>
                  <a:pt x="1043368" y="1327820"/>
                </a:lnTo>
                <a:lnTo>
                  <a:pt x="398531" y="1820438"/>
                </a:lnTo>
                <a:lnTo>
                  <a:pt x="644843" y="1023374"/>
                </a:lnTo>
                <a:lnTo>
                  <a:pt x="0" y="530765"/>
                </a:lnTo>
                <a:lnTo>
                  <a:pt x="797066" y="530770"/>
                </a:lnTo>
                <a:lnTo>
                  <a:pt x="967192" y="0"/>
                </a:lnTo>
                <a:lnTo>
                  <a:pt x="1164712" y="136322"/>
                </a:lnTo>
                <a:close/>
              </a:path>
            </a:pathLst>
          </a:cu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6" name="直接箭头连接符 65"/>
          <p:cNvCxnSpPr>
            <a:stCxn id="71" idx="6"/>
            <a:endCxn id="76" idx="2"/>
          </p:cNvCxnSpPr>
          <p:nvPr/>
        </p:nvCxnSpPr>
        <p:spPr>
          <a:xfrm flipV="1">
            <a:off x="2385479" y="2060187"/>
            <a:ext cx="4302276" cy="311057"/>
          </a:xfrm>
          <a:prstGeom prst="straightConnector1">
            <a:avLst/>
          </a:prstGeom>
          <a:ln w="1905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直接箭头连接符 66"/>
          <p:cNvCxnSpPr>
            <a:stCxn id="72" idx="6"/>
            <a:endCxn id="77" idx="2"/>
          </p:cNvCxnSpPr>
          <p:nvPr/>
        </p:nvCxnSpPr>
        <p:spPr>
          <a:xfrm flipV="1">
            <a:off x="1701404" y="2565216"/>
            <a:ext cx="3783847" cy="317250"/>
          </a:xfrm>
          <a:prstGeom prst="straightConnector1">
            <a:avLst/>
          </a:prstGeom>
          <a:ln w="1905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箭头连接符 67"/>
          <p:cNvCxnSpPr>
            <a:stCxn id="73" idx="6"/>
            <a:endCxn id="79" idx="2"/>
          </p:cNvCxnSpPr>
          <p:nvPr/>
        </p:nvCxnSpPr>
        <p:spPr>
          <a:xfrm>
            <a:off x="3044139" y="2897365"/>
            <a:ext cx="4398458" cy="207938"/>
          </a:xfrm>
          <a:prstGeom prst="straightConnector1">
            <a:avLst/>
          </a:prstGeom>
          <a:ln w="1905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箭头连接符 68"/>
          <p:cNvCxnSpPr>
            <a:stCxn id="74" idx="6"/>
            <a:endCxn id="78" idx="2"/>
          </p:cNvCxnSpPr>
          <p:nvPr/>
        </p:nvCxnSpPr>
        <p:spPr>
          <a:xfrm>
            <a:off x="1937282" y="3757248"/>
            <a:ext cx="3547969" cy="144016"/>
          </a:xfrm>
          <a:prstGeom prst="straightConnector1">
            <a:avLst/>
          </a:prstGeom>
          <a:ln w="1905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箭头连接符 69"/>
          <p:cNvCxnSpPr>
            <a:stCxn id="75" idx="5"/>
            <a:endCxn id="80" idx="2"/>
          </p:cNvCxnSpPr>
          <p:nvPr/>
        </p:nvCxnSpPr>
        <p:spPr>
          <a:xfrm>
            <a:off x="2775719" y="3859083"/>
            <a:ext cx="3999163" cy="388801"/>
          </a:xfrm>
          <a:prstGeom prst="straightConnector1">
            <a:avLst/>
          </a:prstGeom>
          <a:ln w="1905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椭圆 70"/>
          <p:cNvSpPr/>
          <p:nvPr/>
        </p:nvSpPr>
        <p:spPr>
          <a:xfrm>
            <a:off x="2097447" y="2227228"/>
            <a:ext cx="288032" cy="288032"/>
          </a:xfrm>
          <a:prstGeom prst="ellipse">
            <a:avLst/>
          </a:prstGeom>
          <a:solidFill>
            <a:srgbClr val="CCAF0A">
              <a:alpha val="50196"/>
            </a:srgbClr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2" name="椭圆 71"/>
          <p:cNvSpPr/>
          <p:nvPr/>
        </p:nvSpPr>
        <p:spPr>
          <a:xfrm>
            <a:off x="1413372" y="2738450"/>
            <a:ext cx="288032" cy="288032"/>
          </a:xfrm>
          <a:prstGeom prst="ellipse">
            <a:avLst/>
          </a:prstGeom>
          <a:solidFill>
            <a:srgbClr val="CCAF0A">
              <a:alpha val="50196"/>
            </a:srgbClr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3" name="椭圆 72"/>
          <p:cNvSpPr/>
          <p:nvPr/>
        </p:nvSpPr>
        <p:spPr>
          <a:xfrm>
            <a:off x="2756107" y="2753349"/>
            <a:ext cx="288032" cy="288032"/>
          </a:xfrm>
          <a:prstGeom prst="ellipse">
            <a:avLst/>
          </a:prstGeom>
          <a:solidFill>
            <a:srgbClr val="CCAF0A">
              <a:alpha val="50196"/>
            </a:srgbClr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4" name="椭圆 73"/>
          <p:cNvSpPr/>
          <p:nvPr/>
        </p:nvSpPr>
        <p:spPr>
          <a:xfrm>
            <a:off x="1649250" y="3613232"/>
            <a:ext cx="288032" cy="288032"/>
          </a:xfrm>
          <a:prstGeom prst="ellipse">
            <a:avLst/>
          </a:prstGeom>
          <a:solidFill>
            <a:srgbClr val="CCAF0A">
              <a:alpha val="50196"/>
            </a:srgbClr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5" name="椭圆 74"/>
          <p:cNvSpPr/>
          <p:nvPr/>
        </p:nvSpPr>
        <p:spPr>
          <a:xfrm>
            <a:off x="2529868" y="3613232"/>
            <a:ext cx="288032" cy="288032"/>
          </a:xfrm>
          <a:prstGeom prst="ellipse">
            <a:avLst/>
          </a:prstGeom>
          <a:solidFill>
            <a:srgbClr val="CCAF0A">
              <a:alpha val="50196"/>
            </a:srgbClr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6" name="椭圆 75"/>
          <p:cNvSpPr/>
          <p:nvPr/>
        </p:nvSpPr>
        <p:spPr>
          <a:xfrm>
            <a:off x="6687755" y="1916171"/>
            <a:ext cx="288032" cy="288032"/>
          </a:xfrm>
          <a:prstGeom prst="ellipse">
            <a:avLst/>
          </a:prstGeom>
          <a:solidFill>
            <a:srgbClr val="92D050">
              <a:alpha val="50196"/>
            </a:srgbClr>
          </a:solidFill>
          <a:ln>
            <a:solidFill>
              <a:srgbClr val="92D05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7" name="椭圆 76"/>
          <p:cNvSpPr/>
          <p:nvPr/>
        </p:nvSpPr>
        <p:spPr>
          <a:xfrm>
            <a:off x="5485251" y="2421200"/>
            <a:ext cx="288032" cy="288032"/>
          </a:xfrm>
          <a:prstGeom prst="ellipse">
            <a:avLst/>
          </a:prstGeom>
          <a:solidFill>
            <a:srgbClr val="CCAF0A">
              <a:alpha val="50196"/>
            </a:srgbClr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8" name="椭圆 77"/>
          <p:cNvSpPr/>
          <p:nvPr/>
        </p:nvSpPr>
        <p:spPr>
          <a:xfrm>
            <a:off x="5485251" y="3757248"/>
            <a:ext cx="288032" cy="288032"/>
          </a:xfrm>
          <a:prstGeom prst="ellipse">
            <a:avLst/>
          </a:prstGeom>
          <a:solidFill>
            <a:srgbClr val="CCAF0A">
              <a:alpha val="50196"/>
            </a:srgbClr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9" name="椭圆 78"/>
          <p:cNvSpPr/>
          <p:nvPr/>
        </p:nvSpPr>
        <p:spPr>
          <a:xfrm>
            <a:off x="7442597" y="2961287"/>
            <a:ext cx="288032" cy="288032"/>
          </a:xfrm>
          <a:prstGeom prst="ellipse">
            <a:avLst/>
          </a:prstGeom>
          <a:solidFill>
            <a:srgbClr val="CCAF0A">
              <a:alpha val="50196"/>
            </a:srgbClr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0" name="椭圆 79"/>
          <p:cNvSpPr/>
          <p:nvPr/>
        </p:nvSpPr>
        <p:spPr>
          <a:xfrm>
            <a:off x="6774882" y="4103868"/>
            <a:ext cx="288032" cy="288032"/>
          </a:xfrm>
          <a:prstGeom prst="ellipse">
            <a:avLst/>
          </a:prstGeom>
          <a:solidFill>
            <a:srgbClr val="CCAF0A">
              <a:alpha val="50196"/>
            </a:srgbClr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6" name="椭圆 85"/>
          <p:cNvSpPr/>
          <p:nvPr/>
        </p:nvSpPr>
        <p:spPr>
          <a:xfrm>
            <a:off x="4355976" y="1920302"/>
            <a:ext cx="432048" cy="2610275"/>
          </a:xfrm>
          <a:prstGeom prst="ellipse">
            <a:avLst/>
          </a:prstGeom>
          <a:solidFill>
            <a:srgbClr val="9E9273">
              <a:alpha val="25098"/>
            </a:srgbClr>
          </a:solidFill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1659278"/>
              </p:ext>
            </p:extLst>
          </p:nvPr>
        </p:nvGraphicFramePr>
        <p:xfrm>
          <a:off x="3987800" y="6051550"/>
          <a:ext cx="11684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66" name="Equation" r:id="rId3" imgW="583920" imgH="266400" progId="Equation.DSMT4">
                  <p:embed/>
                </p:oleObj>
              </mc:Choice>
              <mc:Fallback>
                <p:oleObj name="Equation" r:id="rId3" imgW="583920" imgH="2664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7800" y="6051550"/>
                        <a:ext cx="1168400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9787119"/>
              </p:ext>
            </p:extLst>
          </p:nvPr>
        </p:nvGraphicFramePr>
        <p:xfrm>
          <a:off x="4026137" y="4797152"/>
          <a:ext cx="1091726" cy="4823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67" name="Equation" r:id="rId5" imgW="545863" imgH="241195" progId="Equation.DSMT4">
                  <p:embed/>
                </p:oleObj>
              </mc:Choice>
              <mc:Fallback>
                <p:oleObj name="Equation" r:id="rId5" imgW="545863" imgH="241195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26137" y="4797152"/>
                        <a:ext cx="1091726" cy="48239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5" name="直接箭头连接符 44"/>
          <p:cNvCxnSpPr>
            <a:stCxn id="76" idx="3"/>
          </p:cNvCxnSpPr>
          <p:nvPr/>
        </p:nvCxnSpPr>
        <p:spPr>
          <a:xfrm flipH="1">
            <a:off x="4355976" y="2162022"/>
            <a:ext cx="2373960" cy="2635130"/>
          </a:xfrm>
          <a:prstGeom prst="straightConnector1">
            <a:avLst/>
          </a:prstGeom>
          <a:ln w="19050">
            <a:solidFill>
              <a:srgbClr val="92D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834207"/>
              </p:ext>
            </p:extLst>
          </p:nvPr>
        </p:nvGraphicFramePr>
        <p:xfrm>
          <a:off x="3911887" y="5373216"/>
          <a:ext cx="1320226" cy="4823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68" name="Equation" r:id="rId7" imgW="660113" imgH="241195" progId="Equation.DSMT4">
                  <p:embed/>
                </p:oleObj>
              </mc:Choice>
              <mc:Fallback>
                <p:oleObj name="Equation" r:id="rId7" imgW="660113" imgH="241195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11887" y="5373216"/>
                        <a:ext cx="1320226" cy="48239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" name="椭圆 49"/>
          <p:cNvSpPr/>
          <p:nvPr/>
        </p:nvSpPr>
        <p:spPr>
          <a:xfrm>
            <a:off x="6495264" y="2131607"/>
            <a:ext cx="288032" cy="288032"/>
          </a:xfrm>
          <a:prstGeom prst="ellipse">
            <a:avLst/>
          </a:prstGeom>
          <a:solidFill>
            <a:srgbClr val="FF0000">
              <a:alpha val="50196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51" name="直接箭头连接符 50"/>
          <p:cNvCxnSpPr>
            <a:stCxn id="50" idx="4"/>
          </p:cNvCxnSpPr>
          <p:nvPr/>
        </p:nvCxnSpPr>
        <p:spPr>
          <a:xfrm flipH="1">
            <a:off x="4572000" y="2419639"/>
            <a:ext cx="2067280" cy="3097593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20" name="组合 19"/>
          <p:cNvGrpSpPr/>
          <p:nvPr/>
        </p:nvGrpSpPr>
        <p:grpSpPr>
          <a:xfrm>
            <a:off x="5773283" y="5382446"/>
            <a:ext cx="2698563" cy="482182"/>
            <a:chOff x="6063838" y="5373216"/>
            <a:chExt cx="2698563" cy="482182"/>
          </a:xfrm>
        </p:grpSpPr>
        <p:graphicFrame>
          <p:nvGraphicFramePr>
            <p:cNvPr id="18" name="对象 1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098333702"/>
                </p:ext>
              </p:extLst>
            </p:nvPr>
          </p:nvGraphicFramePr>
          <p:xfrm>
            <a:off x="6063838" y="5373216"/>
            <a:ext cx="431426" cy="4821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969" name="Equation" r:id="rId9" imgW="215713" imgH="241091" progId="Equation.DSMT4">
                    <p:embed/>
                  </p:oleObj>
                </mc:Choice>
                <mc:Fallback>
                  <p:oleObj name="Equation" r:id="rId9" imgW="215713" imgH="241091" progId="Equation.DSMT4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63838" y="5373216"/>
                          <a:ext cx="431426" cy="48218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" name="TextBox 18"/>
            <p:cNvSpPr txBox="1"/>
            <p:nvPr/>
          </p:nvSpPr>
          <p:spPr>
            <a:xfrm>
              <a:off x="6500243" y="5438871"/>
              <a:ext cx="226215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范数刻画列稀疏错误</a:t>
              </a:r>
              <a:endParaRPr lang="zh-CN" altLang="en-US" dirty="0"/>
            </a:p>
          </p:txBody>
        </p:sp>
      </p:grpSp>
      <p:sp>
        <p:nvSpPr>
          <p:cNvPr id="21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2" name="对象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7323105"/>
              </p:ext>
            </p:extLst>
          </p:nvPr>
        </p:nvGraphicFramePr>
        <p:xfrm>
          <a:off x="6084888" y="5784850"/>
          <a:ext cx="1955800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70" name="Equation" r:id="rId11" imgW="977760" imgH="444240" progId="Equation.DSMT4">
                  <p:embed/>
                </p:oleObj>
              </mc:Choice>
              <mc:Fallback>
                <p:oleObj name="Equation" r:id="rId11" imgW="977760" imgH="44424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4888" y="5784850"/>
                        <a:ext cx="1955800" cy="889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矩形 22"/>
          <p:cNvSpPr/>
          <p:nvPr/>
        </p:nvSpPr>
        <p:spPr>
          <a:xfrm>
            <a:off x="39044" y="5309601"/>
            <a:ext cx="3554283" cy="64633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zh-CN" altLang="zh-CN" dirty="0"/>
              <a:t>列稀疏</a:t>
            </a:r>
            <a:r>
              <a:rPr lang="zh-CN" altLang="zh-CN" dirty="0" smtClean="0"/>
              <a:t>配准</a:t>
            </a:r>
            <a:endParaRPr lang="en-US" altLang="zh-CN" dirty="0" smtClean="0"/>
          </a:p>
          <a:p>
            <a:pPr algn="ctr"/>
            <a:r>
              <a:rPr lang="zh-CN" altLang="zh-CN" dirty="0" smtClean="0"/>
              <a:t>（</a:t>
            </a:r>
            <a:r>
              <a:rPr lang="en-US" altLang="zh-CN" dirty="0"/>
              <a:t>CSR</a:t>
            </a:r>
            <a:r>
              <a:rPr lang="zh-CN" altLang="zh-CN" dirty="0"/>
              <a:t>，</a:t>
            </a:r>
            <a:r>
              <a:rPr lang="en-US" altLang="zh-CN" dirty="0"/>
              <a:t>Column Sparse Registration</a:t>
            </a:r>
            <a:r>
              <a:rPr lang="zh-CN" altLang="zh-CN" dirty="0"/>
              <a:t>）</a:t>
            </a:r>
            <a:endParaRPr lang="zh-CN" altLang="en-US" dirty="0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898C6-ECB1-4384-8D00-EB908AD33A29}" type="slidenum">
              <a:rPr lang="zh-CN" altLang="en-US" smtClean="0"/>
              <a:t>28</a:t>
            </a:fld>
            <a:r>
              <a:rPr lang="en-US" altLang="zh-CN" smtClean="0"/>
              <a:t>/3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038850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列</a:t>
            </a:r>
            <a:r>
              <a:rPr lang="zh-CN" altLang="en-US" dirty="0" smtClean="0"/>
              <a:t>稀疏</a:t>
            </a:r>
            <a:r>
              <a:rPr lang="zh-CN" altLang="zh-CN" dirty="0" smtClean="0"/>
              <a:t>配准</a:t>
            </a:r>
            <a:r>
              <a:rPr lang="en-US" altLang="zh-CN" dirty="0" smtClean="0"/>
              <a:t> - CSR</a:t>
            </a:r>
            <a:endParaRPr lang="zh-CN" altLang="en-US" dirty="0"/>
          </a:p>
        </p:txBody>
      </p:sp>
      <p:pic>
        <p:nvPicPr>
          <p:cNvPr id="30723" name="Picture 3" descr="C:\Users\Guoquan\Desktop\untitled.pn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49696" y="1625758"/>
            <a:ext cx="9443392" cy="51348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898C6-ECB1-4384-8D00-EB908AD33A29}" type="slidenum">
              <a:rPr lang="zh-CN" altLang="en-US" smtClean="0"/>
              <a:t>29</a:t>
            </a:fld>
            <a:r>
              <a:rPr lang="en-US" altLang="zh-CN" smtClean="0"/>
              <a:t>/3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12409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稀疏表达</a:t>
            </a:r>
            <a:endParaRPr lang="zh-CN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898C6-ECB1-4384-8D00-EB908AD33A29}" type="slidenum">
              <a:rPr lang="zh-CN" altLang="en-US" smtClean="0"/>
              <a:t>3</a:t>
            </a:fld>
            <a:r>
              <a:rPr lang="en-US" altLang="zh-CN" smtClean="0"/>
              <a:t>/35</a:t>
            </a:r>
            <a:endParaRPr lang="zh-CN" altLang="en-US" dirty="0"/>
          </a:p>
        </p:txBody>
      </p:sp>
      <p:graphicFrame>
        <p:nvGraphicFramePr>
          <p:cNvPr id="7" name="内容占位符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447113416"/>
              </p:ext>
            </p:extLst>
          </p:nvPr>
        </p:nvGraphicFramePr>
        <p:xfrm>
          <a:off x="0" y="4221088"/>
          <a:ext cx="9144000" cy="233285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9" name="内容占位符 8"/>
          <p:cNvSpPr txBox="1">
            <a:spLocks noGrp="1"/>
          </p:cNvSpPr>
          <p:nvPr>
            <p:ph idx="1"/>
          </p:nvPr>
        </p:nvSpPr>
        <p:spPr>
          <a:xfrm>
            <a:off x="457200" y="1600200"/>
            <a:ext cx="8229600" cy="33978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dirty="0" smtClean="0">
                <a:solidFill>
                  <a:schemeClr val="tx1"/>
                </a:solidFill>
              </a:rPr>
              <a:t>稀疏表达</a:t>
            </a:r>
            <a:r>
              <a:rPr lang="zh-CN" altLang="en-US" sz="1800" dirty="0" smtClean="0"/>
              <a:t>既</a:t>
            </a:r>
            <a:r>
              <a:rPr lang="zh-CN" altLang="en-US" sz="1800" dirty="0" smtClean="0">
                <a:solidFill>
                  <a:schemeClr val="tx1"/>
                </a:solidFill>
              </a:rPr>
              <a:t>稀疏表示</a:t>
            </a:r>
            <a:r>
              <a:rPr lang="zh-CN" altLang="en-US" sz="1800" dirty="0" smtClean="0"/>
              <a:t>（</a:t>
            </a:r>
            <a:r>
              <a:rPr lang="en-US" altLang="zh-CN" sz="1800" dirty="0" smtClean="0"/>
              <a:t>Sparse Representation</a:t>
            </a:r>
            <a:r>
              <a:rPr lang="zh-CN" altLang="en-US" sz="1800" dirty="0" smtClean="0"/>
              <a:t>），是近年来计算机领域兴起的一系列利用</a:t>
            </a:r>
            <a:r>
              <a:rPr lang="zh-CN" altLang="en-US" sz="1800" dirty="0" smtClean="0">
                <a:solidFill>
                  <a:schemeClr val="tx1"/>
                </a:solidFill>
              </a:rPr>
              <a:t>数据的表达</a:t>
            </a:r>
            <a:r>
              <a:rPr lang="zh-CN" altLang="en-US" sz="1800" dirty="0"/>
              <a:t>（</a:t>
            </a:r>
            <a:r>
              <a:rPr lang="zh-CN" altLang="en-US" sz="1800" dirty="0">
                <a:solidFill>
                  <a:schemeClr val="tx1"/>
                </a:solidFill>
              </a:rPr>
              <a:t>表示</a:t>
            </a:r>
            <a:r>
              <a:rPr lang="zh-CN" altLang="en-US" sz="1800" dirty="0"/>
              <a:t>）</a:t>
            </a:r>
            <a:r>
              <a:rPr lang="zh-CN" altLang="en-US" sz="1800" dirty="0" smtClean="0"/>
              <a:t>进行分析、处理的方法，其应用遍及计算机科学的各个领域，尤其是在</a:t>
            </a:r>
            <a:r>
              <a:rPr lang="zh-CN" altLang="en-US" sz="1800" dirty="0" smtClean="0">
                <a:solidFill>
                  <a:schemeClr val="tx1"/>
                </a:solidFill>
              </a:rPr>
              <a:t>机器智能</a:t>
            </a:r>
            <a:r>
              <a:rPr lang="zh-CN" altLang="en-US" sz="1800" dirty="0" smtClean="0"/>
              <a:t>、</a:t>
            </a:r>
            <a:r>
              <a:rPr lang="zh-CN" altLang="en-US" sz="1800" dirty="0" smtClean="0">
                <a:solidFill>
                  <a:schemeClr val="tx1"/>
                </a:solidFill>
              </a:rPr>
              <a:t>信号处理</a:t>
            </a:r>
            <a:r>
              <a:rPr lang="zh-CN" altLang="en-US" sz="1800" dirty="0" smtClean="0"/>
              <a:t>等领域有这突出的表现。</a:t>
            </a:r>
            <a:endParaRPr lang="en-US" altLang="zh-CN" sz="1800" dirty="0" smtClean="0"/>
          </a:p>
          <a:p>
            <a:endParaRPr lang="en-US" altLang="zh-CN" sz="1800" dirty="0" smtClean="0"/>
          </a:p>
          <a:p>
            <a:r>
              <a:rPr lang="zh-CN" altLang="en-US" sz="1800" dirty="0" smtClean="0"/>
              <a:t>重要人物：</a:t>
            </a:r>
            <a:endParaRPr lang="en-US" altLang="zh-CN" sz="1800" dirty="0" smtClean="0"/>
          </a:p>
          <a:p>
            <a:pPr lvl="1"/>
            <a:r>
              <a:rPr lang="en-US" altLang="zh-CN" sz="1400" dirty="0">
                <a:solidFill>
                  <a:schemeClr val="tx1"/>
                </a:solidFill>
              </a:rPr>
              <a:t>David </a:t>
            </a:r>
            <a:r>
              <a:rPr lang="en-US" altLang="zh-CN" sz="1400" dirty="0" err="1" smtClean="0">
                <a:solidFill>
                  <a:schemeClr val="tx1"/>
                </a:solidFill>
              </a:rPr>
              <a:t>Donoho</a:t>
            </a:r>
            <a:r>
              <a:rPr lang="en-US" altLang="zh-CN" sz="1400" dirty="0" smtClean="0">
                <a:solidFill>
                  <a:schemeClr val="tx1"/>
                </a:solidFill>
              </a:rPr>
              <a:t> (Stanford University)</a:t>
            </a:r>
            <a:endParaRPr lang="en-US" altLang="zh-CN" sz="1400" dirty="0">
              <a:solidFill>
                <a:schemeClr val="tx1"/>
              </a:solidFill>
            </a:endParaRPr>
          </a:p>
          <a:p>
            <a:pPr lvl="1"/>
            <a:r>
              <a:rPr lang="en-US" altLang="zh-CN" sz="1400" dirty="0">
                <a:solidFill>
                  <a:schemeClr val="tx1"/>
                </a:solidFill>
              </a:rPr>
              <a:t>Terence Tao (University of </a:t>
            </a:r>
            <a:r>
              <a:rPr lang="en-US" altLang="zh-CN" sz="1400" dirty="0" smtClean="0">
                <a:solidFill>
                  <a:schemeClr val="tx1"/>
                </a:solidFill>
              </a:rPr>
              <a:t>California)</a:t>
            </a:r>
          </a:p>
          <a:p>
            <a:pPr lvl="1"/>
            <a:r>
              <a:rPr lang="en-US" altLang="zh-CN" sz="1400" dirty="0">
                <a:solidFill>
                  <a:schemeClr val="tx1"/>
                </a:solidFill>
              </a:rPr>
              <a:t>Emmanuel </a:t>
            </a:r>
            <a:r>
              <a:rPr lang="en-US" altLang="zh-CN" sz="1400" dirty="0" err="1" smtClean="0">
                <a:solidFill>
                  <a:schemeClr val="tx1"/>
                </a:solidFill>
              </a:rPr>
              <a:t>Candes</a:t>
            </a:r>
            <a:r>
              <a:rPr lang="en-US" altLang="zh-CN" sz="1400" dirty="0" smtClean="0">
                <a:solidFill>
                  <a:schemeClr val="tx1"/>
                </a:solidFill>
              </a:rPr>
              <a:t> (</a:t>
            </a:r>
            <a:r>
              <a:rPr lang="en-US" altLang="zh-CN" sz="1400" dirty="0">
                <a:solidFill>
                  <a:schemeClr val="tx1"/>
                </a:solidFill>
              </a:rPr>
              <a:t>Stanford University</a:t>
            </a:r>
            <a:r>
              <a:rPr lang="en-US" altLang="zh-CN" sz="1400" dirty="0" smtClean="0">
                <a:solidFill>
                  <a:schemeClr val="tx1"/>
                </a:solidFill>
              </a:rPr>
              <a:t>)</a:t>
            </a:r>
          </a:p>
          <a:p>
            <a:pPr lvl="1"/>
            <a:r>
              <a:rPr lang="en-US" altLang="zh-CN" sz="1400" dirty="0">
                <a:solidFill>
                  <a:schemeClr val="tx1"/>
                </a:solidFill>
              </a:rPr>
              <a:t>Michael </a:t>
            </a:r>
            <a:r>
              <a:rPr lang="en-US" altLang="zh-CN" sz="1400" dirty="0" err="1" smtClean="0">
                <a:solidFill>
                  <a:schemeClr val="tx1"/>
                </a:solidFill>
              </a:rPr>
              <a:t>Elad</a:t>
            </a:r>
            <a:r>
              <a:rPr lang="en-US" altLang="zh-CN" sz="1400" dirty="0">
                <a:solidFill>
                  <a:schemeClr val="tx1"/>
                </a:solidFill>
              </a:rPr>
              <a:t> (</a:t>
            </a:r>
            <a:r>
              <a:rPr lang="en-US" altLang="zh-CN" sz="1400" dirty="0" err="1">
                <a:solidFill>
                  <a:schemeClr val="tx1"/>
                </a:solidFill>
              </a:rPr>
              <a:t>Technion</a:t>
            </a:r>
            <a:r>
              <a:rPr lang="en-US" altLang="zh-CN" sz="1400" dirty="0" smtClean="0">
                <a:solidFill>
                  <a:schemeClr val="tx1"/>
                </a:solidFill>
              </a:rPr>
              <a:t>)</a:t>
            </a:r>
          </a:p>
          <a:p>
            <a:pPr lvl="1"/>
            <a:r>
              <a:rPr lang="en-US" altLang="zh-CN" sz="1400" dirty="0" smtClean="0">
                <a:solidFill>
                  <a:schemeClr val="tx1"/>
                </a:solidFill>
              </a:rPr>
              <a:t>René </a:t>
            </a:r>
            <a:r>
              <a:rPr lang="en-US" altLang="zh-CN" sz="1400" dirty="0">
                <a:solidFill>
                  <a:schemeClr val="tx1"/>
                </a:solidFill>
              </a:rPr>
              <a:t>Vidal (The Johns Hopkins University</a:t>
            </a:r>
            <a:r>
              <a:rPr lang="en-US" altLang="zh-CN" sz="1400" dirty="0" smtClean="0">
                <a:solidFill>
                  <a:schemeClr val="tx1"/>
                </a:solidFill>
              </a:rPr>
              <a:t>)</a:t>
            </a:r>
          </a:p>
          <a:p>
            <a:pPr lvl="1"/>
            <a:r>
              <a:rPr lang="en-US" altLang="zh-CN" sz="1400" dirty="0">
                <a:solidFill>
                  <a:schemeClr val="tx1"/>
                </a:solidFill>
              </a:rPr>
              <a:t>Yi Ma (University of </a:t>
            </a:r>
            <a:r>
              <a:rPr lang="en-US" altLang="zh-CN" sz="1400" dirty="0" smtClean="0">
                <a:solidFill>
                  <a:schemeClr val="tx1"/>
                </a:solidFill>
              </a:rPr>
              <a:t>Illinois</a:t>
            </a:r>
            <a:r>
              <a:rPr lang="en-US" altLang="zh-CN" sz="1400" dirty="0">
                <a:solidFill>
                  <a:schemeClr val="tx1"/>
                </a:solidFill>
              </a:rPr>
              <a:t>, </a:t>
            </a:r>
            <a:r>
              <a:rPr lang="en-US" altLang="zh-CN" sz="1400" dirty="0" err="1">
                <a:solidFill>
                  <a:schemeClr val="tx1"/>
                </a:solidFill>
              </a:rPr>
              <a:t>Micorsoft</a:t>
            </a:r>
            <a:r>
              <a:rPr lang="en-US" altLang="zh-CN" sz="1400" dirty="0">
                <a:solidFill>
                  <a:schemeClr val="tx1"/>
                </a:solidFill>
              </a:rPr>
              <a:t> Research </a:t>
            </a:r>
            <a:r>
              <a:rPr lang="en-US" altLang="zh-CN" sz="1400" dirty="0" smtClean="0">
                <a:solidFill>
                  <a:schemeClr val="tx1"/>
                </a:solidFill>
              </a:rPr>
              <a:t>Asia)</a:t>
            </a:r>
          </a:p>
          <a:p>
            <a:pPr lvl="1"/>
            <a:r>
              <a:rPr lang="en-US" altLang="zh-CN" sz="1400" dirty="0" smtClean="0"/>
              <a:t>……</a:t>
            </a:r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37478913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4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1.01758E-7 L 0 -0.61031 " pathEditMode="relative" rAng="0" ptsTypes="AA">
                                      <p:cBhvr>
                                        <p:cTn id="9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30527"/>
                                    </p:animMotion>
                                  </p:childTnLst>
                                </p:cTn>
                              </p:par>
                              <p:par>
                                <p:cTn id="10" presetID="47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-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47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0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-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Graphic spid="7" grpId="0">
        <p:bldAsOne/>
      </p:bldGraphic>
      <p:bldGraphic spid="7" grpId="1">
        <p:bldAsOne/>
      </p:bldGraphic>
      <p:bldP spid="9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dirty="0" smtClean="0"/>
              <a:t>基于交替方向乘子的列稀疏配准算法</a:t>
            </a:r>
            <a:endParaRPr lang="zh-CN" altLang="en-US" sz="3600" dirty="0"/>
          </a:p>
        </p:txBody>
      </p:sp>
      <p:pic>
        <p:nvPicPr>
          <p:cNvPr id="5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29224" y="1600200"/>
            <a:ext cx="3685552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898C6-ECB1-4384-8D00-EB908AD33A29}" type="slidenum">
              <a:rPr lang="zh-CN" altLang="en-US" smtClean="0"/>
              <a:t>30</a:t>
            </a:fld>
            <a:r>
              <a:rPr lang="en-US" altLang="zh-CN" smtClean="0"/>
              <a:t>/3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125988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合成数据实验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87100275"/>
              </p:ext>
            </p:extLst>
          </p:nvPr>
        </p:nvGraphicFramePr>
        <p:xfrm>
          <a:off x="863586" y="3599264"/>
          <a:ext cx="7416828" cy="2926080"/>
        </p:xfrm>
        <a:graphic>
          <a:graphicData uri="http://schemas.openxmlformats.org/drawingml/2006/table">
            <a:tbl>
              <a:tblPr firstRow="1" firstCol="1" bandRow="1">
                <a:tableStyleId>{3B4B98B0-60AC-42C2-AFA5-B58CD77FA1E5}</a:tableStyleId>
              </a:tblPr>
              <a:tblGrid>
                <a:gridCol w="1872210"/>
                <a:gridCol w="806490"/>
                <a:gridCol w="806490"/>
                <a:gridCol w="806490"/>
                <a:gridCol w="806490"/>
                <a:gridCol w="806490"/>
                <a:gridCol w="1512168"/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 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10%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20%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30%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40%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50%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平均时间（秒）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RANSAC(10k ,0.1 )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4.9854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7.6988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10.6245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13.9562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17.7003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.0669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MSAC(10k ,0.1 )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4.8424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7.5912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0.2939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3.6465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6.9619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.0690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LMedS(5k ,0.1 )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.3004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.2053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2.0491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3.7972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6.8291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5.3219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CSR - CVX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effectLst/>
                        </a:rPr>
                        <a:t>0.0000</a:t>
                      </a:r>
                      <a:endParaRPr lang="zh-CN" sz="16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>
                          <a:effectLst/>
                        </a:rPr>
                        <a:t>0.0000</a:t>
                      </a:r>
                      <a:endParaRPr lang="zh-CN" sz="16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>
                          <a:effectLst/>
                        </a:rPr>
                        <a:t>0.0036</a:t>
                      </a:r>
                      <a:endParaRPr lang="zh-CN" sz="16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>
                          <a:effectLst/>
                        </a:rPr>
                        <a:t>0.8581</a:t>
                      </a:r>
                      <a:endParaRPr lang="zh-CN" sz="16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effectLst/>
                        </a:rPr>
                        <a:t>13.2590</a:t>
                      </a:r>
                      <a:endParaRPr lang="zh-CN" sz="16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2.4463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CSR - ADMM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.0134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.0254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.00328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.9079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3.3749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effectLst/>
                        </a:rPr>
                        <a:t>0.0143</a:t>
                      </a:r>
                      <a:endParaRPr lang="zh-CN" sz="16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pic>
        <p:nvPicPr>
          <p:cNvPr id="5" name="Picture 3" descr="C:\Users\Guoquan\Desktop\untitled.png"/>
          <p:cNvPicPr>
            <a:picLocks noChangeAspect="1" noChangeArrowheads="1"/>
          </p:cNvPicPr>
          <p:nvPr/>
        </p:nvPicPr>
        <p:blipFill rotWithShape="1"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136" t="3492" r="63707" b="54417"/>
          <a:stretch/>
        </p:blipFill>
        <p:spPr bwMode="auto">
          <a:xfrm>
            <a:off x="2271033" y="1852569"/>
            <a:ext cx="1793623" cy="156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3" descr="C:\Users\Guoquan\Desktop\untitled.png"/>
          <p:cNvPicPr>
            <a:picLocks noChangeAspect="1" noChangeArrowheads="1"/>
          </p:cNvPicPr>
          <p:nvPr/>
        </p:nvPicPr>
        <p:blipFill rotWithShape="1"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963" t="50415" r="63880" b="7494"/>
          <a:stretch/>
        </p:blipFill>
        <p:spPr bwMode="auto">
          <a:xfrm>
            <a:off x="5079345" y="1852569"/>
            <a:ext cx="1793623" cy="156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898C6-ECB1-4384-8D00-EB908AD33A29}" type="slidenum">
              <a:rPr lang="zh-CN" altLang="en-US" smtClean="0"/>
              <a:t>31</a:t>
            </a:fld>
            <a:r>
              <a:rPr lang="en-US" altLang="zh-CN" smtClean="0"/>
              <a:t>/3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075141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真实印章数据实验</a:t>
            </a:r>
            <a:endParaRPr lang="zh-CN" altLang="en-US" dirty="0"/>
          </a:p>
        </p:txBody>
      </p:sp>
      <p:pic>
        <p:nvPicPr>
          <p:cNvPr id="26626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6849" y="1772816"/>
            <a:ext cx="6790303" cy="18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748287503"/>
              </p:ext>
            </p:extLst>
          </p:nvPr>
        </p:nvGraphicFramePr>
        <p:xfrm>
          <a:off x="1331640" y="3599264"/>
          <a:ext cx="6480721" cy="2926080"/>
        </p:xfrm>
        <a:graphic>
          <a:graphicData uri="http://schemas.openxmlformats.org/drawingml/2006/table">
            <a:tbl>
              <a:tblPr firstRow="1" firstCol="1" bandRow="1">
                <a:tableStyleId>{3B4B98B0-60AC-42C2-AFA5-B58CD77FA1E5}</a:tableStyleId>
              </a:tblPr>
              <a:tblGrid>
                <a:gridCol w="2008372"/>
                <a:gridCol w="1058735"/>
                <a:gridCol w="1058735"/>
                <a:gridCol w="1058735"/>
                <a:gridCol w="1296144"/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 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空白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表格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文件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平均时间</a:t>
                      </a:r>
                      <a:r>
                        <a:rPr lang="en-US" sz="1600" kern="100" dirty="0">
                          <a:effectLst/>
                        </a:rPr>
                        <a:t>(</a:t>
                      </a:r>
                      <a:r>
                        <a:rPr lang="zh-CN" sz="1600" kern="100" dirty="0">
                          <a:effectLst/>
                        </a:rPr>
                        <a:t>秒</a:t>
                      </a:r>
                      <a:r>
                        <a:rPr lang="en-US" sz="1600" kern="100" dirty="0">
                          <a:effectLst/>
                        </a:rPr>
                        <a:t>)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手工标记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2.1760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2.1179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2.3847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effectLst/>
                        </a:rPr>
                        <a:t>-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MSAC(10k ,0.1 )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30.7006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53.8067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80.6412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7.9304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LMedS(5k ,0.1 )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1333500" indent="-1333500"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32.3241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42.3550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62.8810</a:t>
                      </a:r>
                      <a:endParaRPr lang="zh-CN" sz="16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6.7741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CSR – CVX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effectLst/>
                        </a:rPr>
                        <a:t>4.4412</a:t>
                      </a:r>
                      <a:endParaRPr lang="zh-CN" sz="16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effectLst/>
                        </a:rPr>
                        <a:t>5.9015</a:t>
                      </a:r>
                      <a:endParaRPr lang="zh-CN" sz="16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effectLst/>
                        </a:rPr>
                        <a:t>16.2224</a:t>
                      </a:r>
                      <a:endParaRPr lang="zh-CN" sz="16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5.3458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CSR – ADMM</a:t>
                      </a:r>
                      <a:endParaRPr lang="zh-CN" sz="16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>
                          <a:effectLst/>
                        </a:rPr>
                        <a:t>4.4412</a:t>
                      </a:r>
                      <a:endParaRPr lang="zh-CN" sz="16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>
                          <a:effectLst/>
                        </a:rPr>
                        <a:t>5.9015</a:t>
                      </a:r>
                      <a:endParaRPr lang="zh-CN" sz="160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effectLst/>
                        </a:rPr>
                        <a:t>16.2224</a:t>
                      </a:r>
                      <a:endParaRPr lang="zh-CN" sz="16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effectLst/>
                        </a:rPr>
                        <a:t>0.9491</a:t>
                      </a:r>
                      <a:endParaRPr lang="zh-CN" sz="16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898C6-ECB1-4384-8D00-EB908AD33A29}" type="slidenum">
              <a:rPr lang="zh-CN" altLang="en-US" smtClean="0"/>
              <a:t>32</a:t>
            </a:fld>
            <a:r>
              <a:rPr lang="en-US" altLang="zh-CN" smtClean="0"/>
              <a:t>/3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932624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总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本文总结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对稀疏表达问题中的性质、定理进行了回顾和证明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对稀疏表达中的算法给出了有效性证明和分析。</a:t>
            </a:r>
            <a:endParaRPr lang="en-US" altLang="zh-CN" dirty="0" smtClean="0"/>
          </a:p>
          <a:p>
            <a:pPr lvl="1"/>
            <a:r>
              <a:rPr lang="zh-CN" altLang="zh-CN" dirty="0">
                <a:solidFill>
                  <a:schemeClr val="tx1">
                    <a:lumMod val="65000"/>
                    <a:lumOff val="35000"/>
                  </a:schemeClr>
                </a:solidFill>
              </a:rPr>
              <a:t>提出了分类性能函数，结合局部和全局分类</a:t>
            </a:r>
            <a:r>
              <a:rPr lang="zh-CN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度量</a:t>
            </a:r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，</a:t>
            </a:r>
            <a:r>
              <a:rPr lang="zh-CN" altLang="zh-CN" dirty="0">
                <a:solidFill>
                  <a:schemeClr val="tx1">
                    <a:lumMod val="65000"/>
                    <a:lumOff val="35000"/>
                  </a:schemeClr>
                </a:solidFill>
              </a:rPr>
              <a:t>采用新的分类度量的残差</a:t>
            </a:r>
            <a:r>
              <a:rPr lang="zh-CN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分类器</a:t>
            </a:r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在人脸识别和手写数字识别试验中提醒出优势。</a:t>
            </a:r>
            <a:endParaRPr lang="en-US" altLang="zh-CN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lvl="1"/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提出列稀疏配准并通过交替方向乘子法实现高效的列稀疏配准算法。</a:t>
            </a:r>
            <a:endParaRPr lang="en-US" altLang="zh-CN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r>
              <a:rPr lang="zh-CN" altLang="en-US" dirty="0" smtClean="0"/>
              <a:t>展望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复杂分类度量函数的性质及参数选择问题。</a:t>
            </a:r>
            <a:endParaRPr lang="en-US" altLang="zh-CN" dirty="0" smtClean="0"/>
          </a:p>
          <a:p>
            <a:pPr lvl="1"/>
            <a:r>
              <a:rPr lang="zh-CN" altLang="en-US" dirty="0"/>
              <a:t>列</a:t>
            </a:r>
            <a:r>
              <a:rPr lang="zh-CN" altLang="en-US" dirty="0" smtClean="0"/>
              <a:t>稀疏配准在复杂转换模型上的估计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稀疏表达和低秩表达在社交关系分析中的应用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算法的并行化以应用于更大规模和复杂的数据和新的计算平台。</a:t>
            </a:r>
            <a:endParaRPr lang="en-US" altLang="zh-CN" dirty="0" smtClean="0"/>
          </a:p>
          <a:p>
            <a:pPr lvl="1"/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898C6-ECB1-4384-8D00-EB908AD33A29}" type="slidenum">
              <a:rPr lang="zh-CN" altLang="en-US" smtClean="0"/>
              <a:t>33</a:t>
            </a:fld>
            <a:r>
              <a:rPr lang="en-US" altLang="zh-CN" smtClean="0"/>
              <a:t>/3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657413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感谢各位</a:t>
            </a:r>
            <a:r>
              <a:rPr lang="zh-CN" altLang="en-US" dirty="0" smtClean="0"/>
              <a:t>老师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敬请</a:t>
            </a:r>
            <a:r>
              <a:rPr lang="zh-CN" altLang="en-US" dirty="0" smtClean="0"/>
              <a:t>提问、指正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898C6-ECB1-4384-8D00-EB908AD33A29}" type="slidenum">
              <a:rPr lang="zh-CN" altLang="en-US" smtClean="0"/>
              <a:pPr/>
              <a:t>34</a:t>
            </a:fld>
            <a:r>
              <a:rPr lang="en-US" altLang="zh-CN" smtClean="0"/>
              <a:t>/3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006969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据字典和表达</a:t>
            </a:r>
            <a:endParaRPr lang="zh-CN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0664143"/>
              </p:ext>
            </p:extLst>
          </p:nvPr>
        </p:nvGraphicFramePr>
        <p:xfrm>
          <a:off x="1198104" y="4043288"/>
          <a:ext cx="31750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69" name="Equation" r:id="rId3" imgW="1587240" imgH="228600" progId="Equation.DSMT4">
                  <p:embed/>
                </p:oleObj>
              </mc:Choice>
              <mc:Fallback>
                <p:oleObj name="Equation" r:id="rId3" imgW="158724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8104" y="4043288"/>
                        <a:ext cx="3175000" cy="457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4288610"/>
              </p:ext>
            </p:extLst>
          </p:nvPr>
        </p:nvGraphicFramePr>
        <p:xfrm>
          <a:off x="1007604" y="3355020"/>
          <a:ext cx="35560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70" name="Equation" r:id="rId5" imgW="1777680" imgH="253800" progId="Equation.DSMT4">
                  <p:embed/>
                </p:oleObj>
              </mc:Choice>
              <mc:Fallback>
                <p:oleObj name="Equation" r:id="rId5" imgW="1777680" imgH="2538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7604" y="3355020"/>
                        <a:ext cx="3556000" cy="50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2280063"/>
              </p:ext>
            </p:extLst>
          </p:nvPr>
        </p:nvGraphicFramePr>
        <p:xfrm>
          <a:off x="2328404" y="4680756"/>
          <a:ext cx="9144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71" name="Equation" r:id="rId7" imgW="457200" imgH="152280" progId="Equation.DSMT4">
                  <p:embed/>
                </p:oleObj>
              </mc:Choice>
              <mc:Fallback>
                <p:oleObj name="Equation" r:id="rId7" imgW="457200" imgH="15228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8404" y="4680756"/>
                        <a:ext cx="914400" cy="30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1" name="组合 40"/>
          <p:cNvGrpSpPr/>
          <p:nvPr/>
        </p:nvGrpSpPr>
        <p:grpSpPr>
          <a:xfrm>
            <a:off x="5688124" y="4509120"/>
            <a:ext cx="1777280" cy="648072"/>
            <a:chOff x="5508104" y="4293096"/>
            <a:chExt cx="1777280" cy="648072"/>
          </a:xfrm>
        </p:grpSpPr>
        <p:sp>
          <p:nvSpPr>
            <p:cNvPr id="25" name="矩形 24"/>
            <p:cNvSpPr/>
            <p:nvPr/>
          </p:nvSpPr>
          <p:spPr>
            <a:xfrm>
              <a:off x="5619184" y="4293096"/>
              <a:ext cx="111080" cy="648072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/>
          </p:nvSpPr>
          <p:spPr>
            <a:xfrm>
              <a:off x="5508104" y="4293096"/>
              <a:ext cx="111080" cy="64807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" name="矩形 26"/>
            <p:cNvSpPr/>
            <p:nvPr/>
          </p:nvSpPr>
          <p:spPr>
            <a:xfrm>
              <a:off x="5841344" y="4293096"/>
              <a:ext cx="111080" cy="648072"/>
            </a:xfrm>
            <a:prstGeom prst="rect">
              <a:avLst/>
            </a:prstGeom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矩形 27"/>
            <p:cNvSpPr/>
            <p:nvPr/>
          </p:nvSpPr>
          <p:spPr>
            <a:xfrm>
              <a:off x="5730264" y="4293096"/>
              <a:ext cx="111080" cy="648072"/>
            </a:xfrm>
            <a:prstGeom prst="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" name="矩形 28"/>
            <p:cNvSpPr/>
            <p:nvPr/>
          </p:nvSpPr>
          <p:spPr>
            <a:xfrm>
              <a:off x="6063504" y="4293096"/>
              <a:ext cx="111080" cy="648072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" name="矩形 29"/>
            <p:cNvSpPr/>
            <p:nvPr/>
          </p:nvSpPr>
          <p:spPr>
            <a:xfrm>
              <a:off x="5952424" y="4293096"/>
              <a:ext cx="111080" cy="648072"/>
            </a:xfrm>
            <a:prstGeom prst="rect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" name="矩形 30"/>
            <p:cNvSpPr/>
            <p:nvPr/>
          </p:nvSpPr>
          <p:spPr>
            <a:xfrm>
              <a:off x="6285664" y="4293096"/>
              <a:ext cx="111080" cy="64807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2" name="矩形 31"/>
            <p:cNvSpPr/>
            <p:nvPr/>
          </p:nvSpPr>
          <p:spPr>
            <a:xfrm>
              <a:off x="6174584" y="4293096"/>
              <a:ext cx="111080" cy="648072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" name="矩形 32"/>
            <p:cNvSpPr/>
            <p:nvPr/>
          </p:nvSpPr>
          <p:spPr>
            <a:xfrm>
              <a:off x="6507824" y="4293096"/>
              <a:ext cx="111080" cy="648072"/>
            </a:xfrm>
            <a:prstGeom prst="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" name="矩形 33"/>
            <p:cNvSpPr/>
            <p:nvPr/>
          </p:nvSpPr>
          <p:spPr>
            <a:xfrm>
              <a:off x="6396744" y="4293096"/>
              <a:ext cx="111080" cy="648072"/>
            </a:xfrm>
            <a:prstGeom prst="rect">
              <a:avLst/>
            </a:prstGeom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5" name="矩形 34"/>
            <p:cNvSpPr/>
            <p:nvPr/>
          </p:nvSpPr>
          <p:spPr>
            <a:xfrm>
              <a:off x="6729984" y="4293096"/>
              <a:ext cx="111080" cy="648072"/>
            </a:xfrm>
            <a:prstGeom prst="rect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6" name="矩形 35"/>
            <p:cNvSpPr/>
            <p:nvPr/>
          </p:nvSpPr>
          <p:spPr>
            <a:xfrm>
              <a:off x="6618904" y="4293096"/>
              <a:ext cx="111080" cy="648072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7" name="矩形 36"/>
            <p:cNvSpPr/>
            <p:nvPr/>
          </p:nvSpPr>
          <p:spPr>
            <a:xfrm>
              <a:off x="6952144" y="4293096"/>
              <a:ext cx="111080" cy="64807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8" name="矩形 37"/>
            <p:cNvSpPr/>
            <p:nvPr/>
          </p:nvSpPr>
          <p:spPr>
            <a:xfrm>
              <a:off x="6841064" y="4293096"/>
              <a:ext cx="111080" cy="648072"/>
            </a:xfrm>
            <a:prstGeom prst="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9" name="矩形 38"/>
            <p:cNvSpPr/>
            <p:nvPr/>
          </p:nvSpPr>
          <p:spPr>
            <a:xfrm>
              <a:off x="7174304" y="4293096"/>
              <a:ext cx="111080" cy="648072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0" name="矩形 39"/>
            <p:cNvSpPr/>
            <p:nvPr/>
          </p:nvSpPr>
          <p:spPr>
            <a:xfrm>
              <a:off x="7063224" y="4293096"/>
              <a:ext cx="111080" cy="648072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42" name="矩形 41"/>
          <p:cNvSpPr/>
          <p:nvPr/>
        </p:nvSpPr>
        <p:spPr>
          <a:xfrm>
            <a:off x="4968044" y="4509120"/>
            <a:ext cx="111080" cy="648072"/>
          </a:xfrm>
          <a:prstGeom prst="rect">
            <a:avLst/>
          </a:prstGeom>
          <a:solidFill>
            <a:srgbClr val="92D050"/>
          </a:solidFill>
          <a:ln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88" name="组合 87"/>
          <p:cNvGrpSpPr/>
          <p:nvPr/>
        </p:nvGrpSpPr>
        <p:grpSpPr>
          <a:xfrm>
            <a:off x="4968044" y="3284984"/>
            <a:ext cx="3168352" cy="648072"/>
            <a:chOff x="4968044" y="3573016"/>
            <a:chExt cx="3168352" cy="648072"/>
          </a:xfrm>
        </p:grpSpPr>
        <p:sp>
          <p:nvSpPr>
            <p:cNvPr id="44" name="矩形 43"/>
            <p:cNvSpPr/>
            <p:nvPr/>
          </p:nvSpPr>
          <p:spPr>
            <a:xfrm>
              <a:off x="5171862" y="3573016"/>
              <a:ext cx="111080" cy="648072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5" name="矩形 44"/>
            <p:cNvSpPr/>
            <p:nvPr/>
          </p:nvSpPr>
          <p:spPr>
            <a:xfrm>
              <a:off x="4968044" y="3573016"/>
              <a:ext cx="111080" cy="64807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5579498" y="3573016"/>
              <a:ext cx="111080" cy="648072"/>
            </a:xfrm>
            <a:prstGeom prst="rect">
              <a:avLst/>
            </a:prstGeom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矩形 46"/>
            <p:cNvSpPr/>
            <p:nvPr/>
          </p:nvSpPr>
          <p:spPr>
            <a:xfrm>
              <a:off x="5375680" y="3573016"/>
              <a:ext cx="111080" cy="648072"/>
            </a:xfrm>
            <a:prstGeom prst="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矩形 47"/>
            <p:cNvSpPr/>
            <p:nvPr/>
          </p:nvSpPr>
          <p:spPr>
            <a:xfrm>
              <a:off x="5987134" y="3573016"/>
              <a:ext cx="111080" cy="648072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矩形 48"/>
            <p:cNvSpPr/>
            <p:nvPr/>
          </p:nvSpPr>
          <p:spPr>
            <a:xfrm>
              <a:off x="5783316" y="3573016"/>
              <a:ext cx="111080" cy="648072"/>
            </a:xfrm>
            <a:prstGeom prst="rect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0" name="矩形 49"/>
            <p:cNvSpPr/>
            <p:nvPr/>
          </p:nvSpPr>
          <p:spPr>
            <a:xfrm>
              <a:off x="6394770" y="3573016"/>
              <a:ext cx="111080" cy="64807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1" name="矩形 50"/>
            <p:cNvSpPr/>
            <p:nvPr/>
          </p:nvSpPr>
          <p:spPr>
            <a:xfrm>
              <a:off x="6190952" y="3573016"/>
              <a:ext cx="111080" cy="648072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矩形 51"/>
            <p:cNvSpPr/>
            <p:nvPr/>
          </p:nvSpPr>
          <p:spPr>
            <a:xfrm>
              <a:off x="6802406" y="3573016"/>
              <a:ext cx="111080" cy="648072"/>
            </a:xfrm>
            <a:prstGeom prst="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矩形 52"/>
            <p:cNvSpPr/>
            <p:nvPr/>
          </p:nvSpPr>
          <p:spPr>
            <a:xfrm>
              <a:off x="6598588" y="3573016"/>
              <a:ext cx="111080" cy="648072"/>
            </a:xfrm>
            <a:prstGeom prst="rect">
              <a:avLst/>
            </a:prstGeom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矩形 53"/>
            <p:cNvSpPr/>
            <p:nvPr/>
          </p:nvSpPr>
          <p:spPr>
            <a:xfrm>
              <a:off x="7210042" y="3573016"/>
              <a:ext cx="111080" cy="648072"/>
            </a:xfrm>
            <a:prstGeom prst="rect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矩形 54"/>
            <p:cNvSpPr/>
            <p:nvPr/>
          </p:nvSpPr>
          <p:spPr>
            <a:xfrm>
              <a:off x="7006224" y="3573016"/>
              <a:ext cx="111080" cy="648072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6" name="矩形 55"/>
            <p:cNvSpPr/>
            <p:nvPr/>
          </p:nvSpPr>
          <p:spPr>
            <a:xfrm>
              <a:off x="7617678" y="3573016"/>
              <a:ext cx="111080" cy="64807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7" name="矩形 56"/>
            <p:cNvSpPr/>
            <p:nvPr/>
          </p:nvSpPr>
          <p:spPr>
            <a:xfrm>
              <a:off x="7413860" y="3573016"/>
              <a:ext cx="111080" cy="648072"/>
            </a:xfrm>
            <a:prstGeom prst="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矩形 57"/>
            <p:cNvSpPr/>
            <p:nvPr/>
          </p:nvSpPr>
          <p:spPr>
            <a:xfrm>
              <a:off x="8025316" y="3573016"/>
              <a:ext cx="111080" cy="648072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矩形 58"/>
            <p:cNvSpPr/>
            <p:nvPr/>
          </p:nvSpPr>
          <p:spPr>
            <a:xfrm>
              <a:off x="7821496" y="3573016"/>
              <a:ext cx="111080" cy="648072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80" name="左箭头 79"/>
          <p:cNvSpPr/>
          <p:nvPr/>
        </p:nvSpPr>
        <p:spPr>
          <a:xfrm>
            <a:off x="5220072" y="4722076"/>
            <a:ext cx="314898" cy="222160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82" name="直接连接符 81"/>
          <p:cNvCxnSpPr>
            <a:stCxn id="45" idx="2"/>
            <a:endCxn id="26" idx="0"/>
          </p:cNvCxnSpPr>
          <p:nvPr/>
        </p:nvCxnSpPr>
        <p:spPr>
          <a:xfrm>
            <a:off x="5023584" y="3933056"/>
            <a:ext cx="720080" cy="576064"/>
          </a:xfrm>
          <a:prstGeom prst="line">
            <a:avLst/>
          </a:prstGeom>
          <a:ln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4" name="直接连接符 83"/>
          <p:cNvCxnSpPr>
            <a:stCxn id="58" idx="2"/>
            <a:endCxn id="39" idx="0"/>
          </p:cNvCxnSpPr>
          <p:nvPr/>
        </p:nvCxnSpPr>
        <p:spPr>
          <a:xfrm flipH="1">
            <a:off x="7409864" y="3933056"/>
            <a:ext cx="670992" cy="576064"/>
          </a:xfrm>
          <a:prstGeom prst="line">
            <a:avLst/>
          </a:prstGeom>
          <a:ln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90" name="组合 89"/>
          <p:cNvGrpSpPr/>
          <p:nvPr/>
        </p:nvGrpSpPr>
        <p:grpSpPr>
          <a:xfrm>
            <a:off x="8025316" y="4509123"/>
            <a:ext cx="111081" cy="1777280"/>
            <a:chOff x="8007312" y="4797152"/>
            <a:chExt cx="111081" cy="1777280"/>
          </a:xfrm>
        </p:grpSpPr>
        <p:sp>
          <p:nvSpPr>
            <p:cNvPr id="64" name="矩形 63"/>
            <p:cNvSpPr/>
            <p:nvPr/>
          </p:nvSpPr>
          <p:spPr>
            <a:xfrm rot="5400000">
              <a:off x="8007313" y="4908232"/>
              <a:ext cx="111080" cy="111080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5" name="矩形 64"/>
            <p:cNvSpPr/>
            <p:nvPr/>
          </p:nvSpPr>
          <p:spPr>
            <a:xfrm rot="5400000">
              <a:off x="8007313" y="4797152"/>
              <a:ext cx="111080" cy="11108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6" name="矩形 65"/>
            <p:cNvSpPr/>
            <p:nvPr/>
          </p:nvSpPr>
          <p:spPr>
            <a:xfrm rot="5400000">
              <a:off x="8007313" y="5130392"/>
              <a:ext cx="111080" cy="111080"/>
            </a:xfrm>
            <a:prstGeom prst="rect">
              <a:avLst/>
            </a:prstGeom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7" name="矩形 66"/>
            <p:cNvSpPr/>
            <p:nvPr/>
          </p:nvSpPr>
          <p:spPr>
            <a:xfrm rot="5400000">
              <a:off x="8007313" y="5019312"/>
              <a:ext cx="111080" cy="111080"/>
            </a:xfrm>
            <a:prstGeom prst="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8" name="矩形 67"/>
            <p:cNvSpPr/>
            <p:nvPr/>
          </p:nvSpPr>
          <p:spPr>
            <a:xfrm rot="5400000">
              <a:off x="8007313" y="5352552"/>
              <a:ext cx="111080" cy="111080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9" name="矩形 68"/>
            <p:cNvSpPr/>
            <p:nvPr/>
          </p:nvSpPr>
          <p:spPr>
            <a:xfrm rot="5400000">
              <a:off x="8007313" y="5241472"/>
              <a:ext cx="111080" cy="111080"/>
            </a:xfrm>
            <a:prstGeom prst="rect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0" name="矩形 69"/>
            <p:cNvSpPr/>
            <p:nvPr/>
          </p:nvSpPr>
          <p:spPr>
            <a:xfrm rot="5400000">
              <a:off x="8007313" y="5574712"/>
              <a:ext cx="111080" cy="11108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1" name="矩形 70"/>
            <p:cNvSpPr/>
            <p:nvPr/>
          </p:nvSpPr>
          <p:spPr>
            <a:xfrm rot="5400000">
              <a:off x="8007313" y="5463632"/>
              <a:ext cx="111080" cy="111080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2" name="矩形 71"/>
            <p:cNvSpPr/>
            <p:nvPr/>
          </p:nvSpPr>
          <p:spPr>
            <a:xfrm rot="5400000">
              <a:off x="8007313" y="5796872"/>
              <a:ext cx="111080" cy="111080"/>
            </a:xfrm>
            <a:prstGeom prst="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3" name="矩形 72"/>
            <p:cNvSpPr/>
            <p:nvPr/>
          </p:nvSpPr>
          <p:spPr>
            <a:xfrm rot="5400000">
              <a:off x="8007313" y="5685792"/>
              <a:ext cx="111080" cy="111080"/>
            </a:xfrm>
            <a:prstGeom prst="rect">
              <a:avLst/>
            </a:prstGeom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4" name="矩形 73"/>
            <p:cNvSpPr/>
            <p:nvPr/>
          </p:nvSpPr>
          <p:spPr>
            <a:xfrm rot="5400000">
              <a:off x="8007313" y="6019032"/>
              <a:ext cx="111080" cy="111080"/>
            </a:xfrm>
            <a:prstGeom prst="rect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5" name="矩形 74"/>
            <p:cNvSpPr/>
            <p:nvPr/>
          </p:nvSpPr>
          <p:spPr>
            <a:xfrm rot="5400000">
              <a:off x="8007313" y="5907952"/>
              <a:ext cx="111080" cy="111080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6" name="矩形 75"/>
            <p:cNvSpPr/>
            <p:nvPr/>
          </p:nvSpPr>
          <p:spPr>
            <a:xfrm rot="5400000">
              <a:off x="8007313" y="6241192"/>
              <a:ext cx="111080" cy="11108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7" name="矩形 76"/>
            <p:cNvSpPr/>
            <p:nvPr/>
          </p:nvSpPr>
          <p:spPr>
            <a:xfrm rot="5400000">
              <a:off x="8007313" y="6130112"/>
              <a:ext cx="111080" cy="111080"/>
            </a:xfrm>
            <a:prstGeom prst="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8" name="矩形 77"/>
            <p:cNvSpPr/>
            <p:nvPr/>
          </p:nvSpPr>
          <p:spPr>
            <a:xfrm rot="5400000">
              <a:off x="8007313" y="6463352"/>
              <a:ext cx="111080" cy="111080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9" name="矩形 78"/>
            <p:cNvSpPr/>
            <p:nvPr/>
          </p:nvSpPr>
          <p:spPr>
            <a:xfrm rot="5400000">
              <a:off x="8007313" y="6352272"/>
              <a:ext cx="111080" cy="111080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9" name="矩形 88"/>
            <p:cNvSpPr/>
            <p:nvPr/>
          </p:nvSpPr>
          <p:spPr>
            <a:xfrm rot="5400000">
              <a:off x="7174214" y="5630252"/>
              <a:ext cx="1777278" cy="111081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cxnSp>
        <p:nvCxnSpPr>
          <p:cNvPr id="92" name="直接箭头连接符 91"/>
          <p:cNvCxnSpPr>
            <a:stCxn id="42" idx="1"/>
            <a:endCxn id="13" idx="3"/>
          </p:cNvCxnSpPr>
          <p:nvPr/>
        </p:nvCxnSpPr>
        <p:spPr>
          <a:xfrm flipH="1">
            <a:off x="3242804" y="4833156"/>
            <a:ext cx="1725240" cy="0"/>
          </a:xfrm>
          <a:prstGeom prst="straightConnector1">
            <a:avLst/>
          </a:prstGeom>
          <a:ln w="19050">
            <a:solidFill>
              <a:srgbClr val="FF0000"/>
            </a:solidFill>
            <a:headEnd type="diamond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曲线连接符 93"/>
          <p:cNvCxnSpPr>
            <a:stCxn id="89" idx="2"/>
            <a:endCxn id="13" idx="2"/>
          </p:cNvCxnSpPr>
          <p:nvPr/>
        </p:nvCxnSpPr>
        <p:spPr>
          <a:xfrm rot="10800000">
            <a:off x="2785605" y="4985556"/>
            <a:ext cx="5239713" cy="412208"/>
          </a:xfrm>
          <a:prstGeom prst="curvedConnector2">
            <a:avLst/>
          </a:prstGeom>
          <a:ln w="19050">
            <a:solidFill>
              <a:srgbClr val="FF0000"/>
            </a:solidFill>
            <a:headEnd type="diamond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4700418" y="6324547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信号</a:t>
            </a:r>
          </a:p>
        </p:txBody>
      </p:sp>
      <p:sp>
        <p:nvSpPr>
          <p:cNvPr id="81" name="TextBox 80"/>
          <p:cNvSpPr txBox="1"/>
          <p:nvPr/>
        </p:nvSpPr>
        <p:spPr>
          <a:xfrm>
            <a:off x="6198058" y="6324547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字典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7757691" y="6324547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表达</a:t>
            </a:r>
            <a:endParaRPr lang="zh-CN" altLang="en-US" dirty="0"/>
          </a:p>
        </p:txBody>
      </p:sp>
      <p:cxnSp>
        <p:nvCxnSpPr>
          <p:cNvPr id="10" name="直接连接符 9"/>
          <p:cNvCxnSpPr>
            <a:stCxn id="42" idx="2"/>
            <a:endCxn id="8" idx="0"/>
          </p:cNvCxnSpPr>
          <p:nvPr/>
        </p:nvCxnSpPr>
        <p:spPr>
          <a:xfrm>
            <a:off x="5023584" y="5157192"/>
            <a:ext cx="0" cy="1167355"/>
          </a:xfrm>
          <a:prstGeom prst="line">
            <a:avLst/>
          </a:prstGeom>
          <a:ln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直接连接符 84"/>
          <p:cNvCxnSpPr>
            <a:stCxn id="31" idx="2"/>
            <a:endCxn id="81" idx="0"/>
          </p:cNvCxnSpPr>
          <p:nvPr/>
        </p:nvCxnSpPr>
        <p:spPr>
          <a:xfrm>
            <a:off x="6521224" y="5157192"/>
            <a:ext cx="0" cy="1167355"/>
          </a:xfrm>
          <a:prstGeom prst="line">
            <a:avLst/>
          </a:prstGeom>
          <a:ln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直接连接符 85"/>
          <p:cNvCxnSpPr>
            <a:stCxn id="89" idx="3"/>
            <a:endCxn id="83" idx="0"/>
          </p:cNvCxnSpPr>
          <p:nvPr/>
        </p:nvCxnSpPr>
        <p:spPr>
          <a:xfrm>
            <a:off x="8080857" y="6286403"/>
            <a:ext cx="0" cy="38144"/>
          </a:xfrm>
          <a:prstGeom prst="line">
            <a:avLst/>
          </a:prstGeom>
          <a:ln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898C6-ECB1-4384-8D00-EB908AD33A29}" type="slidenum">
              <a:rPr lang="zh-CN" altLang="en-US" smtClean="0"/>
              <a:t>4</a:t>
            </a:fld>
            <a:r>
              <a:rPr lang="en-US" altLang="zh-CN" smtClean="0"/>
              <a:t>/3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449404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2" fill="hold" grpId="0" nodeType="withEffect" p14:presetBounceEnd="1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10000">
                                          <p:cBhvr additive="base">
                                            <p:cTn id="7" dur="650" fill="hold"/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10000">
                                          <p:cBhvr additive="base">
                                            <p:cTn id="8" dur="650" fill="hold"/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" grpId="0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2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650" fill="hold"/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650" fill="hold"/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" grpId="0"/>
        </p:bldLst>
      </p:timing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稀疏表达</a:t>
            </a:r>
            <a:endParaRPr lang="zh-CN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6" name="组合 5"/>
          <p:cNvGrpSpPr/>
          <p:nvPr/>
        </p:nvGrpSpPr>
        <p:grpSpPr>
          <a:xfrm>
            <a:off x="323528" y="3479194"/>
            <a:ext cx="3881437" cy="2589213"/>
            <a:chOff x="144463" y="2044700"/>
            <a:chExt cx="3881437" cy="2589213"/>
          </a:xfrm>
        </p:grpSpPr>
        <p:pic>
          <p:nvPicPr>
            <p:cNvPr id="7" name="Picture 7" descr="http://imgcdn.zcool.com.cn/cover/1/19/b_1249412852982.jp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0813" y="2044700"/>
              <a:ext cx="3875087" cy="2589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3" name="Picture 9" descr="沃尔沃(进口) 沃尔沃S60  车身外观"/>
            <p:cNvPicPr>
              <a:picLocks noChangeAspect="1" noChangeArrowheads="1"/>
            </p:cNvPicPr>
            <p:nvPr/>
          </p:nvPicPr>
          <p:blipFill>
            <a:blip r:embed="rId3">
              <a:clrChange>
                <a:clrFrom>
                  <a:srgbClr val="E5E5E5"/>
                </a:clrFrom>
                <a:clrTo>
                  <a:srgbClr val="E5E5E5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05088" y="3862388"/>
              <a:ext cx="1160462" cy="7254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" name="图文框 5"/>
            <p:cNvSpPr/>
            <p:nvPr/>
          </p:nvSpPr>
          <p:spPr>
            <a:xfrm>
              <a:off x="144463" y="2047875"/>
              <a:ext cx="3881437" cy="2586038"/>
            </a:xfrm>
            <a:custGeom>
              <a:avLst/>
              <a:gdLst>
                <a:gd name="connsiteX0" fmla="*/ 0 w 2952328"/>
                <a:gd name="connsiteY0" fmla="*/ 0 h 2952328"/>
                <a:gd name="connsiteX1" fmla="*/ 2952328 w 2952328"/>
                <a:gd name="connsiteY1" fmla="*/ 0 h 2952328"/>
                <a:gd name="connsiteX2" fmla="*/ 2952328 w 2952328"/>
                <a:gd name="connsiteY2" fmla="*/ 2952328 h 2952328"/>
                <a:gd name="connsiteX3" fmla="*/ 0 w 2952328"/>
                <a:gd name="connsiteY3" fmla="*/ 2952328 h 2952328"/>
                <a:gd name="connsiteX4" fmla="*/ 0 w 2952328"/>
                <a:gd name="connsiteY4" fmla="*/ 0 h 2952328"/>
                <a:gd name="connsiteX5" fmla="*/ 607176 w 2952328"/>
                <a:gd name="connsiteY5" fmla="*/ 607176 h 2952328"/>
                <a:gd name="connsiteX6" fmla="*/ 607176 w 2952328"/>
                <a:gd name="connsiteY6" fmla="*/ 2345152 h 2952328"/>
                <a:gd name="connsiteX7" fmla="*/ 2345152 w 2952328"/>
                <a:gd name="connsiteY7" fmla="*/ 2345152 h 2952328"/>
                <a:gd name="connsiteX8" fmla="*/ 2345152 w 2952328"/>
                <a:gd name="connsiteY8" fmla="*/ 607176 h 2952328"/>
                <a:gd name="connsiteX9" fmla="*/ 607176 w 2952328"/>
                <a:gd name="connsiteY9" fmla="*/ 607176 h 2952328"/>
                <a:gd name="connsiteX0" fmla="*/ 0 w 2952328"/>
                <a:gd name="connsiteY0" fmla="*/ 0 h 2952328"/>
                <a:gd name="connsiteX1" fmla="*/ 2952328 w 2952328"/>
                <a:gd name="connsiteY1" fmla="*/ 0 h 2952328"/>
                <a:gd name="connsiteX2" fmla="*/ 2952328 w 2952328"/>
                <a:gd name="connsiteY2" fmla="*/ 2952328 h 2952328"/>
                <a:gd name="connsiteX3" fmla="*/ 0 w 2952328"/>
                <a:gd name="connsiteY3" fmla="*/ 2952328 h 2952328"/>
                <a:gd name="connsiteX4" fmla="*/ 0 w 2952328"/>
                <a:gd name="connsiteY4" fmla="*/ 0 h 2952328"/>
                <a:gd name="connsiteX5" fmla="*/ 607176 w 2952328"/>
                <a:gd name="connsiteY5" fmla="*/ 607176 h 2952328"/>
                <a:gd name="connsiteX6" fmla="*/ 607176 w 2952328"/>
                <a:gd name="connsiteY6" fmla="*/ 2345152 h 2952328"/>
                <a:gd name="connsiteX7" fmla="*/ 2345152 w 2952328"/>
                <a:gd name="connsiteY7" fmla="*/ 2345152 h 2952328"/>
                <a:gd name="connsiteX8" fmla="*/ 2345152 w 2952328"/>
                <a:gd name="connsiteY8" fmla="*/ 607176 h 2952328"/>
                <a:gd name="connsiteX9" fmla="*/ 607176 w 2952328"/>
                <a:gd name="connsiteY9" fmla="*/ 607176 h 2952328"/>
                <a:gd name="connsiteX0" fmla="*/ 0 w 2952328"/>
                <a:gd name="connsiteY0" fmla="*/ 0 h 2952328"/>
                <a:gd name="connsiteX1" fmla="*/ 2952328 w 2952328"/>
                <a:gd name="connsiteY1" fmla="*/ 0 h 2952328"/>
                <a:gd name="connsiteX2" fmla="*/ 2952328 w 2952328"/>
                <a:gd name="connsiteY2" fmla="*/ 2952328 h 2952328"/>
                <a:gd name="connsiteX3" fmla="*/ 0 w 2952328"/>
                <a:gd name="connsiteY3" fmla="*/ 2952328 h 2952328"/>
                <a:gd name="connsiteX4" fmla="*/ 0 w 2952328"/>
                <a:gd name="connsiteY4" fmla="*/ 0 h 2952328"/>
                <a:gd name="connsiteX5" fmla="*/ 607176 w 2952328"/>
                <a:gd name="connsiteY5" fmla="*/ 607176 h 2952328"/>
                <a:gd name="connsiteX6" fmla="*/ 607176 w 2952328"/>
                <a:gd name="connsiteY6" fmla="*/ 2345152 h 2952328"/>
                <a:gd name="connsiteX7" fmla="*/ 2345152 w 2952328"/>
                <a:gd name="connsiteY7" fmla="*/ 2345152 h 2952328"/>
                <a:gd name="connsiteX8" fmla="*/ 2345152 w 2952328"/>
                <a:gd name="connsiteY8" fmla="*/ 607176 h 2952328"/>
                <a:gd name="connsiteX9" fmla="*/ 607176 w 2952328"/>
                <a:gd name="connsiteY9" fmla="*/ 607176 h 2952328"/>
                <a:gd name="connsiteX0" fmla="*/ 0 w 2952328"/>
                <a:gd name="connsiteY0" fmla="*/ 0 h 2952328"/>
                <a:gd name="connsiteX1" fmla="*/ 2952328 w 2952328"/>
                <a:gd name="connsiteY1" fmla="*/ 0 h 2952328"/>
                <a:gd name="connsiteX2" fmla="*/ 2952328 w 2952328"/>
                <a:gd name="connsiteY2" fmla="*/ 2952328 h 2952328"/>
                <a:gd name="connsiteX3" fmla="*/ 0 w 2952328"/>
                <a:gd name="connsiteY3" fmla="*/ 2952328 h 2952328"/>
                <a:gd name="connsiteX4" fmla="*/ 0 w 2952328"/>
                <a:gd name="connsiteY4" fmla="*/ 0 h 2952328"/>
                <a:gd name="connsiteX5" fmla="*/ 607176 w 2952328"/>
                <a:gd name="connsiteY5" fmla="*/ 607176 h 2952328"/>
                <a:gd name="connsiteX6" fmla="*/ 607176 w 2952328"/>
                <a:gd name="connsiteY6" fmla="*/ 2345152 h 2952328"/>
                <a:gd name="connsiteX7" fmla="*/ 2345152 w 2952328"/>
                <a:gd name="connsiteY7" fmla="*/ 2345152 h 2952328"/>
                <a:gd name="connsiteX8" fmla="*/ 2345152 w 2952328"/>
                <a:gd name="connsiteY8" fmla="*/ 607176 h 2952328"/>
                <a:gd name="connsiteX9" fmla="*/ 607176 w 2952328"/>
                <a:gd name="connsiteY9" fmla="*/ 607176 h 2952328"/>
                <a:gd name="connsiteX0" fmla="*/ 0 w 2952328"/>
                <a:gd name="connsiteY0" fmla="*/ 0 h 2952328"/>
                <a:gd name="connsiteX1" fmla="*/ 2952328 w 2952328"/>
                <a:gd name="connsiteY1" fmla="*/ 0 h 2952328"/>
                <a:gd name="connsiteX2" fmla="*/ 2952328 w 2952328"/>
                <a:gd name="connsiteY2" fmla="*/ 2952328 h 2952328"/>
                <a:gd name="connsiteX3" fmla="*/ 0 w 2952328"/>
                <a:gd name="connsiteY3" fmla="*/ 2952328 h 2952328"/>
                <a:gd name="connsiteX4" fmla="*/ 0 w 2952328"/>
                <a:gd name="connsiteY4" fmla="*/ 0 h 2952328"/>
                <a:gd name="connsiteX5" fmla="*/ 607176 w 2952328"/>
                <a:gd name="connsiteY5" fmla="*/ 607176 h 2952328"/>
                <a:gd name="connsiteX6" fmla="*/ 607176 w 2952328"/>
                <a:gd name="connsiteY6" fmla="*/ 2345152 h 2952328"/>
                <a:gd name="connsiteX7" fmla="*/ 2345152 w 2952328"/>
                <a:gd name="connsiteY7" fmla="*/ 2345152 h 2952328"/>
                <a:gd name="connsiteX8" fmla="*/ 2345152 w 2952328"/>
                <a:gd name="connsiteY8" fmla="*/ 607176 h 2952328"/>
                <a:gd name="connsiteX9" fmla="*/ 607176 w 2952328"/>
                <a:gd name="connsiteY9" fmla="*/ 607176 h 2952328"/>
                <a:gd name="connsiteX0" fmla="*/ 0 w 4430927"/>
                <a:gd name="connsiteY0" fmla="*/ 0 h 2952328"/>
                <a:gd name="connsiteX1" fmla="*/ 4430927 w 4430927"/>
                <a:gd name="connsiteY1" fmla="*/ 0 h 2952328"/>
                <a:gd name="connsiteX2" fmla="*/ 4430927 w 4430927"/>
                <a:gd name="connsiteY2" fmla="*/ 2952328 h 2952328"/>
                <a:gd name="connsiteX3" fmla="*/ 1478599 w 4430927"/>
                <a:gd name="connsiteY3" fmla="*/ 2952328 h 2952328"/>
                <a:gd name="connsiteX4" fmla="*/ 0 w 4430927"/>
                <a:gd name="connsiteY4" fmla="*/ 0 h 2952328"/>
                <a:gd name="connsiteX5" fmla="*/ 2085775 w 4430927"/>
                <a:gd name="connsiteY5" fmla="*/ 607176 h 2952328"/>
                <a:gd name="connsiteX6" fmla="*/ 2085775 w 4430927"/>
                <a:gd name="connsiteY6" fmla="*/ 2345152 h 2952328"/>
                <a:gd name="connsiteX7" fmla="*/ 3823751 w 4430927"/>
                <a:gd name="connsiteY7" fmla="*/ 2345152 h 2952328"/>
                <a:gd name="connsiteX8" fmla="*/ 3823751 w 4430927"/>
                <a:gd name="connsiteY8" fmla="*/ 607176 h 2952328"/>
                <a:gd name="connsiteX9" fmla="*/ 2085775 w 4430927"/>
                <a:gd name="connsiteY9" fmla="*/ 607176 h 2952328"/>
                <a:gd name="connsiteX0" fmla="*/ 0 w 4430927"/>
                <a:gd name="connsiteY0" fmla="*/ 0 h 2952328"/>
                <a:gd name="connsiteX1" fmla="*/ 4430927 w 4430927"/>
                <a:gd name="connsiteY1" fmla="*/ 0 h 2952328"/>
                <a:gd name="connsiteX2" fmla="*/ 4430927 w 4430927"/>
                <a:gd name="connsiteY2" fmla="*/ 2952328 h 2952328"/>
                <a:gd name="connsiteX3" fmla="*/ 10872 w 4430927"/>
                <a:gd name="connsiteY3" fmla="*/ 2941456 h 2952328"/>
                <a:gd name="connsiteX4" fmla="*/ 0 w 4430927"/>
                <a:gd name="connsiteY4" fmla="*/ 0 h 2952328"/>
                <a:gd name="connsiteX5" fmla="*/ 2085775 w 4430927"/>
                <a:gd name="connsiteY5" fmla="*/ 607176 h 2952328"/>
                <a:gd name="connsiteX6" fmla="*/ 2085775 w 4430927"/>
                <a:gd name="connsiteY6" fmla="*/ 2345152 h 2952328"/>
                <a:gd name="connsiteX7" fmla="*/ 3823751 w 4430927"/>
                <a:gd name="connsiteY7" fmla="*/ 2345152 h 2952328"/>
                <a:gd name="connsiteX8" fmla="*/ 3823751 w 4430927"/>
                <a:gd name="connsiteY8" fmla="*/ 607176 h 2952328"/>
                <a:gd name="connsiteX9" fmla="*/ 2085775 w 4430927"/>
                <a:gd name="connsiteY9" fmla="*/ 607176 h 295232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4430927" h="2952328">
                  <a:moveTo>
                    <a:pt x="0" y="0"/>
                  </a:moveTo>
                  <a:lnTo>
                    <a:pt x="4430927" y="0"/>
                  </a:lnTo>
                  <a:lnTo>
                    <a:pt x="4430927" y="2952328"/>
                  </a:lnTo>
                  <a:lnTo>
                    <a:pt x="10872" y="2941456"/>
                  </a:lnTo>
                  <a:lnTo>
                    <a:pt x="0" y="0"/>
                  </a:lnTo>
                  <a:close/>
                  <a:moveTo>
                    <a:pt x="2085775" y="607176"/>
                  </a:moveTo>
                  <a:cubicBezTo>
                    <a:pt x="1487400" y="1188201"/>
                    <a:pt x="1487400" y="1745077"/>
                    <a:pt x="2085775" y="2345152"/>
                  </a:cubicBezTo>
                  <a:cubicBezTo>
                    <a:pt x="2684150" y="2945227"/>
                    <a:pt x="3233201" y="2962577"/>
                    <a:pt x="3823751" y="2345152"/>
                  </a:cubicBezTo>
                  <a:cubicBezTo>
                    <a:pt x="4414301" y="1727727"/>
                    <a:pt x="4433351" y="1215076"/>
                    <a:pt x="3823751" y="607176"/>
                  </a:cubicBezTo>
                  <a:cubicBezTo>
                    <a:pt x="3214151" y="-724"/>
                    <a:pt x="2684150" y="26151"/>
                    <a:pt x="2085775" y="607176"/>
                  </a:cubicBezTo>
                  <a:close/>
                </a:path>
              </a:pathLst>
            </a:custGeom>
            <a:solidFill>
              <a:srgbClr val="000000">
                <a:alpha val="50196"/>
              </a:srgbClr>
            </a:solidFill>
            <a:ln w="127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5" name="图文框 5"/>
            <p:cNvSpPr/>
            <p:nvPr/>
          </p:nvSpPr>
          <p:spPr>
            <a:xfrm rot="10800000">
              <a:off x="144463" y="2044700"/>
              <a:ext cx="3881437" cy="2586038"/>
            </a:xfrm>
            <a:custGeom>
              <a:avLst/>
              <a:gdLst>
                <a:gd name="connsiteX0" fmla="*/ 0 w 2952328"/>
                <a:gd name="connsiteY0" fmla="*/ 0 h 2952328"/>
                <a:gd name="connsiteX1" fmla="*/ 2952328 w 2952328"/>
                <a:gd name="connsiteY1" fmla="*/ 0 h 2952328"/>
                <a:gd name="connsiteX2" fmla="*/ 2952328 w 2952328"/>
                <a:gd name="connsiteY2" fmla="*/ 2952328 h 2952328"/>
                <a:gd name="connsiteX3" fmla="*/ 0 w 2952328"/>
                <a:gd name="connsiteY3" fmla="*/ 2952328 h 2952328"/>
                <a:gd name="connsiteX4" fmla="*/ 0 w 2952328"/>
                <a:gd name="connsiteY4" fmla="*/ 0 h 2952328"/>
                <a:gd name="connsiteX5" fmla="*/ 607176 w 2952328"/>
                <a:gd name="connsiteY5" fmla="*/ 607176 h 2952328"/>
                <a:gd name="connsiteX6" fmla="*/ 607176 w 2952328"/>
                <a:gd name="connsiteY6" fmla="*/ 2345152 h 2952328"/>
                <a:gd name="connsiteX7" fmla="*/ 2345152 w 2952328"/>
                <a:gd name="connsiteY7" fmla="*/ 2345152 h 2952328"/>
                <a:gd name="connsiteX8" fmla="*/ 2345152 w 2952328"/>
                <a:gd name="connsiteY8" fmla="*/ 607176 h 2952328"/>
                <a:gd name="connsiteX9" fmla="*/ 607176 w 2952328"/>
                <a:gd name="connsiteY9" fmla="*/ 607176 h 2952328"/>
                <a:gd name="connsiteX0" fmla="*/ 0 w 2952328"/>
                <a:gd name="connsiteY0" fmla="*/ 0 h 2952328"/>
                <a:gd name="connsiteX1" fmla="*/ 2952328 w 2952328"/>
                <a:gd name="connsiteY1" fmla="*/ 0 h 2952328"/>
                <a:gd name="connsiteX2" fmla="*/ 2952328 w 2952328"/>
                <a:gd name="connsiteY2" fmla="*/ 2952328 h 2952328"/>
                <a:gd name="connsiteX3" fmla="*/ 0 w 2952328"/>
                <a:gd name="connsiteY3" fmla="*/ 2952328 h 2952328"/>
                <a:gd name="connsiteX4" fmla="*/ 0 w 2952328"/>
                <a:gd name="connsiteY4" fmla="*/ 0 h 2952328"/>
                <a:gd name="connsiteX5" fmla="*/ 607176 w 2952328"/>
                <a:gd name="connsiteY5" fmla="*/ 607176 h 2952328"/>
                <a:gd name="connsiteX6" fmla="*/ 607176 w 2952328"/>
                <a:gd name="connsiteY6" fmla="*/ 2345152 h 2952328"/>
                <a:gd name="connsiteX7" fmla="*/ 2345152 w 2952328"/>
                <a:gd name="connsiteY7" fmla="*/ 2345152 h 2952328"/>
                <a:gd name="connsiteX8" fmla="*/ 2345152 w 2952328"/>
                <a:gd name="connsiteY8" fmla="*/ 607176 h 2952328"/>
                <a:gd name="connsiteX9" fmla="*/ 607176 w 2952328"/>
                <a:gd name="connsiteY9" fmla="*/ 607176 h 2952328"/>
                <a:gd name="connsiteX0" fmla="*/ 0 w 2952328"/>
                <a:gd name="connsiteY0" fmla="*/ 0 h 2952328"/>
                <a:gd name="connsiteX1" fmla="*/ 2952328 w 2952328"/>
                <a:gd name="connsiteY1" fmla="*/ 0 h 2952328"/>
                <a:gd name="connsiteX2" fmla="*/ 2952328 w 2952328"/>
                <a:gd name="connsiteY2" fmla="*/ 2952328 h 2952328"/>
                <a:gd name="connsiteX3" fmla="*/ 0 w 2952328"/>
                <a:gd name="connsiteY3" fmla="*/ 2952328 h 2952328"/>
                <a:gd name="connsiteX4" fmla="*/ 0 w 2952328"/>
                <a:gd name="connsiteY4" fmla="*/ 0 h 2952328"/>
                <a:gd name="connsiteX5" fmla="*/ 607176 w 2952328"/>
                <a:gd name="connsiteY5" fmla="*/ 607176 h 2952328"/>
                <a:gd name="connsiteX6" fmla="*/ 607176 w 2952328"/>
                <a:gd name="connsiteY6" fmla="*/ 2345152 h 2952328"/>
                <a:gd name="connsiteX7" fmla="*/ 2345152 w 2952328"/>
                <a:gd name="connsiteY7" fmla="*/ 2345152 h 2952328"/>
                <a:gd name="connsiteX8" fmla="*/ 2345152 w 2952328"/>
                <a:gd name="connsiteY8" fmla="*/ 607176 h 2952328"/>
                <a:gd name="connsiteX9" fmla="*/ 607176 w 2952328"/>
                <a:gd name="connsiteY9" fmla="*/ 607176 h 2952328"/>
                <a:gd name="connsiteX0" fmla="*/ 0 w 2952328"/>
                <a:gd name="connsiteY0" fmla="*/ 0 h 2952328"/>
                <a:gd name="connsiteX1" fmla="*/ 2952328 w 2952328"/>
                <a:gd name="connsiteY1" fmla="*/ 0 h 2952328"/>
                <a:gd name="connsiteX2" fmla="*/ 2952328 w 2952328"/>
                <a:gd name="connsiteY2" fmla="*/ 2952328 h 2952328"/>
                <a:gd name="connsiteX3" fmla="*/ 0 w 2952328"/>
                <a:gd name="connsiteY3" fmla="*/ 2952328 h 2952328"/>
                <a:gd name="connsiteX4" fmla="*/ 0 w 2952328"/>
                <a:gd name="connsiteY4" fmla="*/ 0 h 2952328"/>
                <a:gd name="connsiteX5" fmla="*/ 607176 w 2952328"/>
                <a:gd name="connsiteY5" fmla="*/ 607176 h 2952328"/>
                <a:gd name="connsiteX6" fmla="*/ 607176 w 2952328"/>
                <a:gd name="connsiteY6" fmla="*/ 2345152 h 2952328"/>
                <a:gd name="connsiteX7" fmla="*/ 2345152 w 2952328"/>
                <a:gd name="connsiteY7" fmla="*/ 2345152 h 2952328"/>
                <a:gd name="connsiteX8" fmla="*/ 2345152 w 2952328"/>
                <a:gd name="connsiteY8" fmla="*/ 607176 h 2952328"/>
                <a:gd name="connsiteX9" fmla="*/ 607176 w 2952328"/>
                <a:gd name="connsiteY9" fmla="*/ 607176 h 2952328"/>
                <a:gd name="connsiteX0" fmla="*/ 0 w 2952328"/>
                <a:gd name="connsiteY0" fmla="*/ 0 h 2952328"/>
                <a:gd name="connsiteX1" fmla="*/ 2952328 w 2952328"/>
                <a:gd name="connsiteY1" fmla="*/ 0 h 2952328"/>
                <a:gd name="connsiteX2" fmla="*/ 2952328 w 2952328"/>
                <a:gd name="connsiteY2" fmla="*/ 2952328 h 2952328"/>
                <a:gd name="connsiteX3" fmla="*/ 0 w 2952328"/>
                <a:gd name="connsiteY3" fmla="*/ 2952328 h 2952328"/>
                <a:gd name="connsiteX4" fmla="*/ 0 w 2952328"/>
                <a:gd name="connsiteY4" fmla="*/ 0 h 2952328"/>
                <a:gd name="connsiteX5" fmla="*/ 607176 w 2952328"/>
                <a:gd name="connsiteY5" fmla="*/ 607176 h 2952328"/>
                <a:gd name="connsiteX6" fmla="*/ 607176 w 2952328"/>
                <a:gd name="connsiteY6" fmla="*/ 2345152 h 2952328"/>
                <a:gd name="connsiteX7" fmla="*/ 2345152 w 2952328"/>
                <a:gd name="connsiteY7" fmla="*/ 2345152 h 2952328"/>
                <a:gd name="connsiteX8" fmla="*/ 2345152 w 2952328"/>
                <a:gd name="connsiteY8" fmla="*/ 607176 h 2952328"/>
                <a:gd name="connsiteX9" fmla="*/ 607176 w 2952328"/>
                <a:gd name="connsiteY9" fmla="*/ 607176 h 2952328"/>
                <a:gd name="connsiteX0" fmla="*/ 0 w 4430927"/>
                <a:gd name="connsiteY0" fmla="*/ 0 h 2952328"/>
                <a:gd name="connsiteX1" fmla="*/ 4430927 w 4430927"/>
                <a:gd name="connsiteY1" fmla="*/ 0 h 2952328"/>
                <a:gd name="connsiteX2" fmla="*/ 4430927 w 4430927"/>
                <a:gd name="connsiteY2" fmla="*/ 2952328 h 2952328"/>
                <a:gd name="connsiteX3" fmla="*/ 1478599 w 4430927"/>
                <a:gd name="connsiteY3" fmla="*/ 2952328 h 2952328"/>
                <a:gd name="connsiteX4" fmla="*/ 0 w 4430927"/>
                <a:gd name="connsiteY4" fmla="*/ 0 h 2952328"/>
                <a:gd name="connsiteX5" fmla="*/ 2085775 w 4430927"/>
                <a:gd name="connsiteY5" fmla="*/ 607176 h 2952328"/>
                <a:gd name="connsiteX6" fmla="*/ 2085775 w 4430927"/>
                <a:gd name="connsiteY6" fmla="*/ 2345152 h 2952328"/>
                <a:gd name="connsiteX7" fmla="*/ 3823751 w 4430927"/>
                <a:gd name="connsiteY7" fmla="*/ 2345152 h 2952328"/>
                <a:gd name="connsiteX8" fmla="*/ 3823751 w 4430927"/>
                <a:gd name="connsiteY8" fmla="*/ 607176 h 2952328"/>
                <a:gd name="connsiteX9" fmla="*/ 2085775 w 4430927"/>
                <a:gd name="connsiteY9" fmla="*/ 607176 h 2952328"/>
                <a:gd name="connsiteX0" fmla="*/ 0 w 4430927"/>
                <a:gd name="connsiteY0" fmla="*/ 0 h 2952328"/>
                <a:gd name="connsiteX1" fmla="*/ 4430927 w 4430927"/>
                <a:gd name="connsiteY1" fmla="*/ 0 h 2952328"/>
                <a:gd name="connsiteX2" fmla="*/ 4430927 w 4430927"/>
                <a:gd name="connsiteY2" fmla="*/ 2952328 h 2952328"/>
                <a:gd name="connsiteX3" fmla="*/ 10872 w 4430927"/>
                <a:gd name="connsiteY3" fmla="*/ 2941456 h 2952328"/>
                <a:gd name="connsiteX4" fmla="*/ 0 w 4430927"/>
                <a:gd name="connsiteY4" fmla="*/ 0 h 2952328"/>
                <a:gd name="connsiteX5" fmla="*/ 2085775 w 4430927"/>
                <a:gd name="connsiteY5" fmla="*/ 607176 h 2952328"/>
                <a:gd name="connsiteX6" fmla="*/ 2085775 w 4430927"/>
                <a:gd name="connsiteY6" fmla="*/ 2345152 h 2952328"/>
                <a:gd name="connsiteX7" fmla="*/ 3823751 w 4430927"/>
                <a:gd name="connsiteY7" fmla="*/ 2345152 h 2952328"/>
                <a:gd name="connsiteX8" fmla="*/ 3823751 w 4430927"/>
                <a:gd name="connsiteY8" fmla="*/ 607176 h 2952328"/>
                <a:gd name="connsiteX9" fmla="*/ 2085775 w 4430927"/>
                <a:gd name="connsiteY9" fmla="*/ 607176 h 295232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4430927" h="2952328">
                  <a:moveTo>
                    <a:pt x="0" y="0"/>
                  </a:moveTo>
                  <a:lnTo>
                    <a:pt x="4430927" y="0"/>
                  </a:lnTo>
                  <a:lnTo>
                    <a:pt x="4430927" y="2952328"/>
                  </a:lnTo>
                  <a:lnTo>
                    <a:pt x="10872" y="2941456"/>
                  </a:lnTo>
                  <a:lnTo>
                    <a:pt x="0" y="0"/>
                  </a:lnTo>
                  <a:close/>
                  <a:moveTo>
                    <a:pt x="2085775" y="607176"/>
                  </a:moveTo>
                  <a:cubicBezTo>
                    <a:pt x="1487400" y="1188201"/>
                    <a:pt x="1487400" y="1745077"/>
                    <a:pt x="2085775" y="2345152"/>
                  </a:cubicBezTo>
                  <a:cubicBezTo>
                    <a:pt x="2684150" y="2945227"/>
                    <a:pt x="3233201" y="2962577"/>
                    <a:pt x="3823751" y="2345152"/>
                  </a:cubicBezTo>
                  <a:cubicBezTo>
                    <a:pt x="4414301" y="1727727"/>
                    <a:pt x="4433351" y="1215076"/>
                    <a:pt x="3823751" y="607176"/>
                  </a:cubicBezTo>
                  <a:cubicBezTo>
                    <a:pt x="3214151" y="-724"/>
                    <a:pt x="2684150" y="26151"/>
                    <a:pt x="2085775" y="607176"/>
                  </a:cubicBezTo>
                  <a:close/>
                </a:path>
              </a:pathLst>
            </a:custGeom>
            <a:solidFill>
              <a:srgbClr val="000000">
                <a:alpha val="50196"/>
              </a:srgbClr>
            </a:solidFill>
            <a:ln w="127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8" name="组合 37"/>
          <p:cNvGrpSpPr/>
          <p:nvPr/>
        </p:nvGrpSpPr>
        <p:grpSpPr>
          <a:xfrm>
            <a:off x="5069182" y="3379533"/>
            <a:ext cx="3756025" cy="3324480"/>
            <a:chOff x="4025900" y="2204864"/>
            <a:chExt cx="5083175" cy="4499149"/>
          </a:xfrm>
        </p:grpSpPr>
        <p:pic>
          <p:nvPicPr>
            <p:cNvPr id="8" name="Picture 3"/>
            <p:cNvPicPr>
              <a:picLocks noChangeAspect="1" noChangeArrowheads="1"/>
            </p:cNvPicPr>
            <p:nvPr/>
          </p:nvPicPr>
          <p:blipFill>
            <a:blip r:embed="rId4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25900" y="3911600"/>
              <a:ext cx="5083175" cy="25415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9" name="任意多边形 8"/>
            <p:cNvSpPr/>
            <p:nvPr/>
          </p:nvSpPr>
          <p:spPr>
            <a:xfrm>
              <a:off x="4968541" y="2607046"/>
              <a:ext cx="938547" cy="1782392"/>
            </a:xfrm>
            <a:custGeom>
              <a:avLst/>
              <a:gdLst>
                <a:gd name="connsiteX0" fmla="*/ 38525 w 530894"/>
                <a:gd name="connsiteY0" fmla="*/ 0 h 1641230"/>
                <a:gd name="connsiteX1" fmla="*/ 50248 w 530894"/>
                <a:gd name="connsiteY1" fmla="*/ 1019907 h 1641230"/>
                <a:gd name="connsiteX2" fmla="*/ 530894 w 530894"/>
                <a:gd name="connsiteY2" fmla="*/ 1641230 h 1641230"/>
                <a:gd name="connsiteX0" fmla="*/ 26478 w 518847"/>
                <a:gd name="connsiteY0" fmla="*/ 0 h 1641230"/>
                <a:gd name="connsiteX1" fmla="*/ 38201 w 518847"/>
                <a:gd name="connsiteY1" fmla="*/ 1019907 h 1641230"/>
                <a:gd name="connsiteX2" fmla="*/ 518847 w 518847"/>
                <a:gd name="connsiteY2" fmla="*/ 1641230 h 1641230"/>
                <a:gd name="connsiteX0" fmla="*/ 0 w 492369"/>
                <a:gd name="connsiteY0" fmla="*/ 0 h 1641230"/>
                <a:gd name="connsiteX1" fmla="*/ 100634 w 492369"/>
                <a:gd name="connsiteY1" fmla="*/ 1120931 h 1641230"/>
                <a:gd name="connsiteX2" fmla="*/ 492369 w 492369"/>
                <a:gd name="connsiteY2" fmla="*/ 1641230 h 1641230"/>
                <a:gd name="connsiteX0" fmla="*/ 11197 w 503566"/>
                <a:gd name="connsiteY0" fmla="*/ 27869 h 1669099"/>
                <a:gd name="connsiteX1" fmla="*/ 6548 w 503566"/>
                <a:gd name="connsiteY1" fmla="*/ 104709 h 1669099"/>
                <a:gd name="connsiteX2" fmla="*/ 111831 w 503566"/>
                <a:gd name="connsiteY2" fmla="*/ 1148800 h 1669099"/>
                <a:gd name="connsiteX3" fmla="*/ 503566 w 503566"/>
                <a:gd name="connsiteY3" fmla="*/ 1669099 h 1669099"/>
                <a:gd name="connsiteX0" fmla="*/ 1 w 942853"/>
                <a:gd name="connsiteY0" fmla="*/ 0 h 1795737"/>
                <a:gd name="connsiteX1" fmla="*/ 445835 w 942853"/>
                <a:gd name="connsiteY1" fmla="*/ 231347 h 1795737"/>
                <a:gd name="connsiteX2" fmla="*/ 551118 w 942853"/>
                <a:gd name="connsiteY2" fmla="*/ 1275438 h 1795737"/>
                <a:gd name="connsiteX3" fmla="*/ 942853 w 942853"/>
                <a:gd name="connsiteY3" fmla="*/ 1795737 h 1795737"/>
                <a:gd name="connsiteX0" fmla="*/ 2 w 936926"/>
                <a:gd name="connsiteY0" fmla="*/ 0 h 1783851"/>
                <a:gd name="connsiteX1" fmla="*/ 439908 w 936926"/>
                <a:gd name="connsiteY1" fmla="*/ 219461 h 1783851"/>
                <a:gd name="connsiteX2" fmla="*/ 545191 w 936926"/>
                <a:gd name="connsiteY2" fmla="*/ 1263552 h 1783851"/>
                <a:gd name="connsiteX3" fmla="*/ 936926 w 936926"/>
                <a:gd name="connsiteY3" fmla="*/ 1783851 h 178385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936926" h="1783851">
                  <a:moveTo>
                    <a:pt x="2" y="0"/>
                  </a:moveTo>
                  <a:cubicBezTo>
                    <a:pt x="-773" y="12807"/>
                    <a:pt x="423136" y="32639"/>
                    <a:pt x="439908" y="219461"/>
                  </a:cubicBezTo>
                  <a:cubicBezTo>
                    <a:pt x="456680" y="406283"/>
                    <a:pt x="462355" y="1002820"/>
                    <a:pt x="545191" y="1263552"/>
                  </a:cubicBezTo>
                  <a:cubicBezTo>
                    <a:pt x="627252" y="1537090"/>
                    <a:pt x="862680" y="1711559"/>
                    <a:pt x="936926" y="1783851"/>
                  </a:cubicBezTo>
                </a:path>
              </a:pathLst>
            </a:custGeom>
            <a:noFill/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0" name="任意多边形 9"/>
            <p:cNvSpPr/>
            <p:nvPr/>
          </p:nvSpPr>
          <p:spPr>
            <a:xfrm>
              <a:off x="4370387" y="2553074"/>
              <a:ext cx="1056635" cy="2387225"/>
            </a:xfrm>
            <a:custGeom>
              <a:avLst/>
              <a:gdLst>
                <a:gd name="connsiteX0" fmla="*/ 1066800 w 1066800"/>
                <a:gd name="connsiteY0" fmla="*/ 0 h 2157046"/>
                <a:gd name="connsiteX1" fmla="*/ 820615 w 1066800"/>
                <a:gd name="connsiteY1" fmla="*/ 1359877 h 2157046"/>
                <a:gd name="connsiteX2" fmla="*/ 0 w 1066800"/>
                <a:gd name="connsiteY2" fmla="*/ 2157046 h 2157046"/>
                <a:gd name="connsiteX0" fmla="*/ 1066800 w 1077458"/>
                <a:gd name="connsiteY0" fmla="*/ 60574 h 2217620"/>
                <a:gd name="connsiteX1" fmla="*/ 1056635 w 1077458"/>
                <a:gd name="connsiteY1" fmla="*/ 114332 h 2217620"/>
                <a:gd name="connsiteX2" fmla="*/ 820615 w 1077458"/>
                <a:gd name="connsiteY2" fmla="*/ 1420451 h 2217620"/>
                <a:gd name="connsiteX3" fmla="*/ 0 w 1077458"/>
                <a:gd name="connsiteY3" fmla="*/ 2217620 h 2217620"/>
                <a:gd name="connsiteX0" fmla="*/ 1013361 w 1067740"/>
                <a:gd name="connsiteY0" fmla="*/ 16465 h 2250710"/>
                <a:gd name="connsiteX1" fmla="*/ 1056635 w 1067740"/>
                <a:gd name="connsiteY1" fmla="*/ 147422 h 2250710"/>
                <a:gd name="connsiteX2" fmla="*/ 820615 w 1067740"/>
                <a:gd name="connsiteY2" fmla="*/ 1453541 h 2250710"/>
                <a:gd name="connsiteX3" fmla="*/ 0 w 1067740"/>
                <a:gd name="connsiteY3" fmla="*/ 2250710 h 2250710"/>
                <a:gd name="connsiteX0" fmla="*/ 568036 w 1058894"/>
                <a:gd name="connsiteY0" fmla="*/ 0 h 2341174"/>
                <a:gd name="connsiteX1" fmla="*/ 1056635 w 1058894"/>
                <a:gd name="connsiteY1" fmla="*/ 237886 h 2341174"/>
                <a:gd name="connsiteX2" fmla="*/ 820615 w 1058894"/>
                <a:gd name="connsiteY2" fmla="*/ 1544005 h 2341174"/>
                <a:gd name="connsiteX3" fmla="*/ 0 w 1058894"/>
                <a:gd name="connsiteY3" fmla="*/ 2341174 h 2341174"/>
                <a:gd name="connsiteX0" fmla="*/ 568036 w 1056635"/>
                <a:gd name="connsiteY0" fmla="*/ 1045 h 2342219"/>
                <a:gd name="connsiteX1" fmla="*/ 1056635 w 1056635"/>
                <a:gd name="connsiteY1" fmla="*/ 238931 h 2342219"/>
                <a:gd name="connsiteX2" fmla="*/ 820615 w 1056635"/>
                <a:gd name="connsiteY2" fmla="*/ 1545050 h 2342219"/>
                <a:gd name="connsiteX3" fmla="*/ 0 w 1056635"/>
                <a:gd name="connsiteY3" fmla="*/ 2342219 h 2342219"/>
                <a:gd name="connsiteX0" fmla="*/ 568036 w 1056635"/>
                <a:gd name="connsiteY0" fmla="*/ 1045 h 2342219"/>
                <a:gd name="connsiteX1" fmla="*/ 1056635 w 1056635"/>
                <a:gd name="connsiteY1" fmla="*/ 238931 h 2342219"/>
                <a:gd name="connsiteX2" fmla="*/ 820615 w 1056635"/>
                <a:gd name="connsiteY2" fmla="*/ 1545050 h 2342219"/>
                <a:gd name="connsiteX3" fmla="*/ 0 w 1056635"/>
                <a:gd name="connsiteY3" fmla="*/ 2342219 h 2342219"/>
                <a:gd name="connsiteX0" fmla="*/ 568036 w 1056635"/>
                <a:gd name="connsiteY0" fmla="*/ 47403 h 2388577"/>
                <a:gd name="connsiteX1" fmla="*/ 1056635 w 1056635"/>
                <a:gd name="connsiteY1" fmla="*/ 285289 h 2388577"/>
                <a:gd name="connsiteX2" fmla="*/ 820615 w 1056635"/>
                <a:gd name="connsiteY2" fmla="*/ 1591408 h 2388577"/>
                <a:gd name="connsiteX3" fmla="*/ 0 w 1056635"/>
                <a:gd name="connsiteY3" fmla="*/ 2388577 h 238857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056635" h="2388577">
                  <a:moveTo>
                    <a:pt x="568036" y="47403"/>
                  </a:moveTo>
                  <a:cubicBezTo>
                    <a:pt x="566342" y="56363"/>
                    <a:pt x="1056102" y="-167143"/>
                    <a:pt x="1056635" y="285289"/>
                  </a:cubicBezTo>
                  <a:cubicBezTo>
                    <a:pt x="1051230" y="589431"/>
                    <a:pt x="996721" y="1240860"/>
                    <a:pt x="820615" y="1591408"/>
                  </a:cubicBezTo>
                  <a:cubicBezTo>
                    <a:pt x="642815" y="1950916"/>
                    <a:pt x="130908" y="2259623"/>
                    <a:pt x="0" y="2388577"/>
                  </a:cubicBezTo>
                </a:path>
              </a:pathLst>
            </a:custGeom>
            <a:noFill/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1" name="任意多边形 10"/>
            <p:cNvSpPr/>
            <p:nvPr/>
          </p:nvSpPr>
          <p:spPr>
            <a:xfrm>
              <a:off x="4962236" y="2584554"/>
              <a:ext cx="453900" cy="2168420"/>
            </a:xfrm>
            <a:custGeom>
              <a:avLst/>
              <a:gdLst>
                <a:gd name="connsiteX0" fmla="*/ 328246 w 328246"/>
                <a:gd name="connsiteY0" fmla="*/ 0 h 1899139"/>
                <a:gd name="connsiteX1" fmla="*/ 234461 w 328246"/>
                <a:gd name="connsiteY1" fmla="*/ 1101970 h 1899139"/>
                <a:gd name="connsiteX2" fmla="*/ 0 w 328246"/>
                <a:gd name="connsiteY2" fmla="*/ 1899139 h 1899139"/>
                <a:gd name="connsiteX0" fmla="*/ 280798 w 280798"/>
                <a:gd name="connsiteY0" fmla="*/ 0 h 1922896"/>
                <a:gd name="connsiteX1" fmla="*/ 234461 w 280798"/>
                <a:gd name="connsiteY1" fmla="*/ 1125727 h 1922896"/>
                <a:gd name="connsiteX2" fmla="*/ 0 w 280798"/>
                <a:gd name="connsiteY2" fmla="*/ 1922896 h 1922896"/>
                <a:gd name="connsiteX0" fmla="*/ 280798 w 283029"/>
                <a:gd name="connsiteY0" fmla="*/ 0 h 1922896"/>
                <a:gd name="connsiteX1" fmla="*/ 234461 w 283029"/>
                <a:gd name="connsiteY1" fmla="*/ 1125727 h 1922896"/>
                <a:gd name="connsiteX2" fmla="*/ 0 w 283029"/>
                <a:gd name="connsiteY2" fmla="*/ 1922896 h 1922896"/>
                <a:gd name="connsiteX0" fmla="*/ 280798 w 285548"/>
                <a:gd name="connsiteY0" fmla="*/ 55296 h 1978192"/>
                <a:gd name="connsiteX1" fmla="*/ 282446 w 285548"/>
                <a:gd name="connsiteY1" fmla="*/ 92624 h 1978192"/>
                <a:gd name="connsiteX2" fmla="*/ 234461 w 285548"/>
                <a:gd name="connsiteY2" fmla="*/ 1181023 h 1978192"/>
                <a:gd name="connsiteX3" fmla="*/ 0 w 285548"/>
                <a:gd name="connsiteY3" fmla="*/ 1978192 h 1978192"/>
                <a:gd name="connsiteX0" fmla="*/ 0 w 452504"/>
                <a:gd name="connsiteY0" fmla="*/ 0 h 2148586"/>
                <a:gd name="connsiteX1" fmla="*/ 452408 w 452504"/>
                <a:gd name="connsiteY1" fmla="*/ 263018 h 2148586"/>
                <a:gd name="connsiteX2" fmla="*/ 404423 w 452504"/>
                <a:gd name="connsiteY2" fmla="*/ 1351417 h 2148586"/>
                <a:gd name="connsiteX3" fmla="*/ 169962 w 452504"/>
                <a:gd name="connsiteY3" fmla="*/ 2148586 h 2148586"/>
                <a:gd name="connsiteX0" fmla="*/ 0 w 452413"/>
                <a:gd name="connsiteY0" fmla="*/ 0 h 2148586"/>
                <a:gd name="connsiteX1" fmla="*/ 452408 w 452413"/>
                <a:gd name="connsiteY1" fmla="*/ 263018 h 2148586"/>
                <a:gd name="connsiteX2" fmla="*/ 404423 w 452413"/>
                <a:gd name="connsiteY2" fmla="*/ 1351417 h 2148586"/>
                <a:gd name="connsiteX3" fmla="*/ 169962 w 452413"/>
                <a:gd name="connsiteY3" fmla="*/ 2148586 h 2148586"/>
                <a:gd name="connsiteX0" fmla="*/ 0 w 453395"/>
                <a:gd name="connsiteY0" fmla="*/ 20392 h 2168978"/>
                <a:gd name="connsiteX1" fmla="*/ 452408 w 453395"/>
                <a:gd name="connsiteY1" fmla="*/ 283410 h 2168978"/>
                <a:gd name="connsiteX2" fmla="*/ 404423 w 453395"/>
                <a:gd name="connsiteY2" fmla="*/ 1371809 h 2168978"/>
                <a:gd name="connsiteX3" fmla="*/ 169962 w 453395"/>
                <a:gd name="connsiteY3" fmla="*/ 2168978 h 21689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53395" h="2168978">
                  <a:moveTo>
                    <a:pt x="0" y="20392"/>
                  </a:moveTo>
                  <a:cubicBezTo>
                    <a:pt x="275" y="26613"/>
                    <a:pt x="477924" y="-118021"/>
                    <a:pt x="452408" y="283410"/>
                  </a:cubicBezTo>
                  <a:cubicBezTo>
                    <a:pt x="444685" y="471031"/>
                    <a:pt x="451497" y="1057548"/>
                    <a:pt x="404423" y="1371809"/>
                  </a:cubicBezTo>
                  <a:cubicBezTo>
                    <a:pt x="349715" y="1688332"/>
                    <a:pt x="236393" y="2045886"/>
                    <a:pt x="169962" y="2168978"/>
                  </a:cubicBezTo>
                </a:path>
              </a:pathLst>
            </a:custGeom>
            <a:noFill/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3" name="任意多边形 12"/>
            <p:cNvSpPr/>
            <p:nvPr/>
          </p:nvSpPr>
          <p:spPr>
            <a:xfrm>
              <a:off x="4945124" y="2605705"/>
              <a:ext cx="1173100" cy="2029794"/>
            </a:xfrm>
            <a:custGeom>
              <a:avLst/>
              <a:gdLst>
                <a:gd name="connsiteX0" fmla="*/ 0 w 691661"/>
                <a:gd name="connsiteY0" fmla="*/ 0 h 1793631"/>
                <a:gd name="connsiteX1" fmla="*/ 152400 w 691661"/>
                <a:gd name="connsiteY1" fmla="*/ 1418493 h 1793631"/>
                <a:gd name="connsiteX2" fmla="*/ 691661 w 691661"/>
                <a:gd name="connsiteY2" fmla="*/ 1793631 h 1793631"/>
                <a:gd name="connsiteX0" fmla="*/ 0 w 703528"/>
                <a:gd name="connsiteY0" fmla="*/ 0 h 1853053"/>
                <a:gd name="connsiteX1" fmla="*/ 164267 w 703528"/>
                <a:gd name="connsiteY1" fmla="*/ 1477915 h 1853053"/>
                <a:gd name="connsiteX2" fmla="*/ 703528 w 703528"/>
                <a:gd name="connsiteY2" fmla="*/ 1853053 h 1853053"/>
                <a:gd name="connsiteX0" fmla="*/ 11434 w 714962"/>
                <a:gd name="connsiteY0" fmla="*/ 64465 h 1917518"/>
                <a:gd name="connsiteX1" fmla="*/ 12382 w 714962"/>
                <a:gd name="connsiteY1" fmla="*/ 124814 h 1917518"/>
                <a:gd name="connsiteX2" fmla="*/ 175701 w 714962"/>
                <a:gd name="connsiteY2" fmla="*/ 1542380 h 1917518"/>
                <a:gd name="connsiteX3" fmla="*/ 714962 w 714962"/>
                <a:gd name="connsiteY3" fmla="*/ 1917518 h 1917518"/>
                <a:gd name="connsiteX0" fmla="*/ 0 w 1172272"/>
                <a:gd name="connsiteY0" fmla="*/ 0 h 2031316"/>
                <a:gd name="connsiteX1" fmla="*/ 469692 w 1172272"/>
                <a:gd name="connsiteY1" fmla="*/ 238612 h 2031316"/>
                <a:gd name="connsiteX2" fmla="*/ 633011 w 1172272"/>
                <a:gd name="connsiteY2" fmla="*/ 1656178 h 2031316"/>
                <a:gd name="connsiteX3" fmla="*/ 1172272 w 1172272"/>
                <a:gd name="connsiteY3" fmla="*/ 2031316 h 20313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172272" h="2031316">
                  <a:moveTo>
                    <a:pt x="0" y="0"/>
                  </a:moveTo>
                  <a:cubicBezTo>
                    <a:pt x="158" y="10058"/>
                    <a:pt x="442314" y="-7707"/>
                    <a:pt x="469692" y="238612"/>
                  </a:cubicBezTo>
                  <a:cubicBezTo>
                    <a:pt x="497070" y="484931"/>
                    <a:pt x="515914" y="1357394"/>
                    <a:pt x="633011" y="1656178"/>
                  </a:cubicBezTo>
                  <a:cubicBezTo>
                    <a:pt x="748288" y="1955116"/>
                    <a:pt x="960280" y="1993216"/>
                    <a:pt x="1172272" y="2031316"/>
                  </a:cubicBezTo>
                </a:path>
              </a:pathLst>
            </a:custGeom>
            <a:noFill/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4" name="任意多边形 13"/>
            <p:cNvSpPr/>
            <p:nvPr/>
          </p:nvSpPr>
          <p:spPr>
            <a:xfrm>
              <a:off x="4951062" y="2598924"/>
              <a:ext cx="732187" cy="2296925"/>
            </a:xfrm>
            <a:custGeom>
              <a:avLst/>
              <a:gdLst>
                <a:gd name="connsiteX0" fmla="*/ 0 w 257907"/>
                <a:gd name="connsiteY0" fmla="*/ 0 h 2076585"/>
                <a:gd name="connsiteX1" fmla="*/ 164123 w 257907"/>
                <a:gd name="connsiteY1" fmla="*/ 1770185 h 2076585"/>
                <a:gd name="connsiteX2" fmla="*/ 257907 w 257907"/>
                <a:gd name="connsiteY2" fmla="*/ 2063262 h 2076585"/>
                <a:gd name="connsiteX0" fmla="*/ 11421 w 269328"/>
                <a:gd name="connsiteY0" fmla="*/ 26725 h 2103310"/>
                <a:gd name="connsiteX1" fmla="*/ 12372 w 269328"/>
                <a:gd name="connsiteY1" fmla="*/ 176166 h 2103310"/>
                <a:gd name="connsiteX2" fmla="*/ 175544 w 269328"/>
                <a:gd name="connsiteY2" fmla="*/ 1796910 h 2103310"/>
                <a:gd name="connsiteX3" fmla="*/ 269328 w 269328"/>
                <a:gd name="connsiteY3" fmla="*/ 2089987 h 2103310"/>
                <a:gd name="connsiteX0" fmla="*/ 13 w 281737"/>
                <a:gd name="connsiteY0" fmla="*/ 0 h 2331921"/>
                <a:gd name="connsiteX1" fmla="*/ 24781 w 281737"/>
                <a:gd name="connsiteY1" fmla="*/ 404777 h 2331921"/>
                <a:gd name="connsiteX2" fmla="*/ 187953 w 281737"/>
                <a:gd name="connsiteY2" fmla="*/ 2025521 h 2331921"/>
                <a:gd name="connsiteX3" fmla="*/ 281737 w 281737"/>
                <a:gd name="connsiteY3" fmla="*/ 2318598 h 2331921"/>
                <a:gd name="connsiteX0" fmla="*/ 3779 w 285503"/>
                <a:gd name="connsiteY0" fmla="*/ 0 h 2331921"/>
                <a:gd name="connsiteX1" fmla="*/ 16639 w 285503"/>
                <a:gd name="connsiteY1" fmla="*/ 244450 h 2331921"/>
                <a:gd name="connsiteX2" fmla="*/ 191719 w 285503"/>
                <a:gd name="connsiteY2" fmla="*/ 2025521 h 2331921"/>
                <a:gd name="connsiteX3" fmla="*/ 285503 w 285503"/>
                <a:gd name="connsiteY3" fmla="*/ 2318598 h 2331921"/>
                <a:gd name="connsiteX0" fmla="*/ 3779 w 285503"/>
                <a:gd name="connsiteY0" fmla="*/ 0 h 2331921"/>
                <a:gd name="connsiteX1" fmla="*/ 16639 w 285503"/>
                <a:gd name="connsiteY1" fmla="*/ 244450 h 2331921"/>
                <a:gd name="connsiteX2" fmla="*/ 191719 w 285503"/>
                <a:gd name="connsiteY2" fmla="*/ 2025521 h 2331921"/>
                <a:gd name="connsiteX3" fmla="*/ 285503 w 285503"/>
                <a:gd name="connsiteY3" fmla="*/ 2318598 h 2331921"/>
                <a:gd name="connsiteX0" fmla="*/ 0 w 734270"/>
                <a:gd name="connsiteY0" fmla="*/ 782 h 2297075"/>
                <a:gd name="connsiteX1" fmla="*/ 465406 w 734270"/>
                <a:gd name="connsiteY1" fmla="*/ 209604 h 2297075"/>
                <a:gd name="connsiteX2" fmla="*/ 640486 w 734270"/>
                <a:gd name="connsiteY2" fmla="*/ 1990675 h 2297075"/>
                <a:gd name="connsiteX3" fmla="*/ 734270 w 734270"/>
                <a:gd name="connsiteY3" fmla="*/ 2283752 h 22970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734270" h="2297075">
                  <a:moveTo>
                    <a:pt x="0" y="782"/>
                  </a:moveTo>
                  <a:cubicBezTo>
                    <a:pt x="158" y="25689"/>
                    <a:pt x="438052" y="-85427"/>
                    <a:pt x="465406" y="209604"/>
                  </a:cubicBezTo>
                  <a:cubicBezTo>
                    <a:pt x="474896" y="575892"/>
                    <a:pt x="597660" y="1671705"/>
                    <a:pt x="640486" y="1990675"/>
                  </a:cubicBezTo>
                  <a:cubicBezTo>
                    <a:pt x="683470" y="2334552"/>
                    <a:pt x="708870" y="2309152"/>
                    <a:pt x="734270" y="2283752"/>
                  </a:cubicBezTo>
                </a:path>
              </a:pathLst>
            </a:custGeom>
            <a:noFill/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5" name="任意多边形 14"/>
            <p:cNvSpPr/>
            <p:nvPr/>
          </p:nvSpPr>
          <p:spPr>
            <a:xfrm>
              <a:off x="4902797" y="2615459"/>
              <a:ext cx="1942502" cy="1821603"/>
            </a:xfrm>
            <a:custGeom>
              <a:avLst/>
              <a:gdLst>
                <a:gd name="connsiteX0" fmla="*/ 0 w 1406769"/>
                <a:gd name="connsiteY0" fmla="*/ 0 h 1559169"/>
                <a:gd name="connsiteX1" fmla="*/ 468923 w 1406769"/>
                <a:gd name="connsiteY1" fmla="*/ 1395046 h 1559169"/>
                <a:gd name="connsiteX2" fmla="*/ 1406769 w 1406769"/>
                <a:gd name="connsiteY2" fmla="*/ 1477107 h 1559169"/>
                <a:gd name="connsiteX0" fmla="*/ 0 w 1430497"/>
                <a:gd name="connsiteY0" fmla="*/ 0 h 1654186"/>
                <a:gd name="connsiteX1" fmla="*/ 492651 w 1430497"/>
                <a:gd name="connsiteY1" fmla="*/ 1490063 h 1654186"/>
                <a:gd name="connsiteX2" fmla="*/ 1430497 w 1430497"/>
                <a:gd name="connsiteY2" fmla="*/ 1572124 h 1654186"/>
                <a:gd name="connsiteX0" fmla="*/ 0 w 1430497"/>
                <a:gd name="connsiteY0" fmla="*/ 0 h 1654186"/>
                <a:gd name="connsiteX1" fmla="*/ 492651 w 1430497"/>
                <a:gd name="connsiteY1" fmla="*/ 1490063 h 1654186"/>
                <a:gd name="connsiteX2" fmla="*/ 1430497 w 1430497"/>
                <a:gd name="connsiteY2" fmla="*/ 1572124 h 1654186"/>
                <a:gd name="connsiteX0" fmla="*/ 0 w 1430497"/>
                <a:gd name="connsiteY0" fmla="*/ 0 h 1654186"/>
                <a:gd name="connsiteX1" fmla="*/ 492651 w 1430497"/>
                <a:gd name="connsiteY1" fmla="*/ 1490063 h 1654186"/>
                <a:gd name="connsiteX2" fmla="*/ 1430497 w 1430497"/>
                <a:gd name="connsiteY2" fmla="*/ 1572124 h 1654186"/>
                <a:gd name="connsiteX0" fmla="*/ 0 w 1430497"/>
                <a:gd name="connsiteY0" fmla="*/ 0 h 1654186"/>
                <a:gd name="connsiteX1" fmla="*/ 492651 w 1430497"/>
                <a:gd name="connsiteY1" fmla="*/ 1490063 h 1654186"/>
                <a:gd name="connsiteX2" fmla="*/ 1430497 w 1430497"/>
                <a:gd name="connsiteY2" fmla="*/ 1572124 h 1654186"/>
                <a:gd name="connsiteX0" fmla="*/ 35166 w 1465663"/>
                <a:gd name="connsiteY0" fmla="*/ 82084 h 1736270"/>
                <a:gd name="connsiteX1" fmla="*/ 36876 w 1465663"/>
                <a:gd name="connsiteY1" fmla="*/ 119344 h 1736270"/>
                <a:gd name="connsiteX2" fmla="*/ 527817 w 1465663"/>
                <a:gd name="connsiteY2" fmla="*/ 1572147 h 1736270"/>
                <a:gd name="connsiteX3" fmla="*/ 1465663 w 1465663"/>
                <a:gd name="connsiteY3" fmla="*/ 1654208 h 1736270"/>
                <a:gd name="connsiteX0" fmla="*/ 35166 w 1465663"/>
                <a:gd name="connsiteY0" fmla="*/ 82084 h 1736270"/>
                <a:gd name="connsiteX1" fmla="*/ 36876 w 1465663"/>
                <a:gd name="connsiteY1" fmla="*/ 119344 h 1736270"/>
                <a:gd name="connsiteX2" fmla="*/ 527817 w 1465663"/>
                <a:gd name="connsiteY2" fmla="*/ 1572147 h 1736270"/>
                <a:gd name="connsiteX3" fmla="*/ 1465663 w 1465663"/>
                <a:gd name="connsiteY3" fmla="*/ 1654208 h 1736270"/>
                <a:gd name="connsiteX0" fmla="*/ 0 w 1940648"/>
                <a:gd name="connsiteY0" fmla="*/ 500 h 1820967"/>
                <a:gd name="connsiteX1" fmla="*/ 511861 w 1940648"/>
                <a:gd name="connsiteY1" fmla="*/ 204041 h 1820967"/>
                <a:gd name="connsiteX2" fmla="*/ 1002802 w 1940648"/>
                <a:gd name="connsiteY2" fmla="*/ 1656844 h 1820967"/>
                <a:gd name="connsiteX3" fmla="*/ 1940648 w 1940648"/>
                <a:gd name="connsiteY3" fmla="*/ 1738905 h 1820967"/>
                <a:gd name="connsiteX0" fmla="*/ 0 w 1940648"/>
                <a:gd name="connsiteY0" fmla="*/ 1421 h 1821888"/>
                <a:gd name="connsiteX1" fmla="*/ 511861 w 1940648"/>
                <a:gd name="connsiteY1" fmla="*/ 204962 h 1821888"/>
                <a:gd name="connsiteX2" fmla="*/ 1002802 w 1940648"/>
                <a:gd name="connsiteY2" fmla="*/ 1657765 h 1821888"/>
                <a:gd name="connsiteX3" fmla="*/ 1940648 w 1940648"/>
                <a:gd name="connsiteY3" fmla="*/ 1739826 h 18218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940648" h="1821888">
                  <a:moveTo>
                    <a:pt x="0" y="1421"/>
                  </a:moveTo>
                  <a:cubicBezTo>
                    <a:pt x="285" y="7631"/>
                    <a:pt x="518733" y="-49320"/>
                    <a:pt x="511861" y="204962"/>
                  </a:cubicBezTo>
                  <a:cubicBezTo>
                    <a:pt x="522785" y="964025"/>
                    <a:pt x="764671" y="1401954"/>
                    <a:pt x="1002802" y="1657765"/>
                  </a:cubicBezTo>
                  <a:cubicBezTo>
                    <a:pt x="1237264" y="1903950"/>
                    <a:pt x="1588956" y="1821888"/>
                    <a:pt x="1940648" y="1739826"/>
                  </a:cubicBezTo>
                </a:path>
              </a:pathLst>
            </a:custGeom>
            <a:noFill/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6" name="任意多边形 15"/>
            <p:cNvSpPr/>
            <p:nvPr/>
          </p:nvSpPr>
          <p:spPr>
            <a:xfrm>
              <a:off x="5714774" y="2395206"/>
              <a:ext cx="392368" cy="2967368"/>
            </a:xfrm>
            <a:custGeom>
              <a:avLst/>
              <a:gdLst>
                <a:gd name="connsiteX0" fmla="*/ 201638 w 229074"/>
                <a:gd name="connsiteY0" fmla="*/ 0 h 2708031"/>
                <a:gd name="connsiteX1" fmla="*/ 213361 w 229074"/>
                <a:gd name="connsiteY1" fmla="*/ 1887415 h 2708031"/>
                <a:gd name="connsiteX2" fmla="*/ 14069 w 229074"/>
                <a:gd name="connsiteY2" fmla="*/ 2708031 h 2708031"/>
                <a:gd name="connsiteX0" fmla="*/ 201638 w 225921"/>
                <a:gd name="connsiteY0" fmla="*/ 112712 h 2820743"/>
                <a:gd name="connsiteX1" fmla="*/ 204840 w 225921"/>
                <a:gd name="connsiteY1" fmla="*/ 148170 h 2820743"/>
                <a:gd name="connsiteX2" fmla="*/ 213361 w 225921"/>
                <a:gd name="connsiteY2" fmla="*/ 2000127 h 2820743"/>
                <a:gd name="connsiteX3" fmla="*/ 14069 w 225921"/>
                <a:gd name="connsiteY3" fmla="*/ 2820743 h 2820743"/>
                <a:gd name="connsiteX0" fmla="*/ 0 w 268232"/>
                <a:gd name="connsiteY0" fmla="*/ 10896 h 2902979"/>
                <a:gd name="connsiteX1" fmla="*/ 247151 w 268232"/>
                <a:gd name="connsiteY1" fmla="*/ 230406 h 2902979"/>
                <a:gd name="connsiteX2" fmla="*/ 255672 w 268232"/>
                <a:gd name="connsiteY2" fmla="*/ 2082363 h 2902979"/>
                <a:gd name="connsiteX3" fmla="*/ 56380 w 268232"/>
                <a:gd name="connsiteY3" fmla="*/ 2902979 h 2902979"/>
                <a:gd name="connsiteX0" fmla="*/ 0 w 393180"/>
                <a:gd name="connsiteY0" fmla="*/ 5753 h 2915647"/>
                <a:gd name="connsiteX1" fmla="*/ 372099 w 393180"/>
                <a:gd name="connsiteY1" fmla="*/ 243074 h 2915647"/>
                <a:gd name="connsiteX2" fmla="*/ 380620 w 393180"/>
                <a:gd name="connsiteY2" fmla="*/ 2095031 h 2915647"/>
                <a:gd name="connsiteX3" fmla="*/ 181328 w 393180"/>
                <a:gd name="connsiteY3" fmla="*/ 2915647 h 2915647"/>
                <a:gd name="connsiteX0" fmla="*/ 0 w 393180"/>
                <a:gd name="connsiteY0" fmla="*/ 57207 h 2967101"/>
                <a:gd name="connsiteX1" fmla="*/ 372099 w 393180"/>
                <a:gd name="connsiteY1" fmla="*/ 294528 h 2967101"/>
                <a:gd name="connsiteX2" fmla="*/ 380620 w 393180"/>
                <a:gd name="connsiteY2" fmla="*/ 2146485 h 2967101"/>
                <a:gd name="connsiteX3" fmla="*/ 181328 w 393180"/>
                <a:gd name="connsiteY3" fmla="*/ 2967101 h 296710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93180" h="2967101">
                  <a:moveTo>
                    <a:pt x="0" y="57207"/>
                  </a:moveTo>
                  <a:cubicBezTo>
                    <a:pt x="534" y="63117"/>
                    <a:pt x="364195" y="-180343"/>
                    <a:pt x="372099" y="294528"/>
                  </a:cubicBezTo>
                  <a:cubicBezTo>
                    <a:pt x="374053" y="609097"/>
                    <a:pt x="412415" y="1701056"/>
                    <a:pt x="380620" y="2146485"/>
                  </a:cubicBezTo>
                  <a:cubicBezTo>
                    <a:pt x="349358" y="2597824"/>
                    <a:pt x="107082" y="2840101"/>
                    <a:pt x="181328" y="2967101"/>
                  </a:cubicBezTo>
                </a:path>
              </a:pathLst>
            </a:cu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" name="任意多边形 16"/>
            <p:cNvSpPr/>
            <p:nvPr/>
          </p:nvSpPr>
          <p:spPr>
            <a:xfrm>
              <a:off x="5731700" y="2434108"/>
              <a:ext cx="678625" cy="3363441"/>
            </a:xfrm>
            <a:custGeom>
              <a:avLst/>
              <a:gdLst>
                <a:gd name="connsiteX0" fmla="*/ 21711 w 338234"/>
                <a:gd name="connsiteY0" fmla="*/ 0 h 3059723"/>
                <a:gd name="connsiteX1" fmla="*/ 33434 w 338234"/>
                <a:gd name="connsiteY1" fmla="*/ 2250830 h 3059723"/>
                <a:gd name="connsiteX2" fmla="*/ 338234 w 338234"/>
                <a:gd name="connsiteY2" fmla="*/ 3059723 h 3059723"/>
                <a:gd name="connsiteX0" fmla="*/ 15420 w 331943"/>
                <a:gd name="connsiteY0" fmla="*/ 139121 h 3198844"/>
                <a:gd name="connsiteX1" fmla="*/ 13569 w 331943"/>
                <a:gd name="connsiteY1" fmla="*/ 175147 h 3198844"/>
                <a:gd name="connsiteX2" fmla="*/ 27143 w 331943"/>
                <a:gd name="connsiteY2" fmla="*/ 2389951 h 3198844"/>
                <a:gd name="connsiteX3" fmla="*/ 331943 w 331943"/>
                <a:gd name="connsiteY3" fmla="*/ 3198844 h 3198844"/>
                <a:gd name="connsiteX0" fmla="*/ 0 w 678819"/>
                <a:gd name="connsiteY0" fmla="*/ 1053 h 3339801"/>
                <a:gd name="connsiteX1" fmla="*/ 360445 w 678819"/>
                <a:gd name="connsiteY1" fmla="*/ 316104 h 3339801"/>
                <a:gd name="connsiteX2" fmla="*/ 374019 w 678819"/>
                <a:gd name="connsiteY2" fmla="*/ 2530908 h 3339801"/>
                <a:gd name="connsiteX3" fmla="*/ 678819 w 678819"/>
                <a:gd name="connsiteY3" fmla="*/ 3339801 h 3339801"/>
                <a:gd name="connsiteX0" fmla="*/ 0 w 678819"/>
                <a:gd name="connsiteY0" fmla="*/ 23620 h 3362368"/>
                <a:gd name="connsiteX1" fmla="*/ 360445 w 678819"/>
                <a:gd name="connsiteY1" fmla="*/ 338671 h 3362368"/>
                <a:gd name="connsiteX2" fmla="*/ 374019 w 678819"/>
                <a:gd name="connsiteY2" fmla="*/ 2553475 h 3362368"/>
                <a:gd name="connsiteX3" fmla="*/ 678819 w 678819"/>
                <a:gd name="connsiteY3" fmla="*/ 3362368 h 336236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78819" h="3362368">
                  <a:moveTo>
                    <a:pt x="0" y="23620"/>
                  </a:moveTo>
                  <a:cubicBezTo>
                    <a:pt x="-308" y="29624"/>
                    <a:pt x="370472" y="-137357"/>
                    <a:pt x="360445" y="338671"/>
                  </a:cubicBezTo>
                  <a:cubicBezTo>
                    <a:pt x="362399" y="713809"/>
                    <a:pt x="320957" y="2049526"/>
                    <a:pt x="374019" y="2553475"/>
                  </a:cubicBezTo>
                  <a:cubicBezTo>
                    <a:pt x="426773" y="3063429"/>
                    <a:pt x="579173" y="3268583"/>
                    <a:pt x="678819" y="3362368"/>
                  </a:cubicBezTo>
                </a:path>
              </a:pathLst>
            </a:cu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8" name="任意多边形 17"/>
            <p:cNvSpPr/>
            <p:nvPr/>
          </p:nvSpPr>
          <p:spPr>
            <a:xfrm>
              <a:off x="5750791" y="2423759"/>
              <a:ext cx="2031134" cy="2892778"/>
            </a:xfrm>
            <a:custGeom>
              <a:avLst/>
              <a:gdLst>
                <a:gd name="connsiteX0" fmla="*/ 0 w 1699846"/>
                <a:gd name="connsiteY0" fmla="*/ 0 h 2579077"/>
                <a:gd name="connsiteX1" fmla="*/ 386861 w 1699846"/>
                <a:gd name="connsiteY1" fmla="*/ 2004646 h 2579077"/>
                <a:gd name="connsiteX2" fmla="*/ 1699846 w 1699846"/>
                <a:gd name="connsiteY2" fmla="*/ 2579077 h 2579077"/>
                <a:gd name="connsiteX0" fmla="*/ 26488 w 1726334"/>
                <a:gd name="connsiteY0" fmla="*/ 103340 h 2682417"/>
                <a:gd name="connsiteX1" fmla="*/ 29294 w 1726334"/>
                <a:gd name="connsiteY1" fmla="*/ 163115 h 2682417"/>
                <a:gd name="connsiteX2" fmla="*/ 413349 w 1726334"/>
                <a:gd name="connsiteY2" fmla="*/ 2107986 h 2682417"/>
                <a:gd name="connsiteX3" fmla="*/ 1726334 w 1726334"/>
                <a:gd name="connsiteY3" fmla="*/ 2682417 h 2682417"/>
                <a:gd name="connsiteX0" fmla="*/ 26488 w 1726334"/>
                <a:gd name="connsiteY0" fmla="*/ 103340 h 2682417"/>
                <a:gd name="connsiteX1" fmla="*/ 29294 w 1726334"/>
                <a:gd name="connsiteY1" fmla="*/ 163115 h 2682417"/>
                <a:gd name="connsiteX2" fmla="*/ 413349 w 1726334"/>
                <a:gd name="connsiteY2" fmla="*/ 2107986 h 2682417"/>
                <a:gd name="connsiteX3" fmla="*/ 1726334 w 1726334"/>
                <a:gd name="connsiteY3" fmla="*/ 2682417 h 2682417"/>
                <a:gd name="connsiteX0" fmla="*/ 319 w 1700165"/>
                <a:gd name="connsiteY0" fmla="*/ 111181 h 2690258"/>
                <a:gd name="connsiteX1" fmla="*/ 3125 w 1700165"/>
                <a:gd name="connsiteY1" fmla="*/ 170956 h 2690258"/>
                <a:gd name="connsiteX2" fmla="*/ 387180 w 1700165"/>
                <a:gd name="connsiteY2" fmla="*/ 2115827 h 2690258"/>
                <a:gd name="connsiteX3" fmla="*/ 1700165 w 1700165"/>
                <a:gd name="connsiteY3" fmla="*/ 2690258 h 2690258"/>
                <a:gd name="connsiteX0" fmla="*/ 0 w 2032594"/>
                <a:gd name="connsiteY0" fmla="*/ 0 h 2834336"/>
                <a:gd name="connsiteX1" fmla="*/ 335554 w 2032594"/>
                <a:gd name="connsiteY1" fmla="*/ 315034 h 2834336"/>
                <a:gd name="connsiteX2" fmla="*/ 719609 w 2032594"/>
                <a:gd name="connsiteY2" fmla="*/ 2259905 h 2834336"/>
                <a:gd name="connsiteX3" fmla="*/ 2032594 w 2032594"/>
                <a:gd name="connsiteY3" fmla="*/ 2834336 h 2834336"/>
                <a:gd name="connsiteX0" fmla="*/ 0 w 2032594"/>
                <a:gd name="connsiteY0" fmla="*/ 57757 h 2892093"/>
                <a:gd name="connsiteX1" fmla="*/ 335554 w 2032594"/>
                <a:gd name="connsiteY1" fmla="*/ 372791 h 2892093"/>
                <a:gd name="connsiteX2" fmla="*/ 719609 w 2032594"/>
                <a:gd name="connsiteY2" fmla="*/ 2317662 h 2892093"/>
                <a:gd name="connsiteX3" fmla="*/ 2032594 w 2032594"/>
                <a:gd name="connsiteY3" fmla="*/ 2892093 h 28920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32594" h="2892093">
                  <a:moveTo>
                    <a:pt x="0" y="57757"/>
                  </a:moveTo>
                  <a:cubicBezTo>
                    <a:pt x="468" y="67720"/>
                    <a:pt x="336439" y="-210639"/>
                    <a:pt x="335554" y="372791"/>
                  </a:cubicBezTo>
                  <a:cubicBezTo>
                    <a:pt x="340613" y="801879"/>
                    <a:pt x="436769" y="1897778"/>
                    <a:pt x="719609" y="2317662"/>
                  </a:cubicBezTo>
                  <a:cubicBezTo>
                    <a:pt x="1002917" y="2747508"/>
                    <a:pt x="1936856" y="2938985"/>
                    <a:pt x="2032594" y="2892093"/>
                  </a:cubicBezTo>
                </a:path>
              </a:pathLst>
            </a:cu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9" name="任意多边形 18"/>
            <p:cNvSpPr/>
            <p:nvPr/>
          </p:nvSpPr>
          <p:spPr>
            <a:xfrm>
              <a:off x="5714238" y="2460352"/>
              <a:ext cx="1364425" cy="2575198"/>
            </a:xfrm>
            <a:custGeom>
              <a:avLst/>
              <a:gdLst>
                <a:gd name="connsiteX0" fmla="*/ 10123 w 983138"/>
                <a:gd name="connsiteY0" fmla="*/ 0 h 2274277"/>
                <a:gd name="connsiteX1" fmla="*/ 139077 w 983138"/>
                <a:gd name="connsiteY1" fmla="*/ 1863969 h 2274277"/>
                <a:gd name="connsiteX2" fmla="*/ 983138 w 983138"/>
                <a:gd name="connsiteY2" fmla="*/ 2274277 h 2274277"/>
                <a:gd name="connsiteX0" fmla="*/ 11288 w 984303"/>
                <a:gd name="connsiteY0" fmla="*/ 101774 h 2376051"/>
                <a:gd name="connsiteX1" fmla="*/ 9086 w 984303"/>
                <a:gd name="connsiteY1" fmla="*/ 149612 h 2376051"/>
                <a:gd name="connsiteX2" fmla="*/ 140242 w 984303"/>
                <a:gd name="connsiteY2" fmla="*/ 1965743 h 2376051"/>
                <a:gd name="connsiteX3" fmla="*/ 984303 w 984303"/>
                <a:gd name="connsiteY3" fmla="*/ 2376051 h 2376051"/>
                <a:gd name="connsiteX0" fmla="*/ 11288 w 984303"/>
                <a:gd name="connsiteY0" fmla="*/ 101774 h 2376051"/>
                <a:gd name="connsiteX1" fmla="*/ 9086 w 984303"/>
                <a:gd name="connsiteY1" fmla="*/ 149612 h 2376051"/>
                <a:gd name="connsiteX2" fmla="*/ 140242 w 984303"/>
                <a:gd name="connsiteY2" fmla="*/ 1965743 h 2376051"/>
                <a:gd name="connsiteX3" fmla="*/ 984303 w 984303"/>
                <a:gd name="connsiteY3" fmla="*/ 2376051 h 2376051"/>
                <a:gd name="connsiteX0" fmla="*/ 0 w 1365085"/>
                <a:gd name="connsiteY0" fmla="*/ 0 h 2565172"/>
                <a:gd name="connsiteX1" fmla="*/ 389868 w 1365085"/>
                <a:gd name="connsiteY1" fmla="*/ 338733 h 2565172"/>
                <a:gd name="connsiteX2" fmla="*/ 521024 w 1365085"/>
                <a:gd name="connsiteY2" fmla="*/ 2154864 h 2565172"/>
                <a:gd name="connsiteX3" fmla="*/ 1365085 w 1365085"/>
                <a:gd name="connsiteY3" fmla="*/ 2565172 h 2565172"/>
                <a:gd name="connsiteX0" fmla="*/ 0 w 1365085"/>
                <a:gd name="connsiteY0" fmla="*/ 9335 h 2574507"/>
                <a:gd name="connsiteX1" fmla="*/ 389868 w 1365085"/>
                <a:gd name="connsiteY1" fmla="*/ 348068 h 2574507"/>
                <a:gd name="connsiteX2" fmla="*/ 521024 w 1365085"/>
                <a:gd name="connsiteY2" fmla="*/ 2164199 h 2574507"/>
                <a:gd name="connsiteX3" fmla="*/ 1365085 w 1365085"/>
                <a:gd name="connsiteY3" fmla="*/ 2574507 h 25745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365085" h="2574507">
                  <a:moveTo>
                    <a:pt x="0" y="9335"/>
                  </a:moveTo>
                  <a:cubicBezTo>
                    <a:pt x="-367" y="17308"/>
                    <a:pt x="392316" y="-105067"/>
                    <a:pt x="389868" y="348068"/>
                  </a:cubicBezTo>
                  <a:cubicBezTo>
                    <a:pt x="381672" y="694223"/>
                    <a:pt x="358488" y="1793126"/>
                    <a:pt x="521024" y="2164199"/>
                  </a:cubicBezTo>
                  <a:cubicBezTo>
                    <a:pt x="683193" y="2543245"/>
                    <a:pt x="1024139" y="2558876"/>
                    <a:pt x="1365085" y="2574507"/>
                  </a:cubicBezTo>
                </a:path>
              </a:pathLst>
            </a:cu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0" name="任意多边形 19"/>
            <p:cNvSpPr/>
            <p:nvPr/>
          </p:nvSpPr>
          <p:spPr>
            <a:xfrm>
              <a:off x="5750789" y="2448898"/>
              <a:ext cx="1902548" cy="2423140"/>
            </a:xfrm>
            <a:custGeom>
              <a:avLst/>
              <a:gdLst>
                <a:gd name="connsiteX0" fmla="*/ 0 w 1570892"/>
                <a:gd name="connsiteY0" fmla="*/ 0 h 2052842"/>
                <a:gd name="connsiteX1" fmla="*/ 457200 w 1570892"/>
                <a:gd name="connsiteY1" fmla="*/ 1828800 h 2052842"/>
                <a:gd name="connsiteX2" fmla="*/ 1570892 w 1570892"/>
                <a:gd name="connsiteY2" fmla="*/ 1957754 h 2052842"/>
                <a:gd name="connsiteX0" fmla="*/ 27184 w 1598076"/>
                <a:gd name="connsiteY0" fmla="*/ 111973 h 2164815"/>
                <a:gd name="connsiteX1" fmla="*/ 35931 w 1598076"/>
                <a:gd name="connsiteY1" fmla="*/ 142654 h 2164815"/>
                <a:gd name="connsiteX2" fmla="*/ 484384 w 1598076"/>
                <a:gd name="connsiteY2" fmla="*/ 1940773 h 2164815"/>
                <a:gd name="connsiteX3" fmla="*/ 1598076 w 1598076"/>
                <a:gd name="connsiteY3" fmla="*/ 2069727 h 2164815"/>
                <a:gd name="connsiteX0" fmla="*/ 27184 w 1598076"/>
                <a:gd name="connsiteY0" fmla="*/ 111973 h 2164815"/>
                <a:gd name="connsiteX1" fmla="*/ 35931 w 1598076"/>
                <a:gd name="connsiteY1" fmla="*/ 142654 h 2164815"/>
                <a:gd name="connsiteX2" fmla="*/ 484384 w 1598076"/>
                <a:gd name="connsiteY2" fmla="*/ 1940773 h 2164815"/>
                <a:gd name="connsiteX3" fmla="*/ 1598076 w 1598076"/>
                <a:gd name="connsiteY3" fmla="*/ 2069727 h 2164815"/>
                <a:gd name="connsiteX0" fmla="*/ 0 w 1570892"/>
                <a:gd name="connsiteY0" fmla="*/ 106719 h 2159561"/>
                <a:gd name="connsiteX1" fmla="*/ 8747 w 1570892"/>
                <a:gd name="connsiteY1" fmla="*/ 137400 h 2159561"/>
                <a:gd name="connsiteX2" fmla="*/ 457200 w 1570892"/>
                <a:gd name="connsiteY2" fmla="*/ 1935519 h 2159561"/>
                <a:gd name="connsiteX3" fmla="*/ 1570892 w 1570892"/>
                <a:gd name="connsiteY3" fmla="*/ 2064473 h 2159561"/>
                <a:gd name="connsiteX0" fmla="*/ 0 w 1879819"/>
                <a:gd name="connsiteY0" fmla="*/ 0 h 2403188"/>
                <a:gd name="connsiteX1" fmla="*/ 317674 w 1879819"/>
                <a:gd name="connsiteY1" fmla="*/ 381027 h 2403188"/>
                <a:gd name="connsiteX2" fmla="*/ 766127 w 1879819"/>
                <a:gd name="connsiteY2" fmla="*/ 2179146 h 2403188"/>
                <a:gd name="connsiteX3" fmla="*/ 1879819 w 1879819"/>
                <a:gd name="connsiteY3" fmla="*/ 2308100 h 2403188"/>
                <a:gd name="connsiteX0" fmla="*/ 0 w 1879819"/>
                <a:gd name="connsiteY0" fmla="*/ 20192 h 2423380"/>
                <a:gd name="connsiteX1" fmla="*/ 317674 w 1879819"/>
                <a:gd name="connsiteY1" fmla="*/ 401219 h 2423380"/>
                <a:gd name="connsiteX2" fmla="*/ 766127 w 1879819"/>
                <a:gd name="connsiteY2" fmla="*/ 2199338 h 2423380"/>
                <a:gd name="connsiteX3" fmla="*/ 1879819 w 1879819"/>
                <a:gd name="connsiteY3" fmla="*/ 2328292 h 2423380"/>
                <a:gd name="connsiteX0" fmla="*/ 0 w 1903583"/>
                <a:gd name="connsiteY0" fmla="*/ 20194 h 2423380"/>
                <a:gd name="connsiteX1" fmla="*/ 341438 w 1903583"/>
                <a:gd name="connsiteY1" fmla="*/ 401219 h 2423380"/>
                <a:gd name="connsiteX2" fmla="*/ 789891 w 1903583"/>
                <a:gd name="connsiteY2" fmla="*/ 2199338 h 2423380"/>
                <a:gd name="connsiteX3" fmla="*/ 1903583 w 1903583"/>
                <a:gd name="connsiteY3" fmla="*/ 2328292 h 242338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903583" h="2423380">
                  <a:moveTo>
                    <a:pt x="0" y="20194"/>
                  </a:moveTo>
                  <a:cubicBezTo>
                    <a:pt x="1458" y="25308"/>
                    <a:pt x="348565" y="-141119"/>
                    <a:pt x="341438" y="401219"/>
                  </a:cubicBezTo>
                  <a:cubicBezTo>
                    <a:pt x="358291" y="759508"/>
                    <a:pt x="529534" y="1878159"/>
                    <a:pt x="789891" y="2199338"/>
                  </a:cubicBezTo>
                  <a:cubicBezTo>
                    <a:pt x="1051706" y="2525630"/>
                    <a:pt x="1477644" y="2426961"/>
                    <a:pt x="1903583" y="2328292"/>
                  </a:cubicBezTo>
                </a:path>
              </a:pathLst>
            </a:cu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1" name="任意多边形 20"/>
            <p:cNvSpPr/>
            <p:nvPr/>
          </p:nvSpPr>
          <p:spPr>
            <a:xfrm>
              <a:off x="5755903" y="2454052"/>
              <a:ext cx="2846760" cy="2544985"/>
            </a:xfrm>
            <a:custGeom>
              <a:avLst/>
              <a:gdLst>
                <a:gd name="connsiteX0" fmla="*/ 0 w 2532184"/>
                <a:gd name="connsiteY0" fmla="*/ 0 h 2180306"/>
                <a:gd name="connsiteX1" fmla="*/ 750277 w 2532184"/>
                <a:gd name="connsiteY1" fmla="*/ 1910862 h 2180306"/>
                <a:gd name="connsiteX2" fmla="*/ 2532184 w 2532184"/>
                <a:gd name="connsiteY2" fmla="*/ 2121877 h 2180306"/>
                <a:gd name="connsiteX0" fmla="*/ 0 w 2508433"/>
                <a:gd name="connsiteY0" fmla="*/ 0 h 2186246"/>
                <a:gd name="connsiteX1" fmla="*/ 726526 w 2508433"/>
                <a:gd name="connsiteY1" fmla="*/ 1916802 h 2186246"/>
                <a:gd name="connsiteX2" fmla="*/ 2508433 w 2508433"/>
                <a:gd name="connsiteY2" fmla="*/ 2127817 h 2186246"/>
                <a:gd name="connsiteX0" fmla="*/ 0 w 2508433"/>
                <a:gd name="connsiteY0" fmla="*/ 0 h 2186246"/>
                <a:gd name="connsiteX1" fmla="*/ 726526 w 2508433"/>
                <a:gd name="connsiteY1" fmla="*/ 1916802 h 2186246"/>
                <a:gd name="connsiteX2" fmla="*/ 2508433 w 2508433"/>
                <a:gd name="connsiteY2" fmla="*/ 2127817 h 2186246"/>
                <a:gd name="connsiteX0" fmla="*/ 46465 w 2554898"/>
                <a:gd name="connsiteY0" fmla="*/ 118470 h 2304716"/>
                <a:gd name="connsiteX1" fmla="*/ 56032 w 2554898"/>
                <a:gd name="connsiteY1" fmla="*/ 149157 h 2304716"/>
                <a:gd name="connsiteX2" fmla="*/ 772991 w 2554898"/>
                <a:gd name="connsiteY2" fmla="*/ 2035272 h 2304716"/>
                <a:gd name="connsiteX3" fmla="*/ 2554898 w 2554898"/>
                <a:gd name="connsiteY3" fmla="*/ 2246287 h 2304716"/>
                <a:gd name="connsiteX0" fmla="*/ 46465 w 2554898"/>
                <a:gd name="connsiteY0" fmla="*/ 118470 h 2304716"/>
                <a:gd name="connsiteX1" fmla="*/ 56032 w 2554898"/>
                <a:gd name="connsiteY1" fmla="*/ 149157 h 2304716"/>
                <a:gd name="connsiteX2" fmla="*/ 772991 w 2554898"/>
                <a:gd name="connsiteY2" fmla="*/ 2035272 h 2304716"/>
                <a:gd name="connsiteX3" fmla="*/ 2554898 w 2554898"/>
                <a:gd name="connsiteY3" fmla="*/ 2246287 h 2304716"/>
                <a:gd name="connsiteX0" fmla="*/ 4648 w 2513081"/>
                <a:gd name="connsiteY0" fmla="*/ 126392 h 2312638"/>
                <a:gd name="connsiteX1" fmla="*/ 14215 w 2513081"/>
                <a:gd name="connsiteY1" fmla="*/ 157079 h 2312638"/>
                <a:gd name="connsiteX2" fmla="*/ 731174 w 2513081"/>
                <a:gd name="connsiteY2" fmla="*/ 2043194 h 2312638"/>
                <a:gd name="connsiteX3" fmla="*/ 2513081 w 2513081"/>
                <a:gd name="connsiteY3" fmla="*/ 2254209 h 2312638"/>
                <a:gd name="connsiteX0" fmla="*/ 0 w 2846896"/>
                <a:gd name="connsiteY0" fmla="*/ 0 h 2518818"/>
                <a:gd name="connsiteX1" fmla="*/ 348030 w 2846896"/>
                <a:gd name="connsiteY1" fmla="*/ 363259 h 2518818"/>
                <a:gd name="connsiteX2" fmla="*/ 1064989 w 2846896"/>
                <a:gd name="connsiteY2" fmla="*/ 2249374 h 2518818"/>
                <a:gd name="connsiteX3" fmla="*/ 2846896 w 2846896"/>
                <a:gd name="connsiteY3" fmla="*/ 2460389 h 2518818"/>
                <a:gd name="connsiteX0" fmla="*/ 0 w 2846896"/>
                <a:gd name="connsiteY0" fmla="*/ 26946 h 2545764"/>
                <a:gd name="connsiteX1" fmla="*/ 348030 w 2846896"/>
                <a:gd name="connsiteY1" fmla="*/ 390205 h 2545764"/>
                <a:gd name="connsiteX2" fmla="*/ 1064989 w 2846896"/>
                <a:gd name="connsiteY2" fmla="*/ 2276320 h 2545764"/>
                <a:gd name="connsiteX3" fmla="*/ 2846896 w 2846896"/>
                <a:gd name="connsiteY3" fmla="*/ 2487335 h 25457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846896" h="2545764">
                  <a:moveTo>
                    <a:pt x="0" y="26946"/>
                  </a:moveTo>
                  <a:cubicBezTo>
                    <a:pt x="1594" y="32060"/>
                    <a:pt x="327900" y="-155006"/>
                    <a:pt x="348030" y="390205"/>
                  </a:cubicBezTo>
                  <a:cubicBezTo>
                    <a:pt x="421622" y="1024608"/>
                    <a:pt x="648511" y="1926798"/>
                    <a:pt x="1064989" y="2276320"/>
                  </a:cubicBezTo>
                  <a:cubicBezTo>
                    <a:pt x="1487020" y="2629966"/>
                    <a:pt x="2166958" y="2558650"/>
                    <a:pt x="2846896" y="2487335"/>
                  </a:cubicBezTo>
                </a:path>
              </a:pathLst>
            </a:cu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pic>
          <p:nvPicPr>
            <p:cNvPr id="22" name="Picture 4"/>
            <p:cNvPicPr>
              <a:picLocks noChangeAspect="1" noChangeArrowheads="1"/>
            </p:cNvPicPr>
            <p:nvPr/>
          </p:nvPicPr>
          <p:blipFill>
            <a:blip r:embed="rId5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91997" y="2204864"/>
              <a:ext cx="1352550" cy="7048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6" name="椭圆 25"/>
            <p:cNvSpPr/>
            <p:nvPr/>
          </p:nvSpPr>
          <p:spPr>
            <a:xfrm>
              <a:off x="4999038" y="4683125"/>
              <a:ext cx="215900" cy="220663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cxnSp>
          <p:nvCxnSpPr>
            <p:cNvPr id="27" name="直接箭头连接符 26"/>
            <p:cNvCxnSpPr>
              <a:stCxn id="26" idx="1"/>
            </p:cNvCxnSpPr>
            <p:nvPr/>
          </p:nvCxnSpPr>
          <p:spPr>
            <a:xfrm flipH="1" flipV="1">
              <a:off x="4787900" y="4224338"/>
              <a:ext cx="242888" cy="490537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28" name="Picture 9" descr="沃尔沃(进口) 沃尔沃S60  车身外观"/>
            <p:cNvPicPr>
              <a:picLocks noChangeAspect="1" noChangeArrowheads="1"/>
            </p:cNvPicPr>
            <p:nvPr/>
          </p:nvPicPr>
          <p:blipFill>
            <a:blip r:embed="rId6">
              <a:clrChange>
                <a:clrFrom>
                  <a:srgbClr val="E5E5E5"/>
                </a:clrFrom>
                <a:clrTo>
                  <a:srgbClr val="E5E5E5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6898" t="62027" r="58424"/>
            <a:stretch>
              <a:fillRect/>
            </a:stretch>
          </p:blipFill>
          <p:spPr bwMode="auto">
            <a:xfrm>
              <a:off x="4124325" y="3467100"/>
              <a:ext cx="917575" cy="884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9" name="椭圆 28"/>
            <p:cNvSpPr/>
            <p:nvPr/>
          </p:nvSpPr>
          <p:spPr>
            <a:xfrm>
              <a:off x="6070600" y="4494213"/>
              <a:ext cx="215900" cy="220662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cxnSp>
          <p:nvCxnSpPr>
            <p:cNvPr id="30" name="直接箭头连接符 29"/>
            <p:cNvCxnSpPr>
              <a:stCxn id="29" idx="0"/>
            </p:cNvCxnSpPr>
            <p:nvPr/>
          </p:nvCxnSpPr>
          <p:spPr>
            <a:xfrm flipV="1">
              <a:off x="6178550" y="3600450"/>
              <a:ext cx="546100" cy="893763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31" name="Picture 9" descr="沃尔沃(进口) 沃尔沃S60  车身外观"/>
            <p:cNvPicPr>
              <a:picLocks noChangeAspect="1" noChangeArrowheads="1"/>
            </p:cNvPicPr>
            <p:nvPr/>
          </p:nvPicPr>
          <p:blipFill>
            <a:blip r:embed="rId7">
              <a:clrChange>
                <a:clrFrom>
                  <a:srgbClr val="E5E5E5"/>
                </a:clrFrom>
                <a:clrTo>
                  <a:srgbClr val="E5E5E5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4218" t="36105" r="34615" b="39606"/>
            <a:stretch>
              <a:fillRect/>
            </a:stretch>
          </p:blipFill>
          <p:spPr bwMode="auto">
            <a:xfrm>
              <a:off x="6586538" y="2819400"/>
              <a:ext cx="1452562" cy="7080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2" name="Picture 7" descr="http://imgcdn.zcool.com.cn/cover/1/19/b_1249412852982.jp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2798" t="42091" r="54404" b="6100"/>
            <a:stretch>
              <a:fillRect/>
            </a:stretch>
          </p:blipFill>
          <p:spPr bwMode="auto">
            <a:xfrm>
              <a:off x="4332288" y="5362575"/>
              <a:ext cx="882650" cy="1341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3" name="椭圆 32"/>
            <p:cNvSpPr/>
            <p:nvPr/>
          </p:nvSpPr>
          <p:spPr>
            <a:xfrm>
              <a:off x="5780088" y="5251450"/>
              <a:ext cx="215900" cy="220663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cxnSp>
          <p:nvCxnSpPr>
            <p:cNvPr id="34" name="直接箭头连接符 33"/>
            <p:cNvCxnSpPr>
              <a:stCxn id="33" idx="2"/>
            </p:cNvCxnSpPr>
            <p:nvPr/>
          </p:nvCxnSpPr>
          <p:spPr>
            <a:xfrm flipH="1">
              <a:off x="5132388" y="5362575"/>
              <a:ext cx="647700" cy="369888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35" name="Picture 7" descr="http://imgcdn.zcool.com.cn/cover/1/19/b_1249412852982.jp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1046" t="63075" b="14163"/>
            <a:stretch>
              <a:fillRect/>
            </a:stretch>
          </p:blipFill>
          <p:spPr bwMode="auto">
            <a:xfrm>
              <a:off x="7718425" y="3797300"/>
              <a:ext cx="1122363" cy="588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6" name="椭圆 35"/>
            <p:cNvSpPr/>
            <p:nvPr/>
          </p:nvSpPr>
          <p:spPr>
            <a:xfrm>
              <a:off x="6970713" y="4903788"/>
              <a:ext cx="215900" cy="220662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cxnSp>
          <p:nvCxnSpPr>
            <p:cNvPr id="37" name="直接箭头连接符 36"/>
            <p:cNvCxnSpPr>
              <a:stCxn id="36" idx="7"/>
            </p:cNvCxnSpPr>
            <p:nvPr/>
          </p:nvCxnSpPr>
          <p:spPr>
            <a:xfrm flipV="1">
              <a:off x="7154863" y="4437063"/>
              <a:ext cx="498475" cy="498475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9" name="灯片编号占位符 3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898C6-ECB1-4384-8D00-EB908AD33A29}" type="slidenum">
              <a:rPr lang="zh-CN" altLang="en-US" smtClean="0"/>
              <a:t>5</a:t>
            </a:fld>
            <a:r>
              <a:rPr lang="en-US" altLang="zh-CN" smtClean="0"/>
              <a:t>/3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193285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稀疏表达</a:t>
            </a:r>
            <a:endParaRPr lang="zh-CN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9" name="对象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2451281"/>
              </p:ext>
            </p:extLst>
          </p:nvPr>
        </p:nvGraphicFramePr>
        <p:xfrm>
          <a:off x="4076700" y="3212976"/>
          <a:ext cx="9144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00" name="Equation" r:id="rId3" imgW="457200" imgH="152280" progId="Equation.DSMT4">
                  <p:embed/>
                </p:oleObj>
              </mc:Choice>
              <mc:Fallback>
                <p:oleObj name="Equation" r:id="rId3" imgW="457200" imgH="152280" progId="Equation.DSMT4">
                  <p:embed/>
                  <p:pic>
                    <p:nvPicPr>
                      <p:cNvPr id="0" name="对象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76700" y="3212976"/>
                        <a:ext cx="9144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" name="对象 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0305654"/>
              </p:ext>
            </p:extLst>
          </p:nvPr>
        </p:nvGraphicFramePr>
        <p:xfrm>
          <a:off x="4076700" y="3563392"/>
          <a:ext cx="990600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01" name="Equation" r:id="rId5" imgW="495000" imgH="279360" progId="Equation.DSMT4">
                  <p:embed/>
                </p:oleObj>
              </mc:Choice>
              <mc:Fallback>
                <p:oleObj name="Equation" r:id="rId5" imgW="495000" imgH="27936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76700" y="3563392"/>
                        <a:ext cx="990600" cy="558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" name="Rectangle 3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0" name="Rectangle 3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2" name="Rectangle 3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216" name="Rectangle 3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221" name="对象 92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0263857"/>
              </p:ext>
            </p:extLst>
          </p:nvPr>
        </p:nvGraphicFramePr>
        <p:xfrm>
          <a:off x="3851920" y="3203352"/>
          <a:ext cx="355600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02" name="Equation" r:id="rId7" imgW="177480" imgH="444240" progId="Equation.DSMT4">
                  <p:embed/>
                </p:oleObj>
              </mc:Choice>
              <mc:Fallback>
                <p:oleObj name="Equation" r:id="rId7" imgW="177480" imgH="444240" progId="Equation.DSMT4">
                  <p:embed/>
                  <p:pic>
                    <p:nvPicPr>
                      <p:cNvPr id="0" name="对象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920" y="3203352"/>
                        <a:ext cx="355600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3" name="Rectangle 4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4" name="TextBox 113"/>
          <p:cNvSpPr txBox="1"/>
          <p:nvPr/>
        </p:nvSpPr>
        <p:spPr>
          <a:xfrm>
            <a:off x="3232906" y="6228020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字典</a:t>
            </a:r>
          </a:p>
        </p:txBody>
      </p:sp>
      <p:grpSp>
        <p:nvGrpSpPr>
          <p:cNvPr id="76" name="组合 75"/>
          <p:cNvGrpSpPr/>
          <p:nvPr/>
        </p:nvGrpSpPr>
        <p:grpSpPr>
          <a:xfrm>
            <a:off x="2722972" y="4268577"/>
            <a:ext cx="1777280" cy="648072"/>
            <a:chOff x="5508104" y="4293096"/>
            <a:chExt cx="1777280" cy="648072"/>
          </a:xfrm>
        </p:grpSpPr>
        <p:sp>
          <p:nvSpPr>
            <p:cNvPr id="77" name="矩形 76"/>
            <p:cNvSpPr/>
            <p:nvPr/>
          </p:nvSpPr>
          <p:spPr>
            <a:xfrm>
              <a:off x="5619184" y="4293096"/>
              <a:ext cx="111080" cy="648072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8" name="矩形 77"/>
            <p:cNvSpPr/>
            <p:nvPr/>
          </p:nvSpPr>
          <p:spPr>
            <a:xfrm>
              <a:off x="5508104" y="4293096"/>
              <a:ext cx="111080" cy="64807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9" name="矩形 78"/>
            <p:cNvSpPr/>
            <p:nvPr/>
          </p:nvSpPr>
          <p:spPr>
            <a:xfrm>
              <a:off x="5841344" y="4293096"/>
              <a:ext cx="111080" cy="648072"/>
            </a:xfrm>
            <a:prstGeom prst="rect">
              <a:avLst/>
            </a:prstGeom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0" name="矩形 79"/>
            <p:cNvSpPr/>
            <p:nvPr/>
          </p:nvSpPr>
          <p:spPr>
            <a:xfrm>
              <a:off x="5730264" y="4293096"/>
              <a:ext cx="111080" cy="648072"/>
            </a:xfrm>
            <a:prstGeom prst="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1" name="矩形 80"/>
            <p:cNvSpPr/>
            <p:nvPr/>
          </p:nvSpPr>
          <p:spPr>
            <a:xfrm>
              <a:off x="6063504" y="4293096"/>
              <a:ext cx="111080" cy="648072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2" name="矩形 81"/>
            <p:cNvSpPr/>
            <p:nvPr/>
          </p:nvSpPr>
          <p:spPr>
            <a:xfrm>
              <a:off x="5952424" y="4293096"/>
              <a:ext cx="111080" cy="648072"/>
            </a:xfrm>
            <a:prstGeom prst="rect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3" name="矩形 82"/>
            <p:cNvSpPr/>
            <p:nvPr/>
          </p:nvSpPr>
          <p:spPr>
            <a:xfrm>
              <a:off x="6285664" y="4293096"/>
              <a:ext cx="111080" cy="64807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4" name="矩形 83"/>
            <p:cNvSpPr/>
            <p:nvPr/>
          </p:nvSpPr>
          <p:spPr>
            <a:xfrm>
              <a:off x="6174584" y="4293096"/>
              <a:ext cx="111080" cy="648072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5" name="矩形 84"/>
            <p:cNvSpPr/>
            <p:nvPr/>
          </p:nvSpPr>
          <p:spPr>
            <a:xfrm>
              <a:off x="6507824" y="4293096"/>
              <a:ext cx="111080" cy="648072"/>
            </a:xfrm>
            <a:prstGeom prst="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6" name="矩形 85"/>
            <p:cNvSpPr/>
            <p:nvPr/>
          </p:nvSpPr>
          <p:spPr>
            <a:xfrm>
              <a:off x="6396744" y="4293096"/>
              <a:ext cx="111080" cy="648072"/>
            </a:xfrm>
            <a:prstGeom prst="rect">
              <a:avLst/>
            </a:prstGeom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7" name="矩形 86"/>
            <p:cNvSpPr/>
            <p:nvPr/>
          </p:nvSpPr>
          <p:spPr>
            <a:xfrm>
              <a:off x="6729984" y="4293096"/>
              <a:ext cx="111080" cy="648072"/>
            </a:xfrm>
            <a:prstGeom prst="rect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8" name="矩形 87"/>
            <p:cNvSpPr/>
            <p:nvPr/>
          </p:nvSpPr>
          <p:spPr>
            <a:xfrm>
              <a:off x="6618904" y="4293096"/>
              <a:ext cx="111080" cy="648072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9" name="矩形 88"/>
            <p:cNvSpPr/>
            <p:nvPr/>
          </p:nvSpPr>
          <p:spPr>
            <a:xfrm>
              <a:off x="6952144" y="4293096"/>
              <a:ext cx="111080" cy="64807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0" name="矩形 89"/>
            <p:cNvSpPr/>
            <p:nvPr/>
          </p:nvSpPr>
          <p:spPr>
            <a:xfrm>
              <a:off x="6841064" y="4293096"/>
              <a:ext cx="111080" cy="648072"/>
            </a:xfrm>
            <a:prstGeom prst="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1" name="矩形 90"/>
            <p:cNvSpPr/>
            <p:nvPr/>
          </p:nvSpPr>
          <p:spPr>
            <a:xfrm>
              <a:off x="7174304" y="4293096"/>
              <a:ext cx="111080" cy="648072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2" name="矩形 91"/>
            <p:cNvSpPr/>
            <p:nvPr/>
          </p:nvSpPr>
          <p:spPr>
            <a:xfrm>
              <a:off x="7063224" y="4293096"/>
              <a:ext cx="111080" cy="648072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93" name="矩形 92"/>
          <p:cNvSpPr/>
          <p:nvPr/>
        </p:nvSpPr>
        <p:spPr>
          <a:xfrm>
            <a:off x="6042324" y="4268577"/>
            <a:ext cx="111080" cy="648072"/>
          </a:xfrm>
          <a:prstGeom prst="rect">
            <a:avLst/>
          </a:prstGeom>
          <a:solidFill>
            <a:srgbClr val="92D050"/>
          </a:solidFill>
          <a:ln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4" name="左箭头 93"/>
          <p:cNvSpPr/>
          <p:nvPr/>
        </p:nvSpPr>
        <p:spPr>
          <a:xfrm flipH="1">
            <a:off x="5436299" y="4543051"/>
            <a:ext cx="314898" cy="222160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95" name="组合 94"/>
          <p:cNvGrpSpPr/>
          <p:nvPr/>
        </p:nvGrpSpPr>
        <p:grpSpPr>
          <a:xfrm>
            <a:off x="5060164" y="4268580"/>
            <a:ext cx="111081" cy="1777280"/>
            <a:chOff x="8007312" y="4797152"/>
            <a:chExt cx="111081" cy="1777280"/>
          </a:xfrm>
        </p:grpSpPr>
        <p:sp>
          <p:nvSpPr>
            <p:cNvPr id="96" name="矩形 95"/>
            <p:cNvSpPr/>
            <p:nvPr/>
          </p:nvSpPr>
          <p:spPr>
            <a:xfrm rot="5400000">
              <a:off x="8007313" y="4908232"/>
              <a:ext cx="111080" cy="111080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7" name="矩形 96"/>
            <p:cNvSpPr/>
            <p:nvPr/>
          </p:nvSpPr>
          <p:spPr>
            <a:xfrm rot="5400000">
              <a:off x="8007313" y="4797152"/>
              <a:ext cx="111080" cy="11108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8" name="矩形 97"/>
            <p:cNvSpPr/>
            <p:nvPr/>
          </p:nvSpPr>
          <p:spPr>
            <a:xfrm rot="5400000">
              <a:off x="8007313" y="5130392"/>
              <a:ext cx="111080" cy="111080"/>
            </a:xfrm>
            <a:prstGeom prst="rect">
              <a:avLst/>
            </a:prstGeom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9" name="矩形 98"/>
            <p:cNvSpPr/>
            <p:nvPr/>
          </p:nvSpPr>
          <p:spPr>
            <a:xfrm rot="5400000">
              <a:off x="8007313" y="5019312"/>
              <a:ext cx="111080" cy="111080"/>
            </a:xfrm>
            <a:prstGeom prst="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0" name="矩形 99"/>
            <p:cNvSpPr/>
            <p:nvPr/>
          </p:nvSpPr>
          <p:spPr>
            <a:xfrm rot="5400000">
              <a:off x="8007313" y="5352552"/>
              <a:ext cx="111080" cy="111080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1" name="矩形 100"/>
            <p:cNvSpPr/>
            <p:nvPr/>
          </p:nvSpPr>
          <p:spPr>
            <a:xfrm rot="5400000">
              <a:off x="8007313" y="5241472"/>
              <a:ext cx="111080" cy="111080"/>
            </a:xfrm>
            <a:prstGeom prst="rect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2" name="矩形 101"/>
            <p:cNvSpPr/>
            <p:nvPr/>
          </p:nvSpPr>
          <p:spPr>
            <a:xfrm rot="5400000">
              <a:off x="8007313" y="5574712"/>
              <a:ext cx="111080" cy="11108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3" name="矩形 102"/>
            <p:cNvSpPr/>
            <p:nvPr/>
          </p:nvSpPr>
          <p:spPr>
            <a:xfrm rot="5400000">
              <a:off x="8007313" y="5463632"/>
              <a:ext cx="111080" cy="111080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4" name="矩形 103"/>
            <p:cNvSpPr/>
            <p:nvPr/>
          </p:nvSpPr>
          <p:spPr>
            <a:xfrm rot="5400000">
              <a:off x="8007313" y="5796872"/>
              <a:ext cx="111080" cy="111080"/>
            </a:xfrm>
            <a:prstGeom prst="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5" name="矩形 104"/>
            <p:cNvSpPr/>
            <p:nvPr/>
          </p:nvSpPr>
          <p:spPr>
            <a:xfrm rot="5400000">
              <a:off x="8007313" y="5685792"/>
              <a:ext cx="111080" cy="111080"/>
            </a:xfrm>
            <a:prstGeom prst="rect">
              <a:avLst/>
            </a:prstGeom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6" name="矩形 105"/>
            <p:cNvSpPr/>
            <p:nvPr/>
          </p:nvSpPr>
          <p:spPr>
            <a:xfrm rot="5400000">
              <a:off x="8007313" y="6019032"/>
              <a:ext cx="111080" cy="111080"/>
            </a:xfrm>
            <a:prstGeom prst="rect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7" name="矩形 106"/>
            <p:cNvSpPr/>
            <p:nvPr/>
          </p:nvSpPr>
          <p:spPr>
            <a:xfrm rot="5400000">
              <a:off x="8007313" y="5907952"/>
              <a:ext cx="111080" cy="111080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8" name="矩形 107"/>
            <p:cNvSpPr/>
            <p:nvPr/>
          </p:nvSpPr>
          <p:spPr>
            <a:xfrm rot="5400000">
              <a:off x="8007313" y="6241192"/>
              <a:ext cx="111080" cy="11108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9" name="矩形 108"/>
            <p:cNvSpPr/>
            <p:nvPr/>
          </p:nvSpPr>
          <p:spPr>
            <a:xfrm rot="5400000">
              <a:off x="8007313" y="6130112"/>
              <a:ext cx="111080" cy="111080"/>
            </a:xfrm>
            <a:prstGeom prst="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0" name="矩形 109"/>
            <p:cNvSpPr/>
            <p:nvPr/>
          </p:nvSpPr>
          <p:spPr>
            <a:xfrm rot="5400000">
              <a:off x="8007313" y="6463352"/>
              <a:ext cx="111080" cy="111080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1" name="矩形 110"/>
            <p:cNvSpPr/>
            <p:nvPr/>
          </p:nvSpPr>
          <p:spPr>
            <a:xfrm rot="5400000">
              <a:off x="8007313" y="6352272"/>
              <a:ext cx="111080" cy="111080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2" name="矩形 111"/>
            <p:cNvSpPr/>
            <p:nvPr/>
          </p:nvSpPr>
          <p:spPr>
            <a:xfrm rot="5400000">
              <a:off x="7174214" y="5630252"/>
              <a:ext cx="1777278" cy="111081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13" name="TextBox 112"/>
          <p:cNvSpPr txBox="1"/>
          <p:nvPr/>
        </p:nvSpPr>
        <p:spPr>
          <a:xfrm>
            <a:off x="5774698" y="6228020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信号</a:t>
            </a:r>
          </a:p>
        </p:txBody>
      </p:sp>
      <p:sp>
        <p:nvSpPr>
          <p:cNvPr id="115" name="TextBox 114"/>
          <p:cNvSpPr txBox="1"/>
          <p:nvPr/>
        </p:nvSpPr>
        <p:spPr>
          <a:xfrm>
            <a:off x="4792539" y="6228020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表达</a:t>
            </a:r>
            <a:endParaRPr lang="zh-CN" altLang="en-US" dirty="0"/>
          </a:p>
        </p:txBody>
      </p:sp>
      <p:cxnSp>
        <p:nvCxnSpPr>
          <p:cNvPr id="116" name="直接连接符 115"/>
          <p:cNvCxnSpPr>
            <a:stCxn id="93" idx="2"/>
            <a:endCxn id="113" idx="0"/>
          </p:cNvCxnSpPr>
          <p:nvPr/>
        </p:nvCxnSpPr>
        <p:spPr>
          <a:xfrm>
            <a:off x="6097864" y="4916649"/>
            <a:ext cx="0" cy="1311371"/>
          </a:xfrm>
          <a:prstGeom prst="line">
            <a:avLst/>
          </a:prstGeom>
          <a:ln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直接连接符 116"/>
          <p:cNvCxnSpPr>
            <a:stCxn id="83" idx="2"/>
            <a:endCxn id="114" idx="0"/>
          </p:cNvCxnSpPr>
          <p:nvPr/>
        </p:nvCxnSpPr>
        <p:spPr>
          <a:xfrm>
            <a:off x="3556072" y="4916649"/>
            <a:ext cx="0" cy="1311371"/>
          </a:xfrm>
          <a:prstGeom prst="line">
            <a:avLst/>
          </a:prstGeom>
          <a:ln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直接连接符 117"/>
          <p:cNvCxnSpPr>
            <a:stCxn id="112" idx="3"/>
            <a:endCxn id="115" idx="0"/>
          </p:cNvCxnSpPr>
          <p:nvPr/>
        </p:nvCxnSpPr>
        <p:spPr>
          <a:xfrm>
            <a:off x="5115705" y="6045860"/>
            <a:ext cx="0" cy="182160"/>
          </a:xfrm>
          <a:prstGeom prst="line">
            <a:avLst/>
          </a:prstGeom>
          <a:ln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5593748" y="3284984"/>
            <a:ext cx="3284874" cy="64633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zh-CN" altLang="en-US" dirty="0"/>
              <a:t>正交匹配追赶</a:t>
            </a:r>
            <a:r>
              <a:rPr lang="zh-CN" altLang="en-US" dirty="0" smtClean="0"/>
              <a:t>算法（</a:t>
            </a:r>
            <a:r>
              <a:rPr lang="en-US" altLang="zh-CN" dirty="0" smtClean="0"/>
              <a:t>OMP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zh-CN" altLang="en-US" dirty="0"/>
              <a:t>基</a:t>
            </a:r>
            <a:r>
              <a:rPr lang="zh-CN" altLang="en-US" dirty="0" smtClean="0"/>
              <a:t>追赶法（</a:t>
            </a:r>
            <a:r>
              <a:rPr lang="en-US" altLang="zh-CN" dirty="0" smtClean="0"/>
              <a:t>BP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898C6-ECB1-4384-8D00-EB908AD33A29}" type="slidenum">
              <a:rPr lang="zh-CN" altLang="en-US" smtClean="0"/>
              <a:t>6</a:t>
            </a:fld>
            <a:r>
              <a:rPr lang="en-US" altLang="zh-CN" smtClean="0"/>
              <a:t>/3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147634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zh-CN" altLang="en-US" dirty="0"/>
              <a:t>正交匹配追赶</a:t>
            </a:r>
            <a:r>
              <a:rPr lang="zh-CN" altLang="en-US" dirty="0" smtClean="0"/>
              <a:t>算法（</a:t>
            </a:r>
            <a:r>
              <a:rPr lang="en-US" altLang="zh-CN" dirty="0" smtClean="0"/>
              <a:t>OMP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8" name="Rectangle 3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0" name="Rectangle 3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2" name="Rectangle 3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216" name="Rectangle 3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6722944"/>
              </p:ext>
            </p:extLst>
          </p:nvPr>
        </p:nvGraphicFramePr>
        <p:xfrm>
          <a:off x="2908300" y="3068638"/>
          <a:ext cx="3327400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87" name="Equation" r:id="rId3" imgW="1663560" imgH="279360" progId="Equation.DSMT4">
                  <p:embed/>
                </p:oleObj>
              </mc:Choice>
              <mc:Fallback>
                <p:oleObj name="Equation" r:id="rId3" imgW="1663560" imgH="279360" progId="Equation.DSMT4">
                  <p:embed/>
                  <p:pic>
                    <p:nvPicPr>
                      <p:cNvPr id="0" name="对象 92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8300" y="3068638"/>
                        <a:ext cx="3327400" cy="55880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9150446"/>
              </p:ext>
            </p:extLst>
          </p:nvPr>
        </p:nvGraphicFramePr>
        <p:xfrm>
          <a:off x="467544" y="3861048"/>
          <a:ext cx="5003800" cy="185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88" name="Equation" r:id="rId5" imgW="2501640" imgH="927000" progId="Equation.DSMT4">
                  <p:embed/>
                </p:oleObj>
              </mc:Choice>
              <mc:Fallback>
                <p:oleObj name="Equation" r:id="rId5" imgW="2501640" imgH="927000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3861048"/>
                        <a:ext cx="5003800" cy="1854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2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2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29" name="组合 28"/>
          <p:cNvGrpSpPr/>
          <p:nvPr/>
        </p:nvGrpSpPr>
        <p:grpSpPr>
          <a:xfrm>
            <a:off x="5360517" y="3117454"/>
            <a:ext cx="3521136" cy="3536976"/>
            <a:chOff x="4788024" y="2454956"/>
            <a:chExt cx="3225849" cy="3240360"/>
          </a:xfrm>
        </p:grpSpPr>
        <p:cxnSp>
          <p:nvCxnSpPr>
            <p:cNvPr id="30" name="直接箭头连接符 29"/>
            <p:cNvCxnSpPr/>
            <p:nvPr/>
          </p:nvCxnSpPr>
          <p:spPr>
            <a:xfrm flipV="1">
              <a:off x="6400949" y="2454956"/>
              <a:ext cx="0" cy="3240360"/>
            </a:xfrm>
            <a:prstGeom prst="straightConnector1">
              <a:avLst/>
            </a:prstGeom>
            <a:ln w="28575">
              <a:solidFill>
                <a:schemeClr val="accent2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箭头连接符 30"/>
            <p:cNvCxnSpPr/>
            <p:nvPr/>
          </p:nvCxnSpPr>
          <p:spPr>
            <a:xfrm>
              <a:off x="4788024" y="4075136"/>
              <a:ext cx="3225849" cy="0"/>
            </a:xfrm>
            <a:prstGeom prst="straightConnector1">
              <a:avLst/>
            </a:prstGeom>
            <a:ln w="28575">
              <a:solidFill>
                <a:schemeClr val="accent2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2" name="椭圆 31"/>
          <p:cNvSpPr/>
          <p:nvPr/>
        </p:nvSpPr>
        <p:spPr>
          <a:xfrm>
            <a:off x="5836215" y="3601073"/>
            <a:ext cx="2569738" cy="2569738"/>
          </a:xfrm>
          <a:prstGeom prst="ellipse">
            <a:avLst/>
          </a:prstGeom>
          <a:noFill/>
          <a:ln>
            <a:solidFill>
              <a:schemeClr val="bg2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33" name="直接箭头连接符 32"/>
          <p:cNvCxnSpPr/>
          <p:nvPr/>
        </p:nvCxnSpPr>
        <p:spPr>
          <a:xfrm flipV="1">
            <a:off x="7121085" y="4484919"/>
            <a:ext cx="1202273" cy="401023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箭头连接符 33"/>
          <p:cNvCxnSpPr/>
          <p:nvPr/>
        </p:nvCxnSpPr>
        <p:spPr>
          <a:xfrm flipV="1">
            <a:off x="7121084" y="4143053"/>
            <a:ext cx="1088319" cy="742889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箭头连接符 34"/>
          <p:cNvCxnSpPr/>
          <p:nvPr/>
        </p:nvCxnSpPr>
        <p:spPr>
          <a:xfrm flipV="1">
            <a:off x="7121085" y="3687231"/>
            <a:ext cx="454268" cy="1198711"/>
          </a:xfrm>
          <a:prstGeom prst="straightConnector1">
            <a:avLst/>
          </a:prstGeom>
          <a:ln w="28575">
            <a:solidFill>
              <a:schemeClr val="accent3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连接符 35"/>
          <p:cNvCxnSpPr/>
          <p:nvPr/>
        </p:nvCxnSpPr>
        <p:spPr>
          <a:xfrm>
            <a:off x="7575354" y="3687231"/>
            <a:ext cx="292182" cy="911643"/>
          </a:xfrm>
          <a:prstGeom prst="line">
            <a:avLst/>
          </a:prstGeom>
          <a:ln w="28575">
            <a:solidFill>
              <a:schemeClr val="accent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连接符 36"/>
          <p:cNvCxnSpPr/>
          <p:nvPr/>
        </p:nvCxnSpPr>
        <p:spPr>
          <a:xfrm>
            <a:off x="7575354" y="3687231"/>
            <a:ext cx="412772" cy="599356"/>
          </a:xfrm>
          <a:prstGeom prst="line">
            <a:avLst/>
          </a:prstGeom>
          <a:ln w="28575">
            <a:solidFill>
              <a:schemeClr val="accent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连接符 37"/>
          <p:cNvCxnSpPr/>
          <p:nvPr/>
        </p:nvCxnSpPr>
        <p:spPr>
          <a:xfrm>
            <a:off x="6708312" y="4286586"/>
            <a:ext cx="412772" cy="599356"/>
          </a:xfrm>
          <a:prstGeom prst="line">
            <a:avLst/>
          </a:prstGeom>
          <a:ln w="28575">
            <a:headEnd type="arrow" w="med" len="med"/>
            <a:tailEnd type="none" w="med" len="med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40" name="直接连接符 39"/>
          <p:cNvCxnSpPr/>
          <p:nvPr/>
        </p:nvCxnSpPr>
        <p:spPr>
          <a:xfrm flipH="1">
            <a:off x="7121085" y="4286587"/>
            <a:ext cx="867041" cy="599355"/>
          </a:xfrm>
          <a:prstGeom prst="line">
            <a:avLst/>
          </a:prstGeom>
          <a:ln w="28575">
            <a:headEnd type="arrow" w="med" len="med"/>
            <a:tailEnd type="none" w="med" len="med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0102889"/>
              </p:ext>
            </p:extLst>
          </p:nvPr>
        </p:nvGraphicFramePr>
        <p:xfrm>
          <a:off x="7588176" y="3221005"/>
          <a:ext cx="27936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89" name="Equation" r:id="rId7" imgW="139680" imgH="228600" progId="Equation.DSMT4">
                  <p:embed/>
                </p:oleObj>
              </mc:Choice>
              <mc:Fallback>
                <p:oleObj name="Equation" r:id="rId7" imgW="13968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7588176" y="3221005"/>
                        <a:ext cx="279360" cy="457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对象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7881079"/>
              </p:ext>
            </p:extLst>
          </p:nvPr>
        </p:nvGraphicFramePr>
        <p:xfrm>
          <a:off x="8205753" y="3771150"/>
          <a:ext cx="3810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90" name="Equation" r:id="rId9" imgW="190440" imgH="253800" progId="Equation.DSMT4">
                  <p:embed/>
                </p:oleObj>
              </mc:Choice>
              <mc:Fallback>
                <p:oleObj name="Equation" r:id="rId9" imgW="190440" imgH="253800" progId="Equation.DSMT4">
                  <p:embed/>
                  <p:pic>
                    <p:nvPicPr>
                      <p:cNvPr id="0" name="对象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05753" y="3771150"/>
                        <a:ext cx="381000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2751577"/>
              </p:ext>
            </p:extLst>
          </p:nvPr>
        </p:nvGraphicFramePr>
        <p:xfrm>
          <a:off x="8374063" y="4208463"/>
          <a:ext cx="2794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91" name="Equation" r:id="rId11" imgW="139680" imgH="228600" progId="Equation.DSMT4">
                  <p:embed/>
                </p:oleObj>
              </mc:Choice>
              <mc:Fallback>
                <p:oleObj name="Equation" r:id="rId11" imgW="139680" imgH="228600" progId="Equation.DSMT4">
                  <p:embed/>
                  <p:pic>
                    <p:nvPicPr>
                      <p:cNvPr id="0" name="对象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74063" y="4208463"/>
                        <a:ext cx="2794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0" name="直接连接符 49"/>
          <p:cNvCxnSpPr/>
          <p:nvPr/>
        </p:nvCxnSpPr>
        <p:spPr>
          <a:xfrm flipH="1">
            <a:off x="6708312" y="3687231"/>
            <a:ext cx="846293" cy="599356"/>
          </a:xfrm>
          <a:prstGeom prst="line">
            <a:avLst/>
          </a:prstGeom>
          <a:ln w="28575">
            <a:solidFill>
              <a:schemeClr val="accent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898C6-ECB1-4384-8D00-EB908AD33A29}" type="slidenum">
              <a:rPr lang="zh-CN" altLang="en-US" smtClean="0"/>
              <a:t>7</a:t>
            </a:fld>
            <a:r>
              <a:rPr lang="en-US" altLang="zh-CN" smtClean="0"/>
              <a:t>/3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366961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zh-CN" altLang="en-US" dirty="0" smtClean="0"/>
              <a:t>基追赶法（</a:t>
            </a:r>
            <a:r>
              <a:rPr lang="en-US" altLang="zh-CN" dirty="0" smtClean="0"/>
              <a:t>BP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8" name="Rectangle 3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0" name="Rectangle 3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2" name="Rectangle 3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216" name="Rectangle 3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8506599"/>
              </p:ext>
            </p:extLst>
          </p:nvPr>
        </p:nvGraphicFramePr>
        <p:xfrm>
          <a:off x="2908300" y="3068638"/>
          <a:ext cx="3327400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09" name="Equation" r:id="rId3" imgW="1663560" imgH="279360" progId="Equation.DSMT4">
                  <p:embed/>
                </p:oleObj>
              </mc:Choice>
              <mc:Fallback>
                <p:oleObj name="Equation" r:id="rId3" imgW="166356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8300" y="3068638"/>
                        <a:ext cx="3327400" cy="55880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4538951"/>
              </p:ext>
            </p:extLst>
          </p:nvPr>
        </p:nvGraphicFramePr>
        <p:xfrm>
          <a:off x="188913" y="3862288"/>
          <a:ext cx="5562600" cy="215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10" name="Equation" r:id="rId5" imgW="2781000" imgH="1079280" progId="Equation.DSMT4">
                  <p:embed/>
                </p:oleObj>
              </mc:Choice>
              <mc:Fallback>
                <p:oleObj name="Equation" r:id="rId5" imgW="2781000" imgH="10792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913" y="3862288"/>
                        <a:ext cx="5562600" cy="2159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2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2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4" name="组合 3"/>
          <p:cNvGrpSpPr>
            <a:grpSpLocks noChangeAspect="1"/>
          </p:cNvGrpSpPr>
          <p:nvPr/>
        </p:nvGrpSpPr>
        <p:grpSpPr>
          <a:xfrm>
            <a:off x="6750496" y="4672748"/>
            <a:ext cx="2286000" cy="2080599"/>
            <a:chOff x="781962" y="2443082"/>
            <a:chExt cx="3560257" cy="3240360"/>
          </a:xfrm>
        </p:grpSpPr>
        <p:grpSp>
          <p:nvGrpSpPr>
            <p:cNvPr id="42" name="组合 41"/>
            <p:cNvGrpSpPr/>
            <p:nvPr/>
          </p:nvGrpSpPr>
          <p:grpSpPr>
            <a:xfrm>
              <a:off x="781962" y="2443082"/>
              <a:ext cx="3225849" cy="3240360"/>
              <a:chOff x="781962" y="2443082"/>
              <a:chExt cx="3225849" cy="3240360"/>
            </a:xfrm>
          </p:grpSpPr>
          <p:cxnSp>
            <p:nvCxnSpPr>
              <p:cNvPr id="43" name="直接箭头连接符 42"/>
              <p:cNvCxnSpPr/>
              <p:nvPr/>
            </p:nvCxnSpPr>
            <p:spPr>
              <a:xfrm flipV="1">
                <a:off x="2394887" y="2443082"/>
                <a:ext cx="0" cy="3240360"/>
              </a:xfrm>
              <a:prstGeom prst="straightConnector1">
                <a:avLst/>
              </a:prstGeom>
              <a:ln w="28575">
                <a:solidFill>
                  <a:schemeClr val="accent2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直接箭头连接符 43"/>
              <p:cNvCxnSpPr/>
              <p:nvPr/>
            </p:nvCxnSpPr>
            <p:spPr>
              <a:xfrm>
                <a:off x="781962" y="4063262"/>
                <a:ext cx="3225849" cy="0"/>
              </a:xfrm>
              <a:prstGeom prst="straightConnector1">
                <a:avLst/>
              </a:prstGeom>
              <a:ln w="28575">
                <a:solidFill>
                  <a:schemeClr val="accent2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直接箭头连接符 44"/>
              <p:cNvCxnSpPr/>
              <p:nvPr/>
            </p:nvCxnSpPr>
            <p:spPr>
              <a:xfrm>
                <a:off x="956379" y="3310322"/>
                <a:ext cx="2773542" cy="1467780"/>
              </a:xfrm>
              <a:prstGeom prst="straightConnector1">
                <a:avLst/>
              </a:prstGeom>
              <a:ln w="28575">
                <a:solidFill>
                  <a:schemeClr val="accent2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9" name="矩形 36"/>
            <p:cNvSpPr/>
            <p:nvPr/>
          </p:nvSpPr>
          <p:spPr>
            <a:xfrm>
              <a:off x="2491685" y="2586840"/>
              <a:ext cx="1850534" cy="2892553"/>
            </a:xfrm>
            <a:custGeom>
              <a:avLst/>
              <a:gdLst>
                <a:gd name="connsiteX0" fmla="*/ 0 w 1911099"/>
                <a:gd name="connsiteY0" fmla="*/ 0 h 2667786"/>
                <a:gd name="connsiteX1" fmla="*/ 1911099 w 1911099"/>
                <a:gd name="connsiteY1" fmla="*/ 0 h 2667786"/>
                <a:gd name="connsiteX2" fmla="*/ 1911099 w 1911099"/>
                <a:gd name="connsiteY2" fmla="*/ 2667786 h 2667786"/>
                <a:gd name="connsiteX3" fmla="*/ 0 w 1911099"/>
                <a:gd name="connsiteY3" fmla="*/ 2667786 h 2667786"/>
                <a:gd name="connsiteX4" fmla="*/ 0 w 1911099"/>
                <a:gd name="connsiteY4" fmla="*/ 0 h 2667786"/>
                <a:gd name="connsiteX0" fmla="*/ 0 w 2884876"/>
                <a:gd name="connsiteY0" fmla="*/ 0 h 2667786"/>
                <a:gd name="connsiteX1" fmla="*/ 1911099 w 2884876"/>
                <a:gd name="connsiteY1" fmla="*/ 0 h 2667786"/>
                <a:gd name="connsiteX2" fmla="*/ 2884876 w 2884876"/>
                <a:gd name="connsiteY2" fmla="*/ 2667786 h 2667786"/>
                <a:gd name="connsiteX3" fmla="*/ 0 w 2884876"/>
                <a:gd name="connsiteY3" fmla="*/ 2667786 h 2667786"/>
                <a:gd name="connsiteX4" fmla="*/ 0 w 2884876"/>
                <a:gd name="connsiteY4" fmla="*/ 0 h 2667786"/>
                <a:gd name="connsiteX0" fmla="*/ 0 w 2884876"/>
                <a:gd name="connsiteY0" fmla="*/ 0 h 2679661"/>
                <a:gd name="connsiteX1" fmla="*/ 1911099 w 2884876"/>
                <a:gd name="connsiteY1" fmla="*/ 0 h 2679661"/>
                <a:gd name="connsiteX2" fmla="*/ 2884876 w 2884876"/>
                <a:gd name="connsiteY2" fmla="*/ 2667786 h 2679661"/>
                <a:gd name="connsiteX3" fmla="*/ 961901 w 2884876"/>
                <a:gd name="connsiteY3" fmla="*/ 2679661 h 2679661"/>
                <a:gd name="connsiteX4" fmla="*/ 0 w 2884876"/>
                <a:gd name="connsiteY4" fmla="*/ 0 h 2679661"/>
                <a:gd name="connsiteX0" fmla="*/ 0 w 2730497"/>
                <a:gd name="connsiteY0" fmla="*/ 581891 h 2679661"/>
                <a:gd name="connsiteX1" fmla="*/ 1756720 w 2730497"/>
                <a:gd name="connsiteY1" fmla="*/ 0 h 2679661"/>
                <a:gd name="connsiteX2" fmla="*/ 2730497 w 2730497"/>
                <a:gd name="connsiteY2" fmla="*/ 2667786 h 2679661"/>
                <a:gd name="connsiteX3" fmla="*/ 807522 w 2730497"/>
                <a:gd name="connsiteY3" fmla="*/ 2679661 h 2679661"/>
                <a:gd name="connsiteX4" fmla="*/ 0 w 2730497"/>
                <a:gd name="connsiteY4" fmla="*/ 581891 h 2679661"/>
                <a:gd name="connsiteX0" fmla="*/ 0 w 2730497"/>
                <a:gd name="connsiteY0" fmla="*/ 581891 h 3214050"/>
                <a:gd name="connsiteX1" fmla="*/ 1756720 w 2730497"/>
                <a:gd name="connsiteY1" fmla="*/ 0 h 3214050"/>
                <a:gd name="connsiteX2" fmla="*/ 2730497 w 2730497"/>
                <a:gd name="connsiteY2" fmla="*/ 2667786 h 3214050"/>
                <a:gd name="connsiteX3" fmla="*/ 985652 w 2730497"/>
                <a:gd name="connsiteY3" fmla="*/ 3214050 h 3214050"/>
                <a:gd name="connsiteX4" fmla="*/ 0 w 2730497"/>
                <a:gd name="connsiteY4" fmla="*/ 581891 h 3214050"/>
                <a:gd name="connsiteX0" fmla="*/ 0 w 2243609"/>
                <a:gd name="connsiteY0" fmla="*/ 1175657 h 3214050"/>
                <a:gd name="connsiteX1" fmla="*/ 1269832 w 2243609"/>
                <a:gd name="connsiteY1" fmla="*/ 0 h 3214050"/>
                <a:gd name="connsiteX2" fmla="*/ 2243609 w 2243609"/>
                <a:gd name="connsiteY2" fmla="*/ 2667786 h 3214050"/>
                <a:gd name="connsiteX3" fmla="*/ 498764 w 2243609"/>
                <a:gd name="connsiteY3" fmla="*/ 3214050 h 3214050"/>
                <a:gd name="connsiteX4" fmla="*/ 0 w 2243609"/>
                <a:gd name="connsiteY4" fmla="*/ 1175657 h 3214050"/>
                <a:gd name="connsiteX0" fmla="*/ 0 w 2243609"/>
                <a:gd name="connsiteY0" fmla="*/ 1175657 h 3784066"/>
                <a:gd name="connsiteX1" fmla="*/ 1269832 w 2243609"/>
                <a:gd name="connsiteY1" fmla="*/ 0 h 3784066"/>
                <a:gd name="connsiteX2" fmla="*/ 2243609 w 2243609"/>
                <a:gd name="connsiteY2" fmla="*/ 2667786 h 3784066"/>
                <a:gd name="connsiteX3" fmla="*/ 938151 w 2243609"/>
                <a:gd name="connsiteY3" fmla="*/ 3784066 h 3784066"/>
                <a:gd name="connsiteX4" fmla="*/ 0 w 2243609"/>
                <a:gd name="connsiteY4" fmla="*/ 1175657 h 3784066"/>
                <a:gd name="connsiteX0" fmla="*/ 0 w 3111335"/>
                <a:gd name="connsiteY0" fmla="*/ 1175657 h 3736565"/>
                <a:gd name="connsiteX1" fmla="*/ 1269832 w 3111335"/>
                <a:gd name="connsiteY1" fmla="*/ 0 h 3736565"/>
                <a:gd name="connsiteX2" fmla="*/ 2243609 w 3111335"/>
                <a:gd name="connsiteY2" fmla="*/ 2667786 h 3736565"/>
                <a:gd name="connsiteX3" fmla="*/ 3111335 w 3111335"/>
                <a:gd name="connsiteY3" fmla="*/ 3736565 h 3736565"/>
                <a:gd name="connsiteX4" fmla="*/ 0 w 3111335"/>
                <a:gd name="connsiteY4" fmla="*/ 1175657 h 3736565"/>
                <a:gd name="connsiteX0" fmla="*/ 974605 w 1841503"/>
                <a:gd name="connsiteY0" fmla="*/ 1306286 h 3736565"/>
                <a:gd name="connsiteX1" fmla="*/ 0 w 1841503"/>
                <a:gd name="connsiteY1" fmla="*/ 0 h 3736565"/>
                <a:gd name="connsiteX2" fmla="*/ 973777 w 1841503"/>
                <a:gd name="connsiteY2" fmla="*/ 2667786 h 3736565"/>
                <a:gd name="connsiteX3" fmla="*/ 1841503 w 1841503"/>
                <a:gd name="connsiteY3" fmla="*/ 3736565 h 3736565"/>
                <a:gd name="connsiteX4" fmla="*/ 974605 w 1841503"/>
                <a:gd name="connsiteY4" fmla="*/ 1306286 h 3736565"/>
                <a:gd name="connsiteX0" fmla="*/ 974605 w 2079009"/>
                <a:gd name="connsiteY0" fmla="*/ 1306286 h 3487184"/>
                <a:gd name="connsiteX1" fmla="*/ 0 w 2079009"/>
                <a:gd name="connsiteY1" fmla="*/ 0 h 3487184"/>
                <a:gd name="connsiteX2" fmla="*/ 973777 w 2079009"/>
                <a:gd name="connsiteY2" fmla="*/ 2667786 h 3487184"/>
                <a:gd name="connsiteX3" fmla="*/ 2079009 w 2079009"/>
                <a:gd name="connsiteY3" fmla="*/ 3487184 h 3487184"/>
                <a:gd name="connsiteX4" fmla="*/ 974605 w 2079009"/>
                <a:gd name="connsiteY4" fmla="*/ 1306286 h 3487184"/>
                <a:gd name="connsiteX0" fmla="*/ 1140860 w 2079009"/>
                <a:gd name="connsiteY0" fmla="*/ 807523 h 3487184"/>
                <a:gd name="connsiteX1" fmla="*/ 0 w 2079009"/>
                <a:gd name="connsiteY1" fmla="*/ 0 h 3487184"/>
                <a:gd name="connsiteX2" fmla="*/ 973777 w 2079009"/>
                <a:gd name="connsiteY2" fmla="*/ 2667786 h 3487184"/>
                <a:gd name="connsiteX3" fmla="*/ 2079009 w 2079009"/>
                <a:gd name="connsiteY3" fmla="*/ 3487184 h 3487184"/>
                <a:gd name="connsiteX4" fmla="*/ 1140860 w 2079009"/>
                <a:gd name="connsiteY4" fmla="*/ 807523 h 3487184"/>
                <a:gd name="connsiteX0" fmla="*/ 1081484 w 2019633"/>
                <a:gd name="connsiteY0" fmla="*/ 676895 h 3356556"/>
                <a:gd name="connsiteX1" fmla="*/ 0 w 2019633"/>
                <a:gd name="connsiteY1" fmla="*/ 0 h 3356556"/>
                <a:gd name="connsiteX2" fmla="*/ 914401 w 2019633"/>
                <a:gd name="connsiteY2" fmla="*/ 2537158 h 3356556"/>
                <a:gd name="connsiteX3" fmla="*/ 2019633 w 2019633"/>
                <a:gd name="connsiteY3" fmla="*/ 3356556 h 3356556"/>
                <a:gd name="connsiteX4" fmla="*/ 1081484 w 2019633"/>
                <a:gd name="connsiteY4" fmla="*/ 676895 h 3356556"/>
                <a:gd name="connsiteX0" fmla="*/ 1081484 w 2019633"/>
                <a:gd name="connsiteY0" fmla="*/ 676895 h 3285304"/>
                <a:gd name="connsiteX1" fmla="*/ 0 w 2019633"/>
                <a:gd name="connsiteY1" fmla="*/ 0 h 3285304"/>
                <a:gd name="connsiteX2" fmla="*/ 914401 w 2019633"/>
                <a:gd name="connsiteY2" fmla="*/ 2537158 h 3285304"/>
                <a:gd name="connsiteX3" fmla="*/ 2019633 w 2019633"/>
                <a:gd name="connsiteY3" fmla="*/ 3285304 h 3285304"/>
                <a:gd name="connsiteX4" fmla="*/ 1081484 w 2019633"/>
                <a:gd name="connsiteY4" fmla="*/ 676895 h 3285304"/>
                <a:gd name="connsiteX0" fmla="*/ 1093360 w 2031509"/>
                <a:gd name="connsiteY0" fmla="*/ 617519 h 3225928"/>
                <a:gd name="connsiteX1" fmla="*/ 0 w 2031509"/>
                <a:gd name="connsiteY1" fmla="*/ 0 h 3225928"/>
                <a:gd name="connsiteX2" fmla="*/ 926277 w 2031509"/>
                <a:gd name="connsiteY2" fmla="*/ 2477782 h 3225928"/>
                <a:gd name="connsiteX3" fmla="*/ 2031509 w 2031509"/>
                <a:gd name="connsiteY3" fmla="*/ 3225928 h 3225928"/>
                <a:gd name="connsiteX4" fmla="*/ 1093360 w 2031509"/>
                <a:gd name="connsiteY4" fmla="*/ 617519 h 3225928"/>
                <a:gd name="connsiteX0" fmla="*/ 912385 w 1850534"/>
                <a:gd name="connsiteY0" fmla="*/ 284144 h 2892553"/>
                <a:gd name="connsiteX1" fmla="*/ 0 w 1850534"/>
                <a:gd name="connsiteY1" fmla="*/ 0 h 2892553"/>
                <a:gd name="connsiteX2" fmla="*/ 745302 w 1850534"/>
                <a:gd name="connsiteY2" fmla="*/ 2144407 h 2892553"/>
                <a:gd name="connsiteX3" fmla="*/ 1850534 w 1850534"/>
                <a:gd name="connsiteY3" fmla="*/ 2892553 h 2892553"/>
                <a:gd name="connsiteX4" fmla="*/ 912385 w 1850534"/>
                <a:gd name="connsiteY4" fmla="*/ 284144 h 2892553"/>
                <a:gd name="connsiteX0" fmla="*/ 1131460 w 1850534"/>
                <a:gd name="connsiteY0" fmla="*/ 646094 h 2892553"/>
                <a:gd name="connsiteX1" fmla="*/ 0 w 1850534"/>
                <a:gd name="connsiteY1" fmla="*/ 0 h 2892553"/>
                <a:gd name="connsiteX2" fmla="*/ 745302 w 1850534"/>
                <a:gd name="connsiteY2" fmla="*/ 2144407 h 2892553"/>
                <a:gd name="connsiteX3" fmla="*/ 1850534 w 1850534"/>
                <a:gd name="connsiteY3" fmla="*/ 2892553 h 2892553"/>
                <a:gd name="connsiteX4" fmla="*/ 1131460 w 1850534"/>
                <a:gd name="connsiteY4" fmla="*/ 646094 h 2892553"/>
                <a:gd name="connsiteX0" fmla="*/ 1074310 w 1850534"/>
                <a:gd name="connsiteY0" fmla="*/ 617519 h 2892553"/>
                <a:gd name="connsiteX1" fmla="*/ 0 w 1850534"/>
                <a:gd name="connsiteY1" fmla="*/ 0 h 2892553"/>
                <a:gd name="connsiteX2" fmla="*/ 745302 w 1850534"/>
                <a:gd name="connsiteY2" fmla="*/ 2144407 h 2892553"/>
                <a:gd name="connsiteX3" fmla="*/ 1850534 w 1850534"/>
                <a:gd name="connsiteY3" fmla="*/ 2892553 h 2892553"/>
                <a:gd name="connsiteX4" fmla="*/ 1074310 w 1850534"/>
                <a:gd name="connsiteY4" fmla="*/ 617519 h 289255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850534" h="2892553">
                  <a:moveTo>
                    <a:pt x="1074310" y="617519"/>
                  </a:moveTo>
                  <a:lnTo>
                    <a:pt x="0" y="0"/>
                  </a:lnTo>
                  <a:lnTo>
                    <a:pt x="745302" y="2144407"/>
                  </a:lnTo>
                  <a:lnTo>
                    <a:pt x="1850534" y="2892553"/>
                  </a:lnTo>
                  <a:lnTo>
                    <a:pt x="1074310" y="617519"/>
                  </a:lnTo>
                  <a:close/>
                </a:path>
              </a:pathLst>
            </a:custGeom>
            <a:gradFill flip="none" rotWithShape="1">
              <a:gsLst>
                <a:gs pos="0">
                  <a:schemeClr val="accent3">
                    <a:alpha val="88000"/>
                  </a:schemeClr>
                </a:gs>
                <a:gs pos="50000">
                  <a:schemeClr val="accent3">
                    <a:lumMod val="60000"/>
                    <a:lumOff val="40000"/>
                    <a:alpha val="88000"/>
                  </a:schemeClr>
                </a:gs>
                <a:gs pos="100000">
                  <a:schemeClr val="accent3">
                    <a:tint val="23500"/>
                    <a:satMod val="160000"/>
                    <a:alpha val="88000"/>
                  </a:schemeClr>
                </a:gs>
              </a:gsLst>
              <a:lin ang="18000000" scaled="0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椭圆 51"/>
            <p:cNvSpPr/>
            <p:nvPr/>
          </p:nvSpPr>
          <p:spPr>
            <a:xfrm>
              <a:off x="3312239" y="3990839"/>
              <a:ext cx="144016" cy="144016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53" name="直接箭头连接符 52"/>
            <p:cNvCxnSpPr/>
            <p:nvPr/>
          </p:nvCxnSpPr>
          <p:spPr>
            <a:xfrm>
              <a:off x="2980614" y="4063262"/>
              <a:ext cx="399924" cy="0"/>
            </a:xfrm>
            <a:prstGeom prst="straightConnector1">
              <a:avLst/>
            </a:prstGeom>
            <a:ln w="28575">
              <a:solidFill>
                <a:schemeClr val="accent2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7" name="椭圆 56"/>
            <p:cNvSpPr/>
            <p:nvPr/>
          </p:nvSpPr>
          <p:spPr>
            <a:xfrm>
              <a:off x="3318317" y="3991254"/>
              <a:ext cx="144016" cy="144016"/>
            </a:xfrm>
            <a:prstGeom prst="ellipse">
              <a:avLst/>
            </a:prstGeom>
            <a:solidFill>
              <a:srgbClr val="C00000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59" name="组合 58"/>
            <p:cNvGrpSpPr/>
            <p:nvPr/>
          </p:nvGrpSpPr>
          <p:grpSpPr>
            <a:xfrm>
              <a:off x="1474019" y="3124407"/>
              <a:ext cx="1916306" cy="2016495"/>
              <a:chOff x="1474019" y="3165351"/>
              <a:chExt cx="1916306" cy="2016495"/>
            </a:xfrm>
          </p:grpSpPr>
          <p:sp>
            <p:nvSpPr>
              <p:cNvPr id="61" name="等腰三角形 3"/>
              <p:cNvSpPr/>
              <p:nvPr/>
            </p:nvSpPr>
            <p:spPr>
              <a:xfrm>
                <a:off x="2388650" y="3165351"/>
                <a:ext cx="984365" cy="1170129"/>
              </a:xfrm>
              <a:custGeom>
                <a:avLst/>
                <a:gdLst>
                  <a:gd name="connsiteX0" fmla="*/ 0 w 539980"/>
                  <a:gd name="connsiteY0" fmla="*/ 1065354 h 1065354"/>
                  <a:gd name="connsiteX1" fmla="*/ 269990 w 539980"/>
                  <a:gd name="connsiteY1" fmla="*/ 0 h 1065354"/>
                  <a:gd name="connsiteX2" fmla="*/ 539980 w 539980"/>
                  <a:gd name="connsiteY2" fmla="*/ 1065354 h 1065354"/>
                  <a:gd name="connsiteX3" fmla="*/ 0 w 539980"/>
                  <a:gd name="connsiteY3" fmla="*/ 1065354 h 1065354"/>
                  <a:gd name="connsiteX0" fmla="*/ 25285 w 565265"/>
                  <a:gd name="connsiteY0" fmla="*/ 998679 h 998679"/>
                  <a:gd name="connsiteX1" fmla="*/ 0 w 565265"/>
                  <a:gd name="connsiteY1" fmla="*/ 0 h 998679"/>
                  <a:gd name="connsiteX2" fmla="*/ 565265 w 565265"/>
                  <a:gd name="connsiteY2" fmla="*/ 998679 h 998679"/>
                  <a:gd name="connsiteX3" fmla="*/ 25285 w 565265"/>
                  <a:gd name="connsiteY3" fmla="*/ 998679 h 998679"/>
                  <a:gd name="connsiteX0" fmla="*/ 6235 w 546215"/>
                  <a:gd name="connsiteY0" fmla="*/ 1112979 h 1112979"/>
                  <a:gd name="connsiteX1" fmla="*/ 0 w 546215"/>
                  <a:gd name="connsiteY1" fmla="*/ 0 h 1112979"/>
                  <a:gd name="connsiteX2" fmla="*/ 546215 w 546215"/>
                  <a:gd name="connsiteY2" fmla="*/ 1112979 h 1112979"/>
                  <a:gd name="connsiteX3" fmla="*/ 6235 w 546215"/>
                  <a:gd name="connsiteY3" fmla="*/ 1112979 h 1112979"/>
                  <a:gd name="connsiteX0" fmla="*/ 6235 w 984365"/>
                  <a:gd name="connsiteY0" fmla="*/ 1112979 h 1112979"/>
                  <a:gd name="connsiteX1" fmla="*/ 0 w 984365"/>
                  <a:gd name="connsiteY1" fmla="*/ 0 h 1112979"/>
                  <a:gd name="connsiteX2" fmla="*/ 984365 w 984365"/>
                  <a:gd name="connsiteY2" fmla="*/ 912954 h 1112979"/>
                  <a:gd name="connsiteX3" fmla="*/ 6235 w 984365"/>
                  <a:gd name="connsiteY3" fmla="*/ 1112979 h 111297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984365" h="1170129">
                    <a:moveTo>
                      <a:pt x="463435" y="1170129"/>
                    </a:moveTo>
                    <a:cubicBezTo>
                      <a:pt x="289907" y="732461"/>
                      <a:pt x="192578" y="456718"/>
                      <a:pt x="0" y="0"/>
                    </a:cubicBezTo>
                    <a:lnTo>
                      <a:pt x="984365" y="912954"/>
                    </a:lnTo>
                    <a:lnTo>
                      <a:pt x="463435" y="1170129"/>
                    </a:lnTo>
                    <a:close/>
                  </a:path>
                </a:pathLst>
              </a:custGeom>
              <a:solidFill>
                <a:srgbClr val="94C600">
                  <a:alpha val="50196"/>
                </a:srgbClr>
              </a:solidFill>
              <a:ln w="3175">
                <a:solidFill>
                  <a:schemeClr val="accent1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3" name="等腰三角形 3"/>
              <p:cNvSpPr/>
              <p:nvPr/>
            </p:nvSpPr>
            <p:spPr>
              <a:xfrm>
                <a:off x="1474422" y="3183961"/>
                <a:ext cx="1406410" cy="1200150"/>
              </a:xfrm>
              <a:custGeom>
                <a:avLst/>
                <a:gdLst>
                  <a:gd name="connsiteX0" fmla="*/ 0 w 539980"/>
                  <a:gd name="connsiteY0" fmla="*/ 1065354 h 1065354"/>
                  <a:gd name="connsiteX1" fmla="*/ 269990 w 539980"/>
                  <a:gd name="connsiteY1" fmla="*/ 0 h 1065354"/>
                  <a:gd name="connsiteX2" fmla="*/ 539980 w 539980"/>
                  <a:gd name="connsiteY2" fmla="*/ 1065354 h 1065354"/>
                  <a:gd name="connsiteX3" fmla="*/ 0 w 539980"/>
                  <a:gd name="connsiteY3" fmla="*/ 1065354 h 1065354"/>
                  <a:gd name="connsiteX0" fmla="*/ 25285 w 565265"/>
                  <a:gd name="connsiteY0" fmla="*/ 998679 h 998679"/>
                  <a:gd name="connsiteX1" fmla="*/ 0 w 565265"/>
                  <a:gd name="connsiteY1" fmla="*/ 0 h 998679"/>
                  <a:gd name="connsiteX2" fmla="*/ 565265 w 565265"/>
                  <a:gd name="connsiteY2" fmla="*/ 998679 h 998679"/>
                  <a:gd name="connsiteX3" fmla="*/ 25285 w 565265"/>
                  <a:gd name="connsiteY3" fmla="*/ 998679 h 998679"/>
                  <a:gd name="connsiteX0" fmla="*/ 6235 w 546215"/>
                  <a:gd name="connsiteY0" fmla="*/ 1112979 h 1112979"/>
                  <a:gd name="connsiteX1" fmla="*/ 0 w 546215"/>
                  <a:gd name="connsiteY1" fmla="*/ 0 h 1112979"/>
                  <a:gd name="connsiteX2" fmla="*/ 546215 w 546215"/>
                  <a:gd name="connsiteY2" fmla="*/ 1112979 h 1112979"/>
                  <a:gd name="connsiteX3" fmla="*/ 6235 w 546215"/>
                  <a:gd name="connsiteY3" fmla="*/ 1112979 h 1112979"/>
                  <a:gd name="connsiteX0" fmla="*/ 6235 w 984365"/>
                  <a:gd name="connsiteY0" fmla="*/ 1112979 h 1112979"/>
                  <a:gd name="connsiteX1" fmla="*/ 0 w 984365"/>
                  <a:gd name="connsiteY1" fmla="*/ 0 h 1112979"/>
                  <a:gd name="connsiteX2" fmla="*/ 984365 w 984365"/>
                  <a:gd name="connsiteY2" fmla="*/ 912954 h 1112979"/>
                  <a:gd name="connsiteX3" fmla="*/ 6235 w 984365"/>
                  <a:gd name="connsiteY3" fmla="*/ 1112979 h 111297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1327265"/>
                  <a:gd name="connsiteY0" fmla="*/ 1170129 h 1170129"/>
                  <a:gd name="connsiteX1" fmla="*/ 0 w 1327265"/>
                  <a:gd name="connsiteY1" fmla="*/ 0 h 1170129"/>
                  <a:gd name="connsiteX2" fmla="*/ 1327265 w 1327265"/>
                  <a:gd name="connsiteY2" fmla="*/ 112854 h 1170129"/>
                  <a:gd name="connsiteX3" fmla="*/ 463435 w 1327265"/>
                  <a:gd name="connsiteY3" fmla="*/ 1170129 h 1170129"/>
                  <a:gd name="connsiteX0" fmla="*/ 1835035 w 1835035"/>
                  <a:gd name="connsiteY0" fmla="*/ 1313004 h 1313004"/>
                  <a:gd name="connsiteX1" fmla="*/ 0 w 1835035"/>
                  <a:gd name="connsiteY1" fmla="*/ 0 h 1313004"/>
                  <a:gd name="connsiteX2" fmla="*/ 1327265 w 1835035"/>
                  <a:gd name="connsiteY2" fmla="*/ 112854 h 1313004"/>
                  <a:gd name="connsiteX3" fmla="*/ 1835035 w 1835035"/>
                  <a:gd name="connsiteY3" fmla="*/ 1313004 h 1313004"/>
                  <a:gd name="connsiteX0" fmla="*/ 1406410 w 1406410"/>
                  <a:gd name="connsiteY0" fmla="*/ 1200150 h 1200150"/>
                  <a:gd name="connsiteX1" fmla="*/ 0 w 1406410"/>
                  <a:gd name="connsiteY1" fmla="*/ 896796 h 1200150"/>
                  <a:gd name="connsiteX2" fmla="*/ 898640 w 1406410"/>
                  <a:gd name="connsiteY2" fmla="*/ 0 h 1200150"/>
                  <a:gd name="connsiteX3" fmla="*/ 1406410 w 1406410"/>
                  <a:gd name="connsiteY3" fmla="*/ 1200150 h 1200150"/>
                  <a:gd name="connsiteX0" fmla="*/ 1406410 w 1406410"/>
                  <a:gd name="connsiteY0" fmla="*/ 1200150 h 1200150"/>
                  <a:gd name="connsiteX1" fmla="*/ 0 w 1406410"/>
                  <a:gd name="connsiteY1" fmla="*/ 896796 h 1200150"/>
                  <a:gd name="connsiteX2" fmla="*/ 898640 w 1406410"/>
                  <a:gd name="connsiteY2" fmla="*/ 0 h 1200150"/>
                  <a:gd name="connsiteX3" fmla="*/ 1406410 w 1406410"/>
                  <a:gd name="connsiteY3" fmla="*/ 1200150 h 1200150"/>
                  <a:gd name="connsiteX0" fmla="*/ 1406410 w 1406410"/>
                  <a:gd name="connsiteY0" fmla="*/ 1200150 h 1200150"/>
                  <a:gd name="connsiteX1" fmla="*/ 0 w 1406410"/>
                  <a:gd name="connsiteY1" fmla="*/ 896796 h 1200150"/>
                  <a:gd name="connsiteX2" fmla="*/ 898640 w 1406410"/>
                  <a:gd name="connsiteY2" fmla="*/ 0 h 1200150"/>
                  <a:gd name="connsiteX3" fmla="*/ 1406410 w 1406410"/>
                  <a:gd name="connsiteY3" fmla="*/ 1200150 h 1200150"/>
                  <a:gd name="connsiteX0" fmla="*/ 1406410 w 1406410"/>
                  <a:gd name="connsiteY0" fmla="*/ 1200150 h 1200150"/>
                  <a:gd name="connsiteX1" fmla="*/ 0 w 1406410"/>
                  <a:gd name="connsiteY1" fmla="*/ 896796 h 1200150"/>
                  <a:gd name="connsiteX2" fmla="*/ 898640 w 1406410"/>
                  <a:gd name="connsiteY2" fmla="*/ 0 h 1200150"/>
                  <a:gd name="connsiteX3" fmla="*/ 1406410 w 1406410"/>
                  <a:gd name="connsiteY3" fmla="*/ 1200150 h 12001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406410" h="1200150">
                    <a:moveTo>
                      <a:pt x="1406410" y="1200150"/>
                    </a:moveTo>
                    <a:cubicBezTo>
                      <a:pt x="889982" y="1095857"/>
                      <a:pt x="430703" y="1010614"/>
                      <a:pt x="0" y="896796"/>
                    </a:cubicBezTo>
                    <a:lnTo>
                      <a:pt x="898640" y="0"/>
                    </a:lnTo>
                    <a:lnTo>
                      <a:pt x="1406410" y="1200150"/>
                    </a:lnTo>
                    <a:close/>
                  </a:path>
                </a:pathLst>
              </a:custGeom>
              <a:solidFill>
                <a:srgbClr val="94C600">
                  <a:alpha val="50196"/>
                </a:srgbClr>
              </a:solidFill>
              <a:ln w="3175">
                <a:solidFill>
                  <a:schemeClr val="accent1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4" name="等腰三角形 3"/>
              <p:cNvSpPr/>
              <p:nvPr/>
            </p:nvSpPr>
            <p:spPr>
              <a:xfrm>
                <a:off x="2412195" y="4063262"/>
                <a:ext cx="978130" cy="1085850"/>
              </a:xfrm>
              <a:custGeom>
                <a:avLst/>
                <a:gdLst>
                  <a:gd name="connsiteX0" fmla="*/ 0 w 539980"/>
                  <a:gd name="connsiteY0" fmla="*/ 1065354 h 1065354"/>
                  <a:gd name="connsiteX1" fmla="*/ 269990 w 539980"/>
                  <a:gd name="connsiteY1" fmla="*/ 0 h 1065354"/>
                  <a:gd name="connsiteX2" fmla="*/ 539980 w 539980"/>
                  <a:gd name="connsiteY2" fmla="*/ 1065354 h 1065354"/>
                  <a:gd name="connsiteX3" fmla="*/ 0 w 539980"/>
                  <a:gd name="connsiteY3" fmla="*/ 1065354 h 1065354"/>
                  <a:gd name="connsiteX0" fmla="*/ 25285 w 565265"/>
                  <a:gd name="connsiteY0" fmla="*/ 998679 h 998679"/>
                  <a:gd name="connsiteX1" fmla="*/ 0 w 565265"/>
                  <a:gd name="connsiteY1" fmla="*/ 0 h 998679"/>
                  <a:gd name="connsiteX2" fmla="*/ 565265 w 565265"/>
                  <a:gd name="connsiteY2" fmla="*/ 998679 h 998679"/>
                  <a:gd name="connsiteX3" fmla="*/ 25285 w 565265"/>
                  <a:gd name="connsiteY3" fmla="*/ 998679 h 998679"/>
                  <a:gd name="connsiteX0" fmla="*/ 6235 w 546215"/>
                  <a:gd name="connsiteY0" fmla="*/ 1112979 h 1112979"/>
                  <a:gd name="connsiteX1" fmla="*/ 0 w 546215"/>
                  <a:gd name="connsiteY1" fmla="*/ 0 h 1112979"/>
                  <a:gd name="connsiteX2" fmla="*/ 546215 w 546215"/>
                  <a:gd name="connsiteY2" fmla="*/ 1112979 h 1112979"/>
                  <a:gd name="connsiteX3" fmla="*/ 6235 w 546215"/>
                  <a:gd name="connsiteY3" fmla="*/ 1112979 h 1112979"/>
                  <a:gd name="connsiteX0" fmla="*/ 6235 w 984365"/>
                  <a:gd name="connsiteY0" fmla="*/ 1112979 h 1112979"/>
                  <a:gd name="connsiteX1" fmla="*/ 0 w 984365"/>
                  <a:gd name="connsiteY1" fmla="*/ 0 h 1112979"/>
                  <a:gd name="connsiteX2" fmla="*/ 984365 w 984365"/>
                  <a:gd name="connsiteY2" fmla="*/ 912954 h 1112979"/>
                  <a:gd name="connsiteX3" fmla="*/ 6235 w 984365"/>
                  <a:gd name="connsiteY3" fmla="*/ 1112979 h 111297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1327265"/>
                  <a:gd name="connsiteY0" fmla="*/ 1170129 h 1170129"/>
                  <a:gd name="connsiteX1" fmla="*/ 0 w 1327265"/>
                  <a:gd name="connsiteY1" fmla="*/ 0 h 1170129"/>
                  <a:gd name="connsiteX2" fmla="*/ 1327265 w 1327265"/>
                  <a:gd name="connsiteY2" fmla="*/ 112854 h 1170129"/>
                  <a:gd name="connsiteX3" fmla="*/ 463435 w 1327265"/>
                  <a:gd name="connsiteY3" fmla="*/ 1170129 h 1170129"/>
                  <a:gd name="connsiteX0" fmla="*/ 1835035 w 1835035"/>
                  <a:gd name="connsiteY0" fmla="*/ 1313004 h 1313004"/>
                  <a:gd name="connsiteX1" fmla="*/ 0 w 1835035"/>
                  <a:gd name="connsiteY1" fmla="*/ 0 h 1313004"/>
                  <a:gd name="connsiteX2" fmla="*/ 1327265 w 1835035"/>
                  <a:gd name="connsiteY2" fmla="*/ 112854 h 1313004"/>
                  <a:gd name="connsiteX3" fmla="*/ 1835035 w 1835035"/>
                  <a:gd name="connsiteY3" fmla="*/ 1313004 h 1313004"/>
                  <a:gd name="connsiteX0" fmla="*/ 1406410 w 1406410"/>
                  <a:gd name="connsiteY0" fmla="*/ 1200150 h 1200150"/>
                  <a:gd name="connsiteX1" fmla="*/ 0 w 1406410"/>
                  <a:gd name="connsiteY1" fmla="*/ 896796 h 1200150"/>
                  <a:gd name="connsiteX2" fmla="*/ 898640 w 1406410"/>
                  <a:gd name="connsiteY2" fmla="*/ 0 h 1200150"/>
                  <a:gd name="connsiteX3" fmla="*/ 1406410 w 1406410"/>
                  <a:gd name="connsiteY3" fmla="*/ 1200150 h 1200150"/>
                  <a:gd name="connsiteX0" fmla="*/ 1406410 w 1406410"/>
                  <a:gd name="connsiteY0" fmla="*/ 1200150 h 1200150"/>
                  <a:gd name="connsiteX1" fmla="*/ 0 w 1406410"/>
                  <a:gd name="connsiteY1" fmla="*/ 896796 h 1200150"/>
                  <a:gd name="connsiteX2" fmla="*/ 898640 w 1406410"/>
                  <a:gd name="connsiteY2" fmla="*/ 0 h 1200150"/>
                  <a:gd name="connsiteX3" fmla="*/ 1406410 w 1406410"/>
                  <a:gd name="connsiteY3" fmla="*/ 1200150 h 1200150"/>
                  <a:gd name="connsiteX0" fmla="*/ 1406410 w 1406410"/>
                  <a:gd name="connsiteY0" fmla="*/ 1200150 h 1200150"/>
                  <a:gd name="connsiteX1" fmla="*/ 0 w 1406410"/>
                  <a:gd name="connsiteY1" fmla="*/ 896796 h 1200150"/>
                  <a:gd name="connsiteX2" fmla="*/ 898640 w 1406410"/>
                  <a:gd name="connsiteY2" fmla="*/ 0 h 1200150"/>
                  <a:gd name="connsiteX3" fmla="*/ 1406410 w 1406410"/>
                  <a:gd name="connsiteY3" fmla="*/ 1200150 h 1200150"/>
                  <a:gd name="connsiteX0" fmla="*/ 1406410 w 1406410"/>
                  <a:gd name="connsiteY0" fmla="*/ 1200150 h 1200150"/>
                  <a:gd name="connsiteX1" fmla="*/ 0 w 1406410"/>
                  <a:gd name="connsiteY1" fmla="*/ 896796 h 1200150"/>
                  <a:gd name="connsiteX2" fmla="*/ 898640 w 1406410"/>
                  <a:gd name="connsiteY2" fmla="*/ 0 h 1200150"/>
                  <a:gd name="connsiteX3" fmla="*/ 1406410 w 1406410"/>
                  <a:gd name="connsiteY3" fmla="*/ 1200150 h 1200150"/>
                  <a:gd name="connsiteX0" fmla="*/ 1006360 w 1006360"/>
                  <a:gd name="connsiteY0" fmla="*/ 1200150 h 1200150"/>
                  <a:gd name="connsiteX1" fmla="*/ 0 w 1006360"/>
                  <a:gd name="connsiteY1" fmla="*/ 258621 h 1200150"/>
                  <a:gd name="connsiteX2" fmla="*/ 498590 w 1006360"/>
                  <a:gd name="connsiteY2" fmla="*/ 0 h 1200150"/>
                  <a:gd name="connsiteX3" fmla="*/ 1006360 w 1006360"/>
                  <a:gd name="connsiteY3" fmla="*/ 1200150 h 1200150"/>
                  <a:gd name="connsiteX0" fmla="*/ 1006360 w 1006360"/>
                  <a:gd name="connsiteY0" fmla="*/ 1200150 h 1200150"/>
                  <a:gd name="connsiteX1" fmla="*/ 0 w 1006360"/>
                  <a:gd name="connsiteY1" fmla="*/ 258621 h 1200150"/>
                  <a:gd name="connsiteX2" fmla="*/ 498590 w 1006360"/>
                  <a:gd name="connsiteY2" fmla="*/ 0 h 1200150"/>
                  <a:gd name="connsiteX3" fmla="*/ 1006360 w 1006360"/>
                  <a:gd name="connsiteY3" fmla="*/ 1200150 h 1200150"/>
                  <a:gd name="connsiteX0" fmla="*/ 139262 w 1117392"/>
                  <a:gd name="connsiteY0" fmla="*/ 1085850 h 1085850"/>
                  <a:gd name="connsiteX1" fmla="*/ 618802 w 1117392"/>
                  <a:gd name="connsiteY1" fmla="*/ 258621 h 1085850"/>
                  <a:gd name="connsiteX2" fmla="*/ 1117392 w 1117392"/>
                  <a:gd name="connsiteY2" fmla="*/ 0 h 1085850"/>
                  <a:gd name="connsiteX3" fmla="*/ 139262 w 1117392"/>
                  <a:gd name="connsiteY3" fmla="*/ 1085850 h 1085850"/>
                  <a:gd name="connsiteX0" fmla="*/ 0 w 978130"/>
                  <a:gd name="connsiteY0" fmla="*/ 1085850 h 1085850"/>
                  <a:gd name="connsiteX1" fmla="*/ 479540 w 978130"/>
                  <a:gd name="connsiteY1" fmla="*/ 258621 h 1085850"/>
                  <a:gd name="connsiteX2" fmla="*/ 978130 w 978130"/>
                  <a:gd name="connsiteY2" fmla="*/ 0 h 1085850"/>
                  <a:gd name="connsiteX3" fmla="*/ 0 w 978130"/>
                  <a:gd name="connsiteY3" fmla="*/ 1085850 h 1085850"/>
                  <a:gd name="connsiteX0" fmla="*/ 0 w 978130"/>
                  <a:gd name="connsiteY0" fmla="*/ 1085850 h 1085850"/>
                  <a:gd name="connsiteX1" fmla="*/ 479540 w 978130"/>
                  <a:gd name="connsiteY1" fmla="*/ 258621 h 1085850"/>
                  <a:gd name="connsiteX2" fmla="*/ 978130 w 978130"/>
                  <a:gd name="connsiteY2" fmla="*/ 0 h 1085850"/>
                  <a:gd name="connsiteX3" fmla="*/ 0 w 978130"/>
                  <a:gd name="connsiteY3" fmla="*/ 1085850 h 1085850"/>
                  <a:gd name="connsiteX0" fmla="*/ 0 w 978130"/>
                  <a:gd name="connsiteY0" fmla="*/ 1085850 h 1085850"/>
                  <a:gd name="connsiteX1" fmla="*/ 479540 w 978130"/>
                  <a:gd name="connsiteY1" fmla="*/ 258621 h 1085850"/>
                  <a:gd name="connsiteX2" fmla="*/ 978130 w 978130"/>
                  <a:gd name="connsiteY2" fmla="*/ 0 h 1085850"/>
                  <a:gd name="connsiteX3" fmla="*/ 0 w 978130"/>
                  <a:gd name="connsiteY3" fmla="*/ 1085850 h 1085850"/>
                  <a:gd name="connsiteX0" fmla="*/ 0 w 978130"/>
                  <a:gd name="connsiteY0" fmla="*/ 1085850 h 1085850"/>
                  <a:gd name="connsiteX1" fmla="*/ 479540 w 978130"/>
                  <a:gd name="connsiteY1" fmla="*/ 258621 h 1085850"/>
                  <a:gd name="connsiteX2" fmla="*/ 978130 w 978130"/>
                  <a:gd name="connsiteY2" fmla="*/ 0 h 1085850"/>
                  <a:gd name="connsiteX3" fmla="*/ 0 w 978130"/>
                  <a:gd name="connsiteY3" fmla="*/ 1085850 h 1085850"/>
                  <a:gd name="connsiteX0" fmla="*/ 0 w 978130"/>
                  <a:gd name="connsiteY0" fmla="*/ 1085850 h 1085850"/>
                  <a:gd name="connsiteX1" fmla="*/ 479540 w 978130"/>
                  <a:gd name="connsiteY1" fmla="*/ 258621 h 1085850"/>
                  <a:gd name="connsiteX2" fmla="*/ 978130 w 978130"/>
                  <a:gd name="connsiteY2" fmla="*/ 0 h 1085850"/>
                  <a:gd name="connsiteX3" fmla="*/ 0 w 978130"/>
                  <a:gd name="connsiteY3" fmla="*/ 1085850 h 1085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978130" h="1085850">
                    <a:moveTo>
                      <a:pt x="0" y="1085850"/>
                    </a:moveTo>
                    <a:cubicBezTo>
                      <a:pt x="283672" y="571982"/>
                      <a:pt x="367318" y="448639"/>
                      <a:pt x="479540" y="258621"/>
                    </a:cubicBezTo>
                    <a:lnTo>
                      <a:pt x="978130" y="0"/>
                    </a:lnTo>
                    <a:lnTo>
                      <a:pt x="0" y="1085850"/>
                    </a:lnTo>
                    <a:close/>
                  </a:path>
                </a:pathLst>
              </a:custGeom>
              <a:solidFill>
                <a:srgbClr val="94C600">
                  <a:alpha val="50196"/>
                </a:srgbClr>
              </a:solidFill>
              <a:ln w="3175">
                <a:solidFill>
                  <a:schemeClr val="accent1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5" name="等腰三角形 3"/>
              <p:cNvSpPr/>
              <p:nvPr/>
            </p:nvSpPr>
            <p:spPr>
              <a:xfrm>
                <a:off x="1474019" y="4121417"/>
                <a:ext cx="1384070" cy="1049196"/>
              </a:xfrm>
              <a:custGeom>
                <a:avLst/>
                <a:gdLst>
                  <a:gd name="connsiteX0" fmla="*/ 0 w 539980"/>
                  <a:gd name="connsiteY0" fmla="*/ 1065354 h 1065354"/>
                  <a:gd name="connsiteX1" fmla="*/ 269990 w 539980"/>
                  <a:gd name="connsiteY1" fmla="*/ 0 h 1065354"/>
                  <a:gd name="connsiteX2" fmla="*/ 539980 w 539980"/>
                  <a:gd name="connsiteY2" fmla="*/ 1065354 h 1065354"/>
                  <a:gd name="connsiteX3" fmla="*/ 0 w 539980"/>
                  <a:gd name="connsiteY3" fmla="*/ 1065354 h 1065354"/>
                  <a:gd name="connsiteX0" fmla="*/ 25285 w 565265"/>
                  <a:gd name="connsiteY0" fmla="*/ 998679 h 998679"/>
                  <a:gd name="connsiteX1" fmla="*/ 0 w 565265"/>
                  <a:gd name="connsiteY1" fmla="*/ 0 h 998679"/>
                  <a:gd name="connsiteX2" fmla="*/ 565265 w 565265"/>
                  <a:gd name="connsiteY2" fmla="*/ 998679 h 998679"/>
                  <a:gd name="connsiteX3" fmla="*/ 25285 w 565265"/>
                  <a:gd name="connsiteY3" fmla="*/ 998679 h 998679"/>
                  <a:gd name="connsiteX0" fmla="*/ 6235 w 546215"/>
                  <a:gd name="connsiteY0" fmla="*/ 1112979 h 1112979"/>
                  <a:gd name="connsiteX1" fmla="*/ 0 w 546215"/>
                  <a:gd name="connsiteY1" fmla="*/ 0 h 1112979"/>
                  <a:gd name="connsiteX2" fmla="*/ 546215 w 546215"/>
                  <a:gd name="connsiteY2" fmla="*/ 1112979 h 1112979"/>
                  <a:gd name="connsiteX3" fmla="*/ 6235 w 546215"/>
                  <a:gd name="connsiteY3" fmla="*/ 1112979 h 1112979"/>
                  <a:gd name="connsiteX0" fmla="*/ 6235 w 984365"/>
                  <a:gd name="connsiteY0" fmla="*/ 1112979 h 1112979"/>
                  <a:gd name="connsiteX1" fmla="*/ 0 w 984365"/>
                  <a:gd name="connsiteY1" fmla="*/ 0 h 1112979"/>
                  <a:gd name="connsiteX2" fmla="*/ 984365 w 984365"/>
                  <a:gd name="connsiteY2" fmla="*/ 912954 h 1112979"/>
                  <a:gd name="connsiteX3" fmla="*/ 6235 w 984365"/>
                  <a:gd name="connsiteY3" fmla="*/ 1112979 h 111297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1327265"/>
                  <a:gd name="connsiteY0" fmla="*/ 1170129 h 1170129"/>
                  <a:gd name="connsiteX1" fmla="*/ 0 w 1327265"/>
                  <a:gd name="connsiteY1" fmla="*/ 0 h 1170129"/>
                  <a:gd name="connsiteX2" fmla="*/ 1327265 w 1327265"/>
                  <a:gd name="connsiteY2" fmla="*/ 112854 h 1170129"/>
                  <a:gd name="connsiteX3" fmla="*/ 463435 w 1327265"/>
                  <a:gd name="connsiteY3" fmla="*/ 1170129 h 1170129"/>
                  <a:gd name="connsiteX0" fmla="*/ 1835035 w 1835035"/>
                  <a:gd name="connsiteY0" fmla="*/ 1313004 h 1313004"/>
                  <a:gd name="connsiteX1" fmla="*/ 0 w 1835035"/>
                  <a:gd name="connsiteY1" fmla="*/ 0 h 1313004"/>
                  <a:gd name="connsiteX2" fmla="*/ 1327265 w 1835035"/>
                  <a:gd name="connsiteY2" fmla="*/ 112854 h 1313004"/>
                  <a:gd name="connsiteX3" fmla="*/ 1835035 w 1835035"/>
                  <a:gd name="connsiteY3" fmla="*/ 1313004 h 1313004"/>
                  <a:gd name="connsiteX0" fmla="*/ 1406410 w 1406410"/>
                  <a:gd name="connsiteY0" fmla="*/ 1200150 h 1200150"/>
                  <a:gd name="connsiteX1" fmla="*/ 0 w 1406410"/>
                  <a:gd name="connsiteY1" fmla="*/ 896796 h 1200150"/>
                  <a:gd name="connsiteX2" fmla="*/ 898640 w 1406410"/>
                  <a:gd name="connsiteY2" fmla="*/ 0 h 1200150"/>
                  <a:gd name="connsiteX3" fmla="*/ 1406410 w 1406410"/>
                  <a:gd name="connsiteY3" fmla="*/ 1200150 h 1200150"/>
                  <a:gd name="connsiteX0" fmla="*/ 1406410 w 1406410"/>
                  <a:gd name="connsiteY0" fmla="*/ 1200150 h 1200150"/>
                  <a:gd name="connsiteX1" fmla="*/ 0 w 1406410"/>
                  <a:gd name="connsiteY1" fmla="*/ 896796 h 1200150"/>
                  <a:gd name="connsiteX2" fmla="*/ 898640 w 1406410"/>
                  <a:gd name="connsiteY2" fmla="*/ 0 h 1200150"/>
                  <a:gd name="connsiteX3" fmla="*/ 1406410 w 1406410"/>
                  <a:gd name="connsiteY3" fmla="*/ 1200150 h 1200150"/>
                  <a:gd name="connsiteX0" fmla="*/ 1406410 w 1406410"/>
                  <a:gd name="connsiteY0" fmla="*/ 1200150 h 1200150"/>
                  <a:gd name="connsiteX1" fmla="*/ 0 w 1406410"/>
                  <a:gd name="connsiteY1" fmla="*/ 896796 h 1200150"/>
                  <a:gd name="connsiteX2" fmla="*/ 898640 w 1406410"/>
                  <a:gd name="connsiteY2" fmla="*/ 0 h 1200150"/>
                  <a:gd name="connsiteX3" fmla="*/ 1406410 w 1406410"/>
                  <a:gd name="connsiteY3" fmla="*/ 1200150 h 1200150"/>
                  <a:gd name="connsiteX0" fmla="*/ 1406410 w 1406410"/>
                  <a:gd name="connsiteY0" fmla="*/ 1200150 h 1200150"/>
                  <a:gd name="connsiteX1" fmla="*/ 0 w 1406410"/>
                  <a:gd name="connsiteY1" fmla="*/ 896796 h 1200150"/>
                  <a:gd name="connsiteX2" fmla="*/ 898640 w 1406410"/>
                  <a:gd name="connsiteY2" fmla="*/ 0 h 1200150"/>
                  <a:gd name="connsiteX3" fmla="*/ 1406410 w 1406410"/>
                  <a:gd name="connsiteY3" fmla="*/ 1200150 h 1200150"/>
                  <a:gd name="connsiteX0" fmla="*/ 1406410 w 1406410"/>
                  <a:gd name="connsiteY0" fmla="*/ 1209675 h 1209675"/>
                  <a:gd name="connsiteX1" fmla="*/ 0 w 1406410"/>
                  <a:gd name="connsiteY1" fmla="*/ 906321 h 1209675"/>
                  <a:gd name="connsiteX2" fmla="*/ 584315 w 1406410"/>
                  <a:gd name="connsiteY2" fmla="*/ 0 h 1209675"/>
                  <a:gd name="connsiteX3" fmla="*/ 1406410 w 1406410"/>
                  <a:gd name="connsiteY3" fmla="*/ 1209675 h 1209675"/>
                  <a:gd name="connsiteX0" fmla="*/ 1901710 w 1901710"/>
                  <a:gd name="connsiteY0" fmla="*/ 238125 h 916437"/>
                  <a:gd name="connsiteX1" fmla="*/ 0 w 1901710"/>
                  <a:gd name="connsiteY1" fmla="*/ 906321 h 916437"/>
                  <a:gd name="connsiteX2" fmla="*/ 584315 w 1901710"/>
                  <a:gd name="connsiteY2" fmla="*/ 0 h 916437"/>
                  <a:gd name="connsiteX3" fmla="*/ 1901710 w 1901710"/>
                  <a:gd name="connsiteY3" fmla="*/ 238125 h 916437"/>
                  <a:gd name="connsiteX0" fmla="*/ 1901710 w 1901710"/>
                  <a:gd name="connsiteY0" fmla="*/ 238125 h 921152"/>
                  <a:gd name="connsiteX1" fmla="*/ 0 w 1901710"/>
                  <a:gd name="connsiteY1" fmla="*/ 906321 h 921152"/>
                  <a:gd name="connsiteX2" fmla="*/ 584315 w 1901710"/>
                  <a:gd name="connsiteY2" fmla="*/ 0 h 921152"/>
                  <a:gd name="connsiteX3" fmla="*/ 1901710 w 1901710"/>
                  <a:gd name="connsiteY3" fmla="*/ 238125 h 921152"/>
                  <a:gd name="connsiteX0" fmla="*/ 1317395 w 1317395"/>
                  <a:gd name="connsiteY0" fmla="*/ 238125 h 1014536"/>
                  <a:gd name="connsiteX1" fmla="*/ 873010 w 1317395"/>
                  <a:gd name="connsiteY1" fmla="*/ 1001571 h 1014536"/>
                  <a:gd name="connsiteX2" fmla="*/ 0 w 1317395"/>
                  <a:gd name="connsiteY2" fmla="*/ 0 h 1014536"/>
                  <a:gd name="connsiteX3" fmla="*/ 1317395 w 1317395"/>
                  <a:gd name="connsiteY3" fmla="*/ 238125 h 1014536"/>
                  <a:gd name="connsiteX0" fmla="*/ 1317395 w 1317395"/>
                  <a:gd name="connsiteY0" fmla="*/ 238125 h 1001571"/>
                  <a:gd name="connsiteX1" fmla="*/ 873010 w 1317395"/>
                  <a:gd name="connsiteY1" fmla="*/ 1001571 h 1001571"/>
                  <a:gd name="connsiteX2" fmla="*/ 0 w 1317395"/>
                  <a:gd name="connsiteY2" fmla="*/ 0 h 1001571"/>
                  <a:gd name="connsiteX3" fmla="*/ 1317395 w 1317395"/>
                  <a:gd name="connsiteY3" fmla="*/ 238125 h 1001571"/>
                  <a:gd name="connsiteX0" fmla="*/ 1317395 w 1317395"/>
                  <a:gd name="connsiteY0" fmla="*/ 238125 h 1001571"/>
                  <a:gd name="connsiteX1" fmla="*/ 873010 w 1317395"/>
                  <a:gd name="connsiteY1" fmla="*/ 1001571 h 1001571"/>
                  <a:gd name="connsiteX2" fmla="*/ 0 w 1317395"/>
                  <a:gd name="connsiteY2" fmla="*/ 0 h 1001571"/>
                  <a:gd name="connsiteX3" fmla="*/ 1317395 w 1317395"/>
                  <a:gd name="connsiteY3" fmla="*/ 238125 h 1001571"/>
                  <a:gd name="connsiteX0" fmla="*/ 1317395 w 1317395"/>
                  <a:gd name="connsiteY0" fmla="*/ 238125 h 1001571"/>
                  <a:gd name="connsiteX1" fmla="*/ 873010 w 1317395"/>
                  <a:gd name="connsiteY1" fmla="*/ 1001571 h 1001571"/>
                  <a:gd name="connsiteX2" fmla="*/ 0 w 1317395"/>
                  <a:gd name="connsiteY2" fmla="*/ 0 h 1001571"/>
                  <a:gd name="connsiteX3" fmla="*/ 1317395 w 1317395"/>
                  <a:gd name="connsiteY3" fmla="*/ 238125 h 1001571"/>
                  <a:gd name="connsiteX0" fmla="*/ 1317395 w 1317395"/>
                  <a:gd name="connsiteY0" fmla="*/ 238125 h 1001571"/>
                  <a:gd name="connsiteX1" fmla="*/ 873010 w 1317395"/>
                  <a:gd name="connsiteY1" fmla="*/ 1001571 h 1001571"/>
                  <a:gd name="connsiteX2" fmla="*/ 0 w 1317395"/>
                  <a:gd name="connsiteY2" fmla="*/ 0 h 1001571"/>
                  <a:gd name="connsiteX3" fmla="*/ 1317395 w 1317395"/>
                  <a:gd name="connsiteY3" fmla="*/ 238125 h 1001571"/>
                  <a:gd name="connsiteX0" fmla="*/ 1317395 w 1317395"/>
                  <a:gd name="connsiteY0" fmla="*/ 238125 h 1001571"/>
                  <a:gd name="connsiteX1" fmla="*/ 873010 w 1317395"/>
                  <a:gd name="connsiteY1" fmla="*/ 1001571 h 1001571"/>
                  <a:gd name="connsiteX2" fmla="*/ 0 w 1317395"/>
                  <a:gd name="connsiteY2" fmla="*/ 0 h 1001571"/>
                  <a:gd name="connsiteX3" fmla="*/ 1317395 w 1317395"/>
                  <a:gd name="connsiteY3" fmla="*/ 238125 h 1001571"/>
                  <a:gd name="connsiteX0" fmla="*/ 1384070 w 1384070"/>
                  <a:gd name="connsiteY0" fmla="*/ 238125 h 1001571"/>
                  <a:gd name="connsiteX1" fmla="*/ 873010 w 1384070"/>
                  <a:gd name="connsiteY1" fmla="*/ 1001571 h 1001571"/>
                  <a:gd name="connsiteX2" fmla="*/ 0 w 1384070"/>
                  <a:gd name="connsiteY2" fmla="*/ 0 h 1001571"/>
                  <a:gd name="connsiteX3" fmla="*/ 1384070 w 1384070"/>
                  <a:gd name="connsiteY3" fmla="*/ 238125 h 1001571"/>
                  <a:gd name="connsiteX0" fmla="*/ 1384070 w 1384070"/>
                  <a:gd name="connsiteY0" fmla="*/ 238125 h 1001571"/>
                  <a:gd name="connsiteX1" fmla="*/ 873010 w 1384070"/>
                  <a:gd name="connsiteY1" fmla="*/ 1001571 h 1001571"/>
                  <a:gd name="connsiteX2" fmla="*/ 0 w 1384070"/>
                  <a:gd name="connsiteY2" fmla="*/ 0 h 1001571"/>
                  <a:gd name="connsiteX3" fmla="*/ 1384070 w 1384070"/>
                  <a:gd name="connsiteY3" fmla="*/ 238125 h 1001571"/>
                  <a:gd name="connsiteX0" fmla="*/ 1384070 w 1384070"/>
                  <a:gd name="connsiteY0" fmla="*/ 238125 h 1001571"/>
                  <a:gd name="connsiteX1" fmla="*/ 873010 w 1384070"/>
                  <a:gd name="connsiteY1" fmla="*/ 1001571 h 1001571"/>
                  <a:gd name="connsiteX2" fmla="*/ 0 w 1384070"/>
                  <a:gd name="connsiteY2" fmla="*/ 0 h 1001571"/>
                  <a:gd name="connsiteX3" fmla="*/ 1384070 w 1384070"/>
                  <a:gd name="connsiteY3" fmla="*/ 238125 h 1001571"/>
                  <a:gd name="connsiteX0" fmla="*/ 1384070 w 1384070"/>
                  <a:gd name="connsiteY0" fmla="*/ 238125 h 1049196"/>
                  <a:gd name="connsiteX1" fmla="*/ 920635 w 1384070"/>
                  <a:gd name="connsiteY1" fmla="*/ 1049196 h 1049196"/>
                  <a:gd name="connsiteX2" fmla="*/ 0 w 1384070"/>
                  <a:gd name="connsiteY2" fmla="*/ 0 h 1049196"/>
                  <a:gd name="connsiteX3" fmla="*/ 1384070 w 1384070"/>
                  <a:gd name="connsiteY3" fmla="*/ 238125 h 1049196"/>
                  <a:gd name="connsiteX0" fmla="*/ 1384070 w 1384070"/>
                  <a:gd name="connsiteY0" fmla="*/ 238125 h 1049196"/>
                  <a:gd name="connsiteX1" fmla="*/ 920635 w 1384070"/>
                  <a:gd name="connsiteY1" fmla="*/ 1049196 h 1049196"/>
                  <a:gd name="connsiteX2" fmla="*/ 0 w 1384070"/>
                  <a:gd name="connsiteY2" fmla="*/ 0 h 1049196"/>
                  <a:gd name="connsiteX3" fmla="*/ 1384070 w 1384070"/>
                  <a:gd name="connsiteY3" fmla="*/ 238125 h 10491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384070" h="1049196">
                    <a:moveTo>
                      <a:pt x="1384070" y="238125"/>
                    </a:moveTo>
                    <a:cubicBezTo>
                      <a:pt x="1229592" y="533882"/>
                      <a:pt x="1132263" y="696289"/>
                      <a:pt x="920635" y="1049196"/>
                    </a:cubicBezTo>
                    <a:lnTo>
                      <a:pt x="0" y="0"/>
                    </a:lnTo>
                    <a:lnTo>
                      <a:pt x="1384070" y="238125"/>
                    </a:lnTo>
                    <a:close/>
                  </a:path>
                </a:pathLst>
              </a:custGeom>
              <a:solidFill>
                <a:srgbClr val="94C600">
                  <a:alpha val="50196"/>
                </a:srgbClr>
              </a:solidFill>
              <a:ln w="3175">
                <a:solidFill>
                  <a:schemeClr val="accent1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6" name="等腰三角形 3"/>
              <p:cNvSpPr/>
              <p:nvPr/>
            </p:nvSpPr>
            <p:spPr>
              <a:xfrm>
                <a:off x="1514172" y="3183088"/>
                <a:ext cx="879590" cy="877746"/>
              </a:xfrm>
              <a:custGeom>
                <a:avLst/>
                <a:gdLst>
                  <a:gd name="connsiteX0" fmla="*/ 0 w 539980"/>
                  <a:gd name="connsiteY0" fmla="*/ 1065354 h 1065354"/>
                  <a:gd name="connsiteX1" fmla="*/ 269990 w 539980"/>
                  <a:gd name="connsiteY1" fmla="*/ 0 h 1065354"/>
                  <a:gd name="connsiteX2" fmla="*/ 539980 w 539980"/>
                  <a:gd name="connsiteY2" fmla="*/ 1065354 h 1065354"/>
                  <a:gd name="connsiteX3" fmla="*/ 0 w 539980"/>
                  <a:gd name="connsiteY3" fmla="*/ 1065354 h 1065354"/>
                  <a:gd name="connsiteX0" fmla="*/ 25285 w 565265"/>
                  <a:gd name="connsiteY0" fmla="*/ 998679 h 998679"/>
                  <a:gd name="connsiteX1" fmla="*/ 0 w 565265"/>
                  <a:gd name="connsiteY1" fmla="*/ 0 h 998679"/>
                  <a:gd name="connsiteX2" fmla="*/ 565265 w 565265"/>
                  <a:gd name="connsiteY2" fmla="*/ 998679 h 998679"/>
                  <a:gd name="connsiteX3" fmla="*/ 25285 w 565265"/>
                  <a:gd name="connsiteY3" fmla="*/ 998679 h 998679"/>
                  <a:gd name="connsiteX0" fmla="*/ 6235 w 546215"/>
                  <a:gd name="connsiteY0" fmla="*/ 1112979 h 1112979"/>
                  <a:gd name="connsiteX1" fmla="*/ 0 w 546215"/>
                  <a:gd name="connsiteY1" fmla="*/ 0 h 1112979"/>
                  <a:gd name="connsiteX2" fmla="*/ 546215 w 546215"/>
                  <a:gd name="connsiteY2" fmla="*/ 1112979 h 1112979"/>
                  <a:gd name="connsiteX3" fmla="*/ 6235 w 546215"/>
                  <a:gd name="connsiteY3" fmla="*/ 1112979 h 1112979"/>
                  <a:gd name="connsiteX0" fmla="*/ 6235 w 984365"/>
                  <a:gd name="connsiteY0" fmla="*/ 1112979 h 1112979"/>
                  <a:gd name="connsiteX1" fmla="*/ 0 w 984365"/>
                  <a:gd name="connsiteY1" fmla="*/ 0 h 1112979"/>
                  <a:gd name="connsiteX2" fmla="*/ 984365 w 984365"/>
                  <a:gd name="connsiteY2" fmla="*/ 912954 h 1112979"/>
                  <a:gd name="connsiteX3" fmla="*/ 6235 w 984365"/>
                  <a:gd name="connsiteY3" fmla="*/ 1112979 h 111297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1327265"/>
                  <a:gd name="connsiteY0" fmla="*/ 1170129 h 1170129"/>
                  <a:gd name="connsiteX1" fmla="*/ 0 w 1327265"/>
                  <a:gd name="connsiteY1" fmla="*/ 0 h 1170129"/>
                  <a:gd name="connsiteX2" fmla="*/ 1327265 w 1327265"/>
                  <a:gd name="connsiteY2" fmla="*/ 112854 h 1170129"/>
                  <a:gd name="connsiteX3" fmla="*/ 463435 w 1327265"/>
                  <a:gd name="connsiteY3" fmla="*/ 1170129 h 1170129"/>
                  <a:gd name="connsiteX0" fmla="*/ 1835035 w 1835035"/>
                  <a:gd name="connsiteY0" fmla="*/ 1313004 h 1313004"/>
                  <a:gd name="connsiteX1" fmla="*/ 0 w 1835035"/>
                  <a:gd name="connsiteY1" fmla="*/ 0 h 1313004"/>
                  <a:gd name="connsiteX2" fmla="*/ 1327265 w 1835035"/>
                  <a:gd name="connsiteY2" fmla="*/ 112854 h 1313004"/>
                  <a:gd name="connsiteX3" fmla="*/ 1835035 w 1835035"/>
                  <a:gd name="connsiteY3" fmla="*/ 1313004 h 1313004"/>
                  <a:gd name="connsiteX0" fmla="*/ 1406410 w 1406410"/>
                  <a:gd name="connsiteY0" fmla="*/ 1200150 h 1200150"/>
                  <a:gd name="connsiteX1" fmla="*/ 0 w 1406410"/>
                  <a:gd name="connsiteY1" fmla="*/ 896796 h 1200150"/>
                  <a:gd name="connsiteX2" fmla="*/ 898640 w 1406410"/>
                  <a:gd name="connsiteY2" fmla="*/ 0 h 1200150"/>
                  <a:gd name="connsiteX3" fmla="*/ 1406410 w 1406410"/>
                  <a:gd name="connsiteY3" fmla="*/ 1200150 h 1200150"/>
                  <a:gd name="connsiteX0" fmla="*/ 1406410 w 1406410"/>
                  <a:gd name="connsiteY0" fmla="*/ 1200150 h 1200150"/>
                  <a:gd name="connsiteX1" fmla="*/ 0 w 1406410"/>
                  <a:gd name="connsiteY1" fmla="*/ 896796 h 1200150"/>
                  <a:gd name="connsiteX2" fmla="*/ 898640 w 1406410"/>
                  <a:gd name="connsiteY2" fmla="*/ 0 h 1200150"/>
                  <a:gd name="connsiteX3" fmla="*/ 1406410 w 1406410"/>
                  <a:gd name="connsiteY3" fmla="*/ 1200150 h 1200150"/>
                  <a:gd name="connsiteX0" fmla="*/ 1406410 w 1406410"/>
                  <a:gd name="connsiteY0" fmla="*/ 1200150 h 1200150"/>
                  <a:gd name="connsiteX1" fmla="*/ 0 w 1406410"/>
                  <a:gd name="connsiteY1" fmla="*/ 896796 h 1200150"/>
                  <a:gd name="connsiteX2" fmla="*/ 898640 w 1406410"/>
                  <a:gd name="connsiteY2" fmla="*/ 0 h 1200150"/>
                  <a:gd name="connsiteX3" fmla="*/ 1406410 w 1406410"/>
                  <a:gd name="connsiteY3" fmla="*/ 1200150 h 1200150"/>
                  <a:gd name="connsiteX0" fmla="*/ 1406410 w 1406410"/>
                  <a:gd name="connsiteY0" fmla="*/ 1200150 h 1200150"/>
                  <a:gd name="connsiteX1" fmla="*/ 0 w 1406410"/>
                  <a:gd name="connsiteY1" fmla="*/ 896796 h 1200150"/>
                  <a:gd name="connsiteX2" fmla="*/ 898640 w 1406410"/>
                  <a:gd name="connsiteY2" fmla="*/ 0 h 1200150"/>
                  <a:gd name="connsiteX3" fmla="*/ 1406410 w 1406410"/>
                  <a:gd name="connsiteY3" fmla="*/ 1200150 h 1200150"/>
                  <a:gd name="connsiteX0" fmla="*/ 1901710 w 1901710"/>
                  <a:gd name="connsiteY0" fmla="*/ 1476375 h 1476375"/>
                  <a:gd name="connsiteX1" fmla="*/ 0 w 1901710"/>
                  <a:gd name="connsiteY1" fmla="*/ 896796 h 1476375"/>
                  <a:gd name="connsiteX2" fmla="*/ 898640 w 1901710"/>
                  <a:gd name="connsiteY2" fmla="*/ 0 h 1476375"/>
                  <a:gd name="connsiteX3" fmla="*/ 1901710 w 1901710"/>
                  <a:gd name="connsiteY3" fmla="*/ 1476375 h 1476375"/>
                  <a:gd name="connsiteX0" fmla="*/ 1901710 w 2270240"/>
                  <a:gd name="connsiteY0" fmla="*/ 666750 h 666750"/>
                  <a:gd name="connsiteX1" fmla="*/ 0 w 2270240"/>
                  <a:gd name="connsiteY1" fmla="*/ 87171 h 666750"/>
                  <a:gd name="connsiteX2" fmla="*/ 2270240 w 2270240"/>
                  <a:gd name="connsiteY2" fmla="*/ 0 h 666750"/>
                  <a:gd name="connsiteX3" fmla="*/ 1901710 w 2270240"/>
                  <a:gd name="connsiteY3" fmla="*/ 666750 h 666750"/>
                  <a:gd name="connsiteX0" fmla="*/ 520585 w 889115"/>
                  <a:gd name="connsiteY0" fmla="*/ 666750 h 869735"/>
                  <a:gd name="connsiteX1" fmla="*/ 0 w 889115"/>
                  <a:gd name="connsiteY1" fmla="*/ 849171 h 869735"/>
                  <a:gd name="connsiteX2" fmla="*/ 889115 w 889115"/>
                  <a:gd name="connsiteY2" fmla="*/ 0 h 869735"/>
                  <a:gd name="connsiteX3" fmla="*/ 520585 w 889115"/>
                  <a:gd name="connsiteY3" fmla="*/ 666750 h 869735"/>
                  <a:gd name="connsiteX0" fmla="*/ 520585 w 889115"/>
                  <a:gd name="connsiteY0" fmla="*/ 666750 h 849374"/>
                  <a:gd name="connsiteX1" fmla="*/ 0 w 889115"/>
                  <a:gd name="connsiteY1" fmla="*/ 849171 h 849374"/>
                  <a:gd name="connsiteX2" fmla="*/ 889115 w 889115"/>
                  <a:gd name="connsiteY2" fmla="*/ 0 h 849374"/>
                  <a:gd name="connsiteX3" fmla="*/ 520585 w 889115"/>
                  <a:gd name="connsiteY3" fmla="*/ 666750 h 849374"/>
                  <a:gd name="connsiteX0" fmla="*/ 520585 w 889115"/>
                  <a:gd name="connsiteY0" fmla="*/ 666750 h 854036"/>
                  <a:gd name="connsiteX1" fmla="*/ 0 w 889115"/>
                  <a:gd name="connsiteY1" fmla="*/ 849171 h 854036"/>
                  <a:gd name="connsiteX2" fmla="*/ 889115 w 889115"/>
                  <a:gd name="connsiteY2" fmla="*/ 0 h 854036"/>
                  <a:gd name="connsiteX3" fmla="*/ 520585 w 889115"/>
                  <a:gd name="connsiteY3" fmla="*/ 666750 h 854036"/>
                  <a:gd name="connsiteX0" fmla="*/ 520585 w 889115"/>
                  <a:gd name="connsiteY0" fmla="*/ 666750 h 849171"/>
                  <a:gd name="connsiteX1" fmla="*/ 0 w 889115"/>
                  <a:gd name="connsiteY1" fmla="*/ 849171 h 849171"/>
                  <a:gd name="connsiteX2" fmla="*/ 889115 w 889115"/>
                  <a:gd name="connsiteY2" fmla="*/ 0 h 849171"/>
                  <a:gd name="connsiteX3" fmla="*/ 520585 w 889115"/>
                  <a:gd name="connsiteY3" fmla="*/ 666750 h 849171"/>
                  <a:gd name="connsiteX0" fmla="*/ 520585 w 879590"/>
                  <a:gd name="connsiteY0" fmla="*/ 695325 h 877746"/>
                  <a:gd name="connsiteX1" fmla="*/ 0 w 879590"/>
                  <a:gd name="connsiteY1" fmla="*/ 877746 h 877746"/>
                  <a:gd name="connsiteX2" fmla="*/ 879590 w 879590"/>
                  <a:gd name="connsiteY2" fmla="*/ 0 h 877746"/>
                  <a:gd name="connsiteX3" fmla="*/ 520585 w 879590"/>
                  <a:gd name="connsiteY3" fmla="*/ 695325 h 877746"/>
                  <a:gd name="connsiteX0" fmla="*/ 520585 w 879590"/>
                  <a:gd name="connsiteY0" fmla="*/ 695325 h 877746"/>
                  <a:gd name="connsiteX1" fmla="*/ 0 w 879590"/>
                  <a:gd name="connsiteY1" fmla="*/ 877746 h 877746"/>
                  <a:gd name="connsiteX2" fmla="*/ 879590 w 879590"/>
                  <a:gd name="connsiteY2" fmla="*/ 0 h 877746"/>
                  <a:gd name="connsiteX3" fmla="*/ 520585 w 879590"/>
                  <a:gd name="connsiteY3" fmla="*/ 695325 h 877746"/>
                  <a:gd name="connsiteX0" fmla="*/ 520585 w 879590"/>
                  <a:gd name="connsiteY0" fmla="*/ 695325 h 877746"/>
                  <a:gd name="connsiteX1" fmla="*/ 0 w 879590"/>
                  <a:gd name="connsiteY1" fmla="*/ 877746 h 877746"/>
                  <a:gd name="connsiteX2" fmla="*/ 879590 w 879590"/>
                  <a:gd name="connsiteY2" fmla="*/ 0 h 877746"/>
                  <a:gd name="connsiteX3" fmla="*/ 520585 w 879590"/>
                  <a:gd name="connsiteY3" fmla="*/ 695325 h 87774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879590" h="877746">
                    <a:moveTo>
                      <a:pt x="520585" y="695325"/>
                    </a:moveTo>
                    <a:cubicBezTo>
                      <a:pt x="318482" y="772007"/>
                      <a:pt x="506903" y="705814"/>
                      <a:pt x="0" y="877746"/>
                    </a:cubicBezTo>
                    <a:lnTo>
                      <a:pt x="879590" y="0"/>
                    </a:lnTo>
                    <a:lnTo>
                      <a:pt x="520585" y="695325"/>
                    </a:lnTo>
                    <a:close/>
                  </a:path>
                </a:pathLst>
              </a:custGeom>
              <a:solidFill>
                <a:srgbClr val="94C600">
                  <a:alpha val="50196"/>
                </a:srgbClr>
              </a:solidFill>
              <a:ln w="3175">
                <a:solidFill>
                  <a:schemeClr val="accent1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7" name="等腰三角形 3"/>
              <p:cNvSpPr/>
              <p:nvPr/>
            </p:nvSpPr>
            <p:spPr>
              <a:xfrm>
                <a:off x="2036099" y="3210940"/>
                <a:ext cx="1339735" cy="866775"/>
              </a:xfrm>
              <a:custGeom>
                <a:avLst/>
                <a:gdLst>
                  <a:gd name="connsiteX0" fmla="*/ 0 w 539980"/>
                  <a:gd name="connsiteY0" fmla="*/ 1065354 h 1065354"/>
                  <a:gd name="connsiteX1" fmla="*/ 269990 w 539980"/>
                  <a:gd name="connsiteY1" fmla="*/ 0 h 1065354"/>
                  <a:gd name="connsiteX2" fmla="*/ 539980 w 539980"/>
                  <a:gd name="connsiteY2" fmla="*/ 1065354 h 1065354"/>
                  <a:gd name="connsiteX3" fmla="*/ 0 w 539980"/>
                  <a:gd name="connsiteY3" fmla="*/ 1065354 h 1065354"/>
                  <a:gd name="connsiteX0" fmla="*/ 25285 w 565265"/>
                  <a:gd name="connsiteY0" fmla="*/ 998679 h 998679"/>
                  <a:gd name="connsiteX1" fmla="*/ 0 w 565265"/>
                  <a:gd name="connsiteY1" fmla="*/ 0 h 998679"/>
                  <a:gd name="connsiteX2" fmla="*/ 565265 w 565265"/>
                  <a:gd name="connsiteY2" fmla="*/ 998679 h 998679"/>
                  <a:gd name="connsiteX3" fmla="*/ 25285 w 565265"/>
                  <a:gd name="connsiteY3" fmla="*/ 998679 h 998679"/>
                  <a:gd name="connsiteX0" fmla="*/ 6235 w 546215"/>
                  <a:gd name="connsiteY0" fmla="*/ 1112979 h 1112979"/>
                  <a:gd name="connsiteX1" fmla="*/ 0 w 546215"/>
                  <a:gd name="connsiteY1" fmla="*/ 0 h 1112979"/>
                  <a:gd name="connsiteX2" fmla="*/ 546215 w 546215"/>
                  <a:gd name="connsiteY2" fmla="*/ 1112979 h 1112979"/>
                  <a:gd name="connsiteX3" fmla="*/ 6235 w 546215"/>
                  <a:gd name="connsiteY3" fmla="*/ 1112979 h 1112979"/>
                  <a:gd name="connsiteX0" fmla="*/ 6235 w 984365"/>
                  <a:gd name="connsiteY0" fmla="*/ 1112979 h 1112979"/>
                  <a:gd name="connsiteX1" fmla="*/ 0 w 984365"/>
                  <a:gd name="connsiteY1" fmla="*/ 0 h 1112979"/>
                  <a:gd name="connsiteX2" fmla="*/ 984365 w 984365"/>
                  <a:gd name="connsiteY2" fmla="*/ 912954 h 1112979"/>
                  <a:gd name="connsiteX3" fmla="*/ 6235 w 984365"/>
                  <a:gd name="connsiteY3" fmla="*/ 1112979 h 111297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1327265"/>
                  <a:gd name="connsiteY0" fmla="*/ 1170129 h 1170129"/>
                  <a:gd name="connsiteX1" fmla="*/ 0 w 1327265"/>
                  <a:gd name="connsiteY1" fmla="*/ 0 h 1170129"/>
                  <a:gd name="connsiteX2" fmla="*/ 1327265 w 1327265"/>
                  <a:gd name="connsiteY2" fmla="*/ 112854 h 1170129"/>
                  <a:gd name="connsiteX3" fmla="*/ 463435 w 1327265"/>
                  <a:gd name="connsiteY3" fmla="*/ 1170129 h 1170129"/>
                  <a:gd name="connsiteX0" fmla="*/ 1835035 w 1835035"/>
                  <a:gd name="connsiteY0" fmla="*/ 1313004 h 1313004"/>
                  <a:gd name="connsiteX1" fmla="*/ 0 w 1835035"/>
                  <a:gd name="connsiteY1" fmla="*/ 0 h 1313004"/>
                  <a:gd name="connsiteX2" fmla="*/ 1327265 w 1835035"/>
                  <a:gd name="connsiteY2" fmla="*/ 112854 h 1313004"/>
                  <a:gd name="connsiteX3" fmla="*/ 1835035 w 1835035"/>
                  <a:gd name="connsiteY3" fmla="*/ 1313004 h 1313004"/>
                  <a:gd name="connsiteX0" fmla="*/ 1406410 w 1406410"/>
                  <a:gd name="connsiteY0" fmla="*/ 1200150 h 1200150"/>
                  <a:gd name="connsiteX1" fmla="*/ 0 w 1406410"/>
                  <a:gd name="connsiteY1" fmla="*/ 896796 h 1200150"/>
                  <a:gd name="connsiteX2" fmla="*/ 898640 w 1406410"/>
                  <a:gd name="connsiteY2" fmla="*/ 0 h 1200150"/>
                  <a:gd name="connsiteX3" fmla="*/ 1406410 w 1406410"/>
                  <a:gd name="connsiteY3" fmla="*/ 1200150 h 1200150"/>
                  <a:gd name="connsiteX0" fmla="*/ 1406410 w 1406410"/>
                  <a:gd name="connsiteY0" fmla="*/ 1200150 h 1200150"/>
                  <a:gd name="connsiteX1" fmla="*/ 0 w 1406410"/>
                  <a:gd name="connsiteY1" fmla="*/ 896796 h 1200150"/>
                  <a:gd name="connsiteX2" fmla="*/ 898640 w 1406410"/>
                  <a:gd name="connsiteY2" fmla="*/ 0 h 1200150"/>
                  <a:gd name="connsiteX3" fmla="*/ 1406410 w 1406410"/>
                  <a:gd name="connsiteY3" fmla="*/ 1200150 h 1200150"/>
                  <a:gd name="connsiteX0" fmla="*/ 1406410 w 1406410"/>
                  <a:gd name="connsiteY0" fmla="*/ 1200150 h 1200150"/>
                  <a:gd name="connsiteX1" fmla="*/ 0 w 1406410"/>
                  <a:gd name="connsiteY1" fmla="*/ 896796 h 1200150"/>
                  <a:gd name="connsiteX2" fmla="*/ 898640 w 1406410"/>
                  <a:gd name="connsiteY2" fmla="*/ 0 h 1200150"/>
                  <a:gd name="connsiteX3" fmla="*/ 1406410 w 1406410"/>
                  <a:gd name="connsiteY3" fmla="*/ 1200150 h 1200150"/>
                  <a:gd name="connsiteX0" fmla="*/ 1406410 w 1406410"/>
                  <a:gd name="connsiteY0" fmla="*/ 1200150 h 1200150"/>
                  <a:gd name="connsiteX1" fmla="*/ 0 w 1406410"/>
                  <a:gd name="connsiteY1" fmla="*/ 896796 h 1200150"/>
                  <a:gd name="connsiteX2" fmla="*/ 898640 w 1406410"/>
                  <a:gd name="connsiteY2" fmla="*/ 0 h 1200150"/>
                  <a:gd name="connsiteX3" fmla="*/ 1406410 w 1406410"/>
                  <a:gd name="connsiteY3" fmla="*/ 1200150 h 1200150"/>
                  <a:gd name="connsiteX0" fmla="*/ 1901710 w 1901710"/>
                  <a:gd name="connsiteY0" fmla="*/ 1476375 h 1476375"/>
                  <a:gd name="connsiteX1" fmla="*/ 0 w 1901710"/>
                  <a:gd name="connsiteY1" fmla="*/ 896796 h 1476375"/>
                  <a:gd name="connsiteX2" fmla="*/ 898640 w 1901710"/>
                  <a:gd name="connsiteY2" fmla="*/ 0 h 1476375"/>
                  <a:gd name="connsiteX3" fmla="*/ 1901710 w 1901710"/>
                  <a:gd name="connsiteY3" fmla="*/ 1476375 h 1476375"/>
                  <a:gd name="connsiteX0" fmla="*/ 1901710 w 2270240"/>
                  <a:gd name="connsiteY0" fmla="*/ 666750 h 666750"/>
                  <a:gd name="connsiteX1" fmla="*/ 0 w 2270240"/>
                  <a:gd name="connsiteY1" fmla="*/ 87171 h 666750"/>
                  <a:gd name="connsiteX2" fmla="*/ 2270240 w 2270240"/>
                  <a:gd name="connsiteY2" fmla="*/ 0 h 666750"/>
                  <a:gd name="connsiteX3" fmla="*/ 1901710 w 2270240"/>
                  <a:gd name="connsiteY3" fmla="*/ 666750 h 666750"/>
                  <a:gd name="connsiteX0" fmla="*/ 520585 w 889115"/>
                  <a:gd name="connsiteY0" fmla="*/ 666750 h 869735"/>
                  <a:gd name="connsiteX1" fmla="*/ 0 w 889115"/>
                  <a:gd name="connsiteY1" fmla="*/ 849171 h 869735"/>
                  <a:gd name="connsiteX2" fmla="*/ 889115 w 889115"/>
                  <a:gd name="connsiteY2" fmla="*/ 0 h 869735"/>
                  <a:gd name="connsiteX3" fmla="*/ 520585 w 889115"/>
                  <a:gd name="connsiteY3" fmla="*/ 666750 h 869735"/>
                  <a:gd name="connsiteX0" fmla="*/ 520585 w 889115"/>
                  <a:gd name="connsiteY0" fmla="*/ 666750 h 849374"/>
                  <a:gd name="connsiteX1" fmla="*/ 0 w 889115"/>
                  <a:gd name="connsiteY1" fmla="*/ 849171 h 849374"/>
                  <a:gd name="connsiteX2" fmla="*/ 889115 w 889115"/>
                  <a:gd name="connsiteY2" fmla="*/ 0 h 849374"/>
                  <a:gd name="connsiteX3" fmla="*/ 520585 w 889115"/>
                  <a:gd name="connsiteY3" fmla="*/ 666750 h 849374"/>
                  <a:gd name="connsiteX0" fmla="*/ 520585 w 889115"/>
                  <a:gd name="connsiteY0" fmla="*/ 666750 h 854036"/>
                  <a:gd name="connsiteX1" fmla="*/ 0 w 889115"/>
                  <a:gd name="connsiteY1" fmla="*/ 849171 h 854036"/>
                  <a:gd name="connsiteX2" fmla="*/ 889115 w 889115"/>
                  <a:gd name="connsiteY2" fmla="*/ 0 h 854036"/>
                  <a:gd name="connsiteX3" fmla="*/ 520585 w 889115"/>
                  <a:gd name="connsiteY3" fmla="*/ 666750 h 854036"/>
                  <a:gd name="connsiteX0" fmla="*/ 520585 w 889115"/>
                  <a:gd name="connsiteY0" fmla="*/ 666750 h 849171"/>
                  <a:gd name="connsiteX1" fmla="*/ 0 w 889115"/>
                  <a:gd name="connsiteY1" fmla="*/ 849171 h 849171"/>
                  <a:gd name="connsiteX2" fmla="*/ 889115 w 889115"/>
                  <a:gd name="connsiteY2" fmla="*/ 0 h 849171"/>
                  <a:gd name="connsiteX3" fmla="*/ 520585 w 889115"/>
                  <a:gd name="connsiteY3" fmla="*/ 666750 h 849171"/>
                  <a:gd name="connsiteX0" fmla="*/ 520585 w 879590"/>
                  <a:gd name="connsiteY0" fmla="*/ 695325 h 877746"/>
                  <a:gd name="connsiteX1" fmla="*/ 0 w 879590"/>
                  <a:gd name="connsiteY1" fmla="*/ 877746 h 877746"/>
                  <a:gd name="connsiteX2" fmla="*/ 879590 w 879590"/>
                  <a:gd name="connsiteY2" fmla="*/ 0 h 877746"/>
                  <a:gd name="connsiteX3" fmla="*/ 520585 w 879590"/>
                  <a:gd name="connsiteY3" fmla="*/ 695325 h 877746"/>
                  <a:gd name="connsiteX0" fmla="*/ 520585 w 879590"/>
                  <a:gd name="connsiteY0" fmla="*/ 695325 h 877746"/>
                  <a:gd name="connsiteX1" fmla="*/ 0 w 879590"/>
                  <a:gd name="connsiteY1" fmla="*/ 877746 h 877746"/>
                  <a:gd name="connsiteX2" fmla="*/ 879590 w 879590"/>
                  <a:gd name="connsiteY2" fmla="*/ 0 h 877746"/>
                  <a:gd name="connsiteX3" fmla="*/ 520585 w 879590"/>
                  <a:gd name="connsiteY3" fmla="*/ 695325 h 877746"/>
                  <a:gd name="connsiteX0" fmla="*/ 520585 w 879590"/>
                  <a:gd name="connsiteY0" fmla="*/ 695325 h 877746"/>
                  <a:gd name="connsiteX1" fmla="*/ 0 w 879590"/>
                  <a:gd name="connsiteY1" fmla="*/ 877746 h 877746"/>
                  <a:gd name="connsiteX2" fmla="*/ 879590 w 879590"/>
                  <a:gd name="connsiteY2" fmla="*/ 0 h 877746"/>
                  <a:gd name="connsiteX3" fmla="*/ 520585 w 879590"/>
                  <a:gd name="connsiteY3" fmla="*/ 695325 h 877746"/>
                  <a:gd name="connsiteX0" fmla="*/ 1473085 w 1473085"/>
                  <a:gd name="connsiteY0" fmla="*/ 1057275 h 1066567"/>
                  <a:gd name="connsiteX1" fmla="*/ 0 w 1473085"/>
                  <a:gd name="connsiteY1" fmla="*/ 877746 h 1066567"/>
                  <a:gd name="connsiteX2" fmla="*/ 879590 w 1473085"/>
                  <a:gd name="connsiteY2" fmla="*/ 0 h 1066567"/>
                  <a:gd name="connsiteX3" fmla="*/ 1473085 w 1473085"/>
                  <a:gd name="connsiteY3" fmla="*/ 1057275 h 1066567"/>
                  <a:gd name="connsiteX0" fmla="*/ 1473085 w 1473085"/>
                  <a:gd name="connsiteY0" fmla="*/ 1057275 h 1057275"/>
                  <a:gd name="connsiteX1" fmla="*/ 0 w 1473085"/>
                  <a:gd name="connsiteY1" fmla="*/ 877746 h 1057275"/>
                  <a:gd name="connsiteX2" fmla="*/ 879590 w 1473085"/>
                  <a:gd name="connsiteY2" fmla="*/ 0 h 1057275"/>
                  <a:gd name="connsiteX3" fmla="*/ 1473085 w 1473085"/>
                  <a:gd name="connsiteY3" fmla="*/ 1057275 h 1057275"/>
                  <a:gd name="connsiteX0" fmla="*/ 1473085 w 1473085"/>
                  <a:gd name="connsiteY0" fmla="*/ 1057275 h 1057275"/>
                  <a:gd name="connsiteX1" fmla="*/ 0 w 1473085"/>
                  <a:gd name="connsiteY1" fmla="*/ 877746 h 1057275"/>
                  <a:gd name="connsiteX2" fmla="*/ 879590 w 1473085"/>
                  <a:gd name="connsiteY2" fmla="*/ 0 h 1057275"/>
                  <a:gd name="connsiteX3" fmla="*/ 1473085 w 1473085"/>
                  <a:gd name="connsiteY3" fmla="*/ 1057275 h 1057275"/>
                  <a:gd name="connsiteX0" fmla="*/ 1473085 w 1473085"/>
                  <a:gd name="connsiteY0" fmla="*/ 1057275 h 1057275"/>
                  <a:gd name="connsiteX1" fmla="*/ 0 w 1473085"/>
                  <a:gd name="connsiteY1" fmla="*/ 877746 h 1057275"/>
                  <a:gd name="connsiteX2" fmla="*/ 879590 w 1473085"/>
                  <a:gd name="connsiteY2" fmla="*/ 0 h 1057275"/>
                  <a:gd name="connsiteX3" fmla="*/ 1473085 w 1473085"/>
                  <a:gd name="connsiteY3" fmla="*/ 1057275 h 1057275"/>
                  <a:gd name="connsiteX0" fmla="*/ 1473085 w 1473085"/>
                  <a:gd name="connsiteY0" fmla="*/ 866775 h 866775"/>
                  <a:gd name="connsiteX1" fmla="*/ 0 w 1473085"/>
                  <a:gd name="connsiteY1" fmla="*/ 687246 h 866775"/>
                  <a:gd name="connsiteX2" fmla="*/ 479540 w 1473085"/>
                  <a:gd name="connsiteY2" fmla="*/ 0 h 866775"/>
                  <a:gd name="connsiteX3" fmla="*/ 1473085 w 1473085"/>
                  <a:gd name="connsiteY3" fmla="*/ 866775 h 866775"/>
                  <a:gd name="connsiteX0" fmla="*/ 1311160 w 1311160"/>
                  <a:gd name="connsiteY0" fmla="*/ 866775 h 866775"/>
                  <a:gd name="connsiteX1" fmla="*/ 0 w 1311160"/>
                  <a:gd name="connsiteY1" fmla="*/ 696771 h 866775"/>
                  <a:gd name="connsiteX2" fmla="*/ 317615 w 1311160"/>
                  <a:gd name="connsiteY2" fmla="*/ 0 h 866775"/>
                  <a:gd name="connsiteX3" fmla="*/ 1311160 w 1311160"/>
                  <a:gd name="connsiteY3" fmla="*/ 866775 h 866775"/>
                  <a:gd name="connsiteX0" fmla="*/ 1339735 w 1339735"/>
                  <a:gd name="connsiteY0" fmla="*/ 866775 h 866775"/>
                  <a:gd name="connsiteX1" fmla="*/ 0 w 1339735"/>
                  <a:gd name="connsiteY1" fmla="*/ 687246 h 866775"/>
                  <a:gd name="connsiteX2" fmla="*/ 346190 w 1339735"/>
                  <a:gd name="connsiteY2" fmla="*/ 0 h 866775"/>
                  <a:gd name="connsiteX3" fmla="*/ 1339735 w 1339735"/>
                  <a:gd name="connsiteY3" fmla="*/ 866775 h 866775"/>
                  <a:gd name="connsiteX0" fmla="*/ 1339735 w 1339735"/>
                  <a:gd name="connsiteY0" fmla="*/ 866775 h 866775"/>
                  <a:gd name="connsiteX1" fmla="*/ 0 w 1339735"/>
                  <a:gd name="connsiteY1" fmla="*/ 687246 h 866775"/>
                  <a:gd name="connsiteX2" fmla="*/ 346190 w 1339735"/>
                  <a:gd name="connsiteY2" fmla="*/ 0 h 866775"/>
                  <a:gd name="connsiteX3" fmla="*/ 1339735 w 1339735"/>
                  <a:gd name="connsiteY3" fmla="*/ 866775 h 86677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339735" h="866775">
                    <a:moveTo>
                      <a:pt x="1339735" y="866775"/>
                    </a:moveTo>
                    <a:lnTo>
                      <a:pt x="0" y="687246"/>
                    </a:lnTo>
                    <a:lnTo>
                      <a:pt x="346190" y="0"/>
                    </a:lnTo>
                    <a:lnTo>
                      <a:pt x="1339735" y="866775"/>
                    </a:lnTo>
                    <a:close/>
                  </a:path>
                </a:pathLst>
              </a:custGeom>
              <a:solidFill>
                <a:srgbClr val="94C600">
                  <a:alpha val="50196"/>
                </a:srgbClr>
              </a:solidFill>
              <a:ln w="3175">
                <a:solidFill>
                  <a:schemeClr val="accent1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8" name="等腰三角形 3"/>
              <p:cNvSpPr/>
              <p:nvPr/>
            </p:nvSpPr>
            <p:spPr>
              <a:xfrm>
                <a:off x="1499303" y="3895971"/>
                <a:ext cx="882535" cy="1285875"/>
              </a:xfrm>
              <a:custGeom>
                <a:avLst/>
                <a:gdLst>
                  <a:gd name="connsiteX0" fmla="*/ 0 w 539980"/>
                  <a:gd name="connsiteY0" fmla="*/ 1065354 h 1065354"/>
                  <a:gd name="connsiteX1" fmla="*/ 269990 w 539980"/>
                  <a:gd name="connsiteY1" fmla="*/ 0 h 1065354"/>
                  <a:gd name="connsiteX2" fmla="*/ 539980 w 539980"/>
                  <a:gd name="connsiteY2" fmla="*/ 1065354 h 1065354"/>
                  <a:gd name="connsiteX3" fmla="*/ 0 w 539980"/>
                  <a:gd name="connsiteY3" fmla="*/ 1065354 h 1065354"/>
                  <a:gd name="connsiteX0" fmla="*/ 25285 w 565265"/>
                  <a:gd name="connsiteY0" fmla="*/ 998679 h 998679"/>
                  <a:gd name="connsiteX1" fmla="*/ 0 w 565265"/>
                  <a:gd name="connsiteY1" fmla="*/ 0 h 998679"/>
                  <a:gd name="connsiteX2" fmla="*/ 565265 w 565265"/>
                  <a:gd name="connsiteY2" fmla="*/ 998679 h 998679"/>
                  <a:gd name="connsiteX3" fmla="*/ 25285 w 565265"/>
                  <a:gd name="connsiteY3" fmla="*/ 998679 h 998679"/>
                  <a:gd name="connsiteX0" fmla="*/ 6235 w 546215"/>
                  <a:gd name="connsiteY0" fmla="*/ 1112979 h 1112979"/>
                  <a:gd name="connsiteX1" fmla="*/ 0 w 546215"/>
                  <a:gd name="connsiteY1" fmla="*/ 0 h 1112979"/>
                  <a:gd name="connsiteX2" fmla="*/ 546215 w 546215"/>
                  <a:gd name="connsiteY2" fmla="*/ 1112979 h 1112979"/>
                  <a:gd name="connsiteX3" fmla="*/ 6235 w 546215"/>
                  <a:gd name="connsiteY3" fmla="*/ 1112979 h 1112979"/>
                  <a:gd name="connsiteX0" fmla="*/ 6235 w 984365"/>
                  <a:gd name="connsiteY0" fmla="*/ 1112979 h 1112979"/>
                  <a:gd name="connsiteX1" fmla="*/ 0 w 984365"/>
                  <a:gd name="connsiteY1" fmla="*/ 0 h 1112979"/>
                  <a:gd name="connsiteX2" fmla="*/ 984365 w 984365"/>
                  <a:gd name="connsiteY2" fmla="*/ 912954 h 1112979"/>
                  <a:gd name="connsiteX3" fmla="*/ 6235 w 984365"/>
                  <a:gd name="connsiteY3" fmla="*/ 1112979 h 111297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1327265"/>
                  <a:gd name="connsiteY0" fmla="*/ 1170129 h 1170129"/>
                  <a:gd name="connsiteX1" fmla="*/ 0 w 1327265"/>
                  <a:gd name="connsiteY1" fmla="*/ 0 h 1170129"/>
                  <a:gd name="connsiteX2" fmla="*/ 1327265 w 1327265"/>
                  <a:gd name="connsiteY2" fmla="*/ 112854 h 1170129"/>
                  <a:gd name="connsiteX3" fmla="*/ 463435 w 1327265"/>
                  <a:gd name="connsiteY3" fmla="*/ 1170129 h 1170129"/>
                  <a:gd name="connsiteX0" fmla="*/ 1835035 w 1835035"/>
                  <a:gd name="connsiteY0" fmla="*/ 1313004 h 1313004"/>
                  <a:gd name="connsiteX1" fmla="*/ 0 w 1835035"/>
                  <a:gd name="connsiteY1" fmla="*/ 0 h 1313004"/>
                  <a:gd name="connsiteX2" fmla="*/ 1327265 w 1835035"/>
                  <a:gd name="connsiteY2" fmla="*/ 112854 h 1313004"/>
                  <a:gd name="connsiteX3" fmla="*/ 1835035 w 1835035"/>
                  <a:gd name="connsiteY3" fmla="*/ 1313004 h 1313004"/>
                  <a:gd name="connsiteX0" fmla="*/ 1406410 w 1406410"/>
                  <a:gd name="connsiteY0" fmla="*/ 1200150 h 1200150"/>
                  <a:gd name="connsiteX1" fmla="*/ 0 w 1406410"/>
                  <a:gd name="connsiteY1" fmla="*/ 896796 h 1200150"/>
                  <a:gd name="connsiteX2" fmla="*/ 898640 w 1406410"/>
                  <a:gd name="connsiteY2" fmla="*/ 0 h 1200150"/>
                  <a:gd name="connsiteX3" fmla="*/ 1406410 w 1406410"/>
                  <a:gd name="connsiteY3" fmla="*/ 1200150 h 1200150"/>
                  <a:gd name="connsiteX0" fmla="*/ 1406410 w 1406410"/>
                  <a:gd name="connsiteY0" fmla="*/ 1200150 h 1200150"/>
                  <a:gd name="connsiteX1" fmla="*/ 0 w 1406410"/>
                  <a:gd name="connsiteY1" fmla="*/ 896796 h 1200150"/>
                  <a:gd name="connsiteX2" fmla="*/ 898640 w 1406410"/>
                  <a:gd name="connsiteY2" fmla="*/ 0 h 1200150"/>
                  <a:gd name="connsiteX3" fmla="*/ 1406410 w 1406410"/>
                  <a:gd name="connsiteY3" fmla="*/ 1200150 h 1200150"/>
                  <a:gd name="connsiteX0" fmla="*/ 1406410 w 1406410"/>
                  <a:gd name="connsiteY0" fmla="*/ 1200150 h 1200150"/>
                  <a:gd name="connsiteX1" fmla="*/ 0 w 1406410"/>
                  <a:gd name="connsiteY1" fmla="*/ 896796 h 1200150"/>
                  <a:gd name="connsiteX2" fmla="*/ 898640 w 1406410"/>
                  <a:gd name="connsiteY2" fmla="*/ 0 h 1200150"/>
                  <a:gd name="connsiteX3" fmla="*/ 1406410 w 1406410"/>
                  <a:gd name="connsiteY3" fmla="*/ 1200150 h 1200150"/>
                  <a:gd name="connsiteX0" fmla="*/ 1406410 w 1406410"/>
                  <a:gd name="connsiteY0" fmla="*/ 1200150 h 1200150"/>
                  <a:gd name="connsiteX1" fmla="*/ 0 w 1406410"/>
                  <a:gd name="connsiteY1" fmla="*/ 896796 h 1200150"/>
                  <a:gd name="connsiteX2" fmla="*/ 898640 w 1406410"/>
                  <a:gd name="connsiteY2" fmla="*/ 0 h 1200150"/>
                  <a:gd name="connsiteX3" fmla="*/ 1406410 w 1406410"/>
                  <a:gd name="connsiteY3" fmla="*/ 1200150 h 1200150"/>
                  <a:gd name="connsiteX0" fmla="*/ 1901710 w 1901710"/>
                  <a:gd name="connsiteY0" fmla="*/ 1476375 h 1476375"/>
                  <a:gd name="connsiteX1" fmla="*/ 0 w 1901710"/>
                  <a:gd name="connsiteY1" fmla="*/ 896796 h 1476375"/>
                  <a:gd name="connsiteX2" fmla="*/ 898640 w 1901710"/>
                  <a:gd name="connsiteY2" fmla="*/ 0 h 1476375"/>
                  <a:gd name="connsiteX3" fmla="*/ 1901710 w 1901710"/>
                  <a:gd name="connsiteY3" fmla="*/ 1476375 h 1476375"/>
                  <a:gd name="connsiteX0" fmla="*/ 1901710 w 2270240"/>
                  <a:gd name="connsiteY0" fmla="*/ 666750 h 666750"/>
                  <a:gd name="connsiteX1" fmla="*/ 0 w 2270240"/>
                  <a:gd name="connsiteY1" fmla="*/ 87171 h 666750"/>
                  <a:gd name="connsiteX2" fmla="*/ 2270240 w 2270240"/>
                  <a:gd name="connsiteY2" fmla="*/ 0 h 666750"/>
                  <a:gd name="connsiteX3" fmla="*/ 1901710 w 2270240"/>
                  <a:gd name="connsiteY3" fmla="*/ 666750 h 666750"/>
                  <a:gd name="connsiteX0" fmla="*/ 520585 w 889115"/>
                  <a:gd name="connsiteY0" fmla="*/ 666750 h 869735"/>
                  <a:gd name="connsiteX1" fmla="*/ 0 w 889115"/>
                  <a:gd name="connsiteY1" fmla="*/ 849171 h 869735"/>
                  <a:gd name="connsiteX2" fmla="*/ 889115 w 889115"/>
                  <a:gd name="connsiteY2" fmla="*/ 0 h 869735"/>
                  <a:gd name="connsiteX3" fmla="*/ 520585 w 889115"/>
                  <a:gd name="connsiteY3" fmla="*/ 666750 h 869735"/>
                  <a:gd name="connsiteX0" fmla="*/ 520585 w 889115"/>
                  <a:gd name="connsiteY0" fmla="*/ 666750 h 849374"/>
                  <a:gd name="connsiteX1" fmla="*/ 0 w 889115"/>
                  <a:gd name="connsiteY1" fmla="*/ 849171 h 849374"/>
                  <a:gd name="connsiteX2" fmla="*/ 889115 w 889115"/>
                  <a:gd name="connsiteY2" fmla="*/ 0 h 849374"/>
                  <a:gd name="connsiteX3" fmla="*/ 520585 w 889115"/>
                  <a:gd name="connsiteY3" fmla="*/ 666750 h 849374"/>
                  <a:gd name="connsiteX0" fmla="*/ 520585 w 889115"/>
                  <a:gd name="connsiteY0" fmla="*/ 666750 h 854036"/>
                  <a:gd name="connsiteX1" fmla="*/ 0 w 889115"/>
                  <a:gd name="connsiteY1" fmla="*/ 849171 h 854036"/>
                  <a:gd name="connsiteX2" fmla="*/ 889115 w 889115"/>
                  <a:gd name="connsiteY2" fmla="*/ 0 h 854036"/>
                  <a:gd name="connsiteX3" fmla="*/ 520585 w 889115"/>
                  <a:gd name="connsiteY3" fmla="*/ 666750 h 854036"/>
                  <a:gd name="connsiteX0" fmla="*/ 520585 w 889115"/>
                  <a:gd name="connsiteY0" fmla="*/ 666750 h 849171"/>
                  <a:gd name="connsiteX1" fmla="*/ 0 w 889115"/>
                  <a:gd name="connsiteY1" fmla="*/ 849171 h 849171"/>
                  <a:gd name="connsiteX2" fmla="*/ 889115 w 889115"/>
                  <a:gd name="connsiteY2" fmla="*/ 0 h 849171"/>
                  <a:gd name="connsiteX3" fmla="*/ 520585 w 889115"/>
                  <a:gd name="connsiteY3" fmla="*/ 666750 h 849171"/>
                  <a:gd name="connsiteX0" fmla="*/ 520585 w 879590"/>
                  <a:gd name="connsiteY0" fmla="*/ 695325 h 877746"/>
                  <a:gd name="connsiteX1" fmla="*/ 0 w 879590"/>
                  <a:gd name="connsiteY1" fmla="*/ 877746 h 877746"/>
                  <a:gd name="connsiteX2" fmla="*/ 879590 w 879590"/>
                  <a:gd name="connsiteY2" fmla="*/ 0 h 877746"/>
                  <a:gd name="connsiteX3" fmla="*/ 520585 w 879590"/>
                  <a:gd name="connsiteY3" fmla="*/ 695325 h 877746"/>
                  <a:gd name="connsiteX0" fmla="*/ 520585 w 879590"/>
                  <a:gd name="connsiteY0" fmla="*/ 695325 h 877746"/>
                  <a:gd name="connsiteX1" fmla="*/ 0 w 879590"/>
                  <a:gd name="connsiteY1" fmla="*/ 877746 h 877746"/>
                  <a:gd name="connsiteX2" fmla="*/ 879590 w 879590"/>
                  <a:gd name="connsiteY2" fmla="*/ 0 h 877746"/>
                  <a:gd name="connsiteX3" fmla="*/ 520585 w 879590"/>
                  <a:gd name="connsiteY3" fmla="*/ 695325 h 877746"/>
                  <a:gd name="connsiteX0" fmla="*/ 520585 w 879590"/>
                  <a:gd name="connsiteY0" fmla="*/ 695325 h 877746"/>
                  <a:gd name="connsiteX1" fmla="*/ 0 w 879590"/>
                  <a:gd name="connsiteY1" fmla="*/ 877746 h 877746"/>
                  <a:gd name="connsiteX2" fmla="*/ 879590 w 879590"/>
                  <a:gd name="connsiteY2" fmla="*/ 0 h 877746"/>
                  <a:gd name="connsiteX3" fmla="*/ 520585 w 879590"/>
                  <a:gd name="connsiteY3" fmla="*/ 695325 h 877746"/>
                  <a:gd name="connsiteX0" fmla="*/ 1473085 w 1473085"/>
                  <a:gd name="connsiteY0" fmla="*/ 1057275 h 1066567"/>
                  <a:gd name="connsiteX1" fmla="*/ 0 w 1473085"/>
                  <a:gd name="connsiteY1" fmla="*/ 877746 h 1066567"/>
                  <a:gd name="connsiteX2" fmla="*/ 879590 w 1473085"/>
                  <a:gd name="connsiteY2" fmla="*/ 0 h 1066567"/>
                  <a:gd name="connsiteX3" fmla="*/ 1473085 w 1473085"/>
                  <a:gd name="connsiteY3" fmla="*/ 1057275 h 1066567"/>
                  <a:gd name="connsiteX0" fmla="*/ 1473085 w 1473085"/>
                  <a:gd name="connsiteY0" fmla="*/ 1057275 h 1057275"/>
                  <a:gd name="connsiteX1" fmla="*/ 0 w 1473085"/>
                  <a:gd name="connsiteY1" fmla="*/ 877746 h 1057275"/>
                  <a:gd name="connsiteX2" fmla="*/ 879590 w 1473085"/>
                  <a:gd name="connsiteY2" fmla="*/ 0 h 1057275"/>
                  <a:gd name="connsiteX3" fmla="*/ 1473085 w 1473085"/>
                  <a:gd name="connsiteY3" fmla="*/ 1057275 h 1057275"/>
                  <a:gd name="connsiteX0" fmla="*/ 1473085 w 1473085"/>
                  <a:gd name="connsiteY0" fmla="*/ 1057275 h 1057275"/>
                  <a:gd name="connsiteX1" fmla="*/ 0 w 1473085"/>
                  <a:gd name="connsiteY1" fmla="*/ 877746 h 1057275"/>
                  <a:gd name="connsiteX2" fmla="*/ 879590 w 1473085"/>
                  <a:gd name="connsiteY2" fmla="*/ 0 h 1057275"/>
                  <a:gd name="connsiteX3" fmla="*/ 1473085 w 1473085"/>
                  <a:gd name="connsiteY3" fmla="*/ 1057275 h 1057275"/>
                  <a:gd name="connsiteX0" fmla="*/ 1473085 w 1473085"/>
                  <a:gd name="connsiteY0" fmla="*/ 1057275 h 1057275"/>
                  <a:gd name="connsiteX1" fmla="*/ 0 w 1473085"/>
                  <a:gd name="connsiteY1" fmla="*/ 877746 h 1057275"/>
                  <a:gd name="connsiteX2" fmla="*/ 879590 w 1473085"/>
                  <a:gd name="connsiteY2" fmla="*/ 0 h 1057275"/>
                  <a:gd name="connsiteX3" fmla="*/ 1473085 w 1473085"/>
                  <a:gd name="connsiteY3" fmla="*/ 1057275 h 1057275"/>
                  <a:gd name="connsiteX0" fmla="*/ 1473085 w 1473085"/>
                  <a:gd name="connsiteY0" fmla="*/ 866775 h 866775"/>
                  <a:gd name="connsiteX1" fmla="*/ 0 w 1473085"/>
                  <a:gd name="connsiteY1" fmla="*/ 687246 h 866775"/>
                  <a:gd name="connsiteX2" fmla="*/ 479540 w 1473085"/>
                  <a:gd name="connsiteY2" fmla="*/ 0 h 866775"/>
                  <a:gd name="connsiteX3" fmla="*/ 1473085 w 1473085"/>
                  <a:gd name="connsiteY3" fmla="*/ 866775 h 866775"/>
                  <a:gd name="connsiteX0" fmla="*/ 1311160 w 1311160"/>
                  <a:gd name="connsiteY0" fmla="*/ 866775 h 866775"/>
                  <a:gd name="connsiteX1" fmla="*/ 0 w 1311160"/>
                  <a:gd name="connsiteY1" fmla="*/ 696771 h 866775"/>
                  <a:gd name="connsiteX2" fmla="*/ 317615 w 1311160"/>
                  <a:gd name="connsiteY2" fmla="*/ 0 h 866775"/>
                  <a:gd name="connsiteX3" fmla="*/ 1311160 w 1311160"/>
                  <a:gd name="connsiteY3" fmla="*/ 866775 h 866775"/>
                  <a:gd name="connsiteX0" fmla="*/ 1339735 w 1339735"/>
                  <a:gd name="connsiteY0" fmla="*/ 866775 h 866775"/>
                  <a:gd name="connsiteX1" fmla="*/ 0 w 1339735"/>
                  <a:gd name="connsiteY1" fmla="*/ 687246 h 866775"/>
                  <a:gd name="connsiteX2" fmla="*/ 346190 w 1339735"/>
                  <a:gd name="connsiteY2" fmla="*/ 0 h 866775"/>
                  <a:gd name="connsiteX3" fmla="*/ 1339735 w 1339735"/>
                  <a:gd name="connsiteY3" fmla="*/ 866775 h 866775"/>
                  <a:gd name="connsiteX0" fmla="*/ 1339735 w 1339735"/>
                  <a:gd name="connsiteY0" fmla="*/ 866775 h 866775"/>
                  <a:gd name="connsiteX1" fmla="*/ 0 w 1339735"/>
                  <a:gd name="connsiteY1" fmla="*/ 687246 h 866775"/>
                  <a:gd name="connsiteX2" fmla="*/ 346190 w 1339735"/>
                  <a:gd name="connsiteY2" fmla="*/ 0 h 866775"/>
                  <a:gd name="connsiteX3" fmla="*/ 1339735 w 1339735"/>
                  <a:gd name="connsiteY3" fmla="*/ 866775 h 866775"/>
                  <a:gd name="connsiteX0" fmla="*/ 1339735 w 1339735"/>
                  <a:gd name="connsiteY0" fmla="*/ 1190625 h 1190625"/>
                  <a:gd name="connsiteX1" fmla="*/ 0 w 1339735"/>
                  <a:gd name="connsiteY1" fmla="*/ 1011096 h 1190625"/>
                  <a:gd name="connsiteX2" fmla="*/ 593840 w 1339735"/>
                  <a:gd name="connsiteY2" fmla="*/ 0 h 1190625"/>
                  <a:gd name="connsiteX3" fmla="*/ 1339735 w 1339735"/>
                  <a:gd name="connsiteY3" fmla="*/ 1190625 h 1190625"/>
                  <a:gd name="connsiteX0" fmla="*/ 1292110 w 1292110"/>
                  <a:gd name="connsiteY0" fmla="*/ 1190625 h 1190625"/>
                  <a:gd name="connsiteX1" fmla="*/ 0 w 1292110"/>
                  <a:gd name="connsiteY1" fmla="*/ 191946 h 1190625"/>
                  <a:gd name="connsiteX2" fmla="*/ 546215 w 1292110"/>
                  <a:gd name="connsiteY2" fmla="*/ 0 h 1190625"/>
                  <a:gd name="connsiteX3" fmla="*/ 1292110 w 1292110"/>
                  <a:gd name="connsiteY3" fmla="*/ 1190625 h 1190625"/>
                  <a:gd name="connsiteX0" fmla="*/ 882535 w 882535"/>
                  <a:gd name="connsiteY0" fmla="*/ 1285875 h 1285875"/>
                  <a:gd name="connsiteX1" fmla="*/ 0 w 882535"/>
                  <a:gd name="connsiteY1" fmla="*/ 191946 h 1285875"/>
                  <a:gd name="connsiteX2" fmla="*/ 546215 w 882535"/>
                  <a:gd name="connsiteY2" fmla="*/ 0 h 1285875"/>
                  <a:gd name="connsiteX3" fmla="*/ 882535 w 882535"/>
                  <a:gd name="connsiteY3" fmla="*/ 1285875 h 128587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882535" h="1285875">
                    <a:moveTo>
                      <a:pt x="882535" y="1285875"/>
                    </a:moveTo>
                    <a:lnTo>
                      <a:pt x="0" y="191946"/>
                    </a:lnTo>
                    <a:lnTo>
                      <a:pt x="546215" y="0"/>
                    </a:lnTo>
                    <a:lnTo>
                      <a:pt x="882535" y="1285875"/>
                    </a:lnTo>
                    <a:close/>
                  </a:path>
                </a:pathLst>
              </a:custGeom>
              <a:solidFill>
                <a:srgbClr val="94C600">
                  <a:alpha val="50196"/>
                </a:srgbClr>
              </a:solidFill>
              <a:ln w="3175">
                <a:solidFill>
                  <a:schemeClr val="accent1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9" name="等腰三角形 3"/>
              <p:cNvSpPr/>
              <p:nvPr/>
            </p:nvSpPr>
            <p:spPr>
              <a:xfrm>
                <a:off x="2056319" y="3924430"/>
                <a:ext cx="1298690" cy="1217754"/>
              </a:xfrm>
              <a:custGeom>
                <a:avLst/>
                <a:gdLst>
                  <a:gd name="connsiteX0" fmla="*/ 0 w 539980"/>
                  <a:gd name="connsiteY0" fmla="*/ 1065354 h 1065354"/>
                  <a:gd name="connsiteX1" fmla="*/ 269990 w 539980"/>
                  <a:gd name="connsiteY1" fmla="*/ 0 h 1065354"/>
                  <a:gd name="connsiteX2" fmla="*/ 539980 w 539980"/>
                  <a:gd name="connsiteY2" fmla="*/ 1065354 h 1065354"/>
                  <a:gd name="connsiteX3" fmla="*/ 0 w 539980"/>
                  <a:gd name="connsiteY3" fmla="*/ 1065354 h 1065354"/>
                  <a:gd name="connsiteX0" fmla="*/ 25285 w 565265"/>
                  <a:gd name="connsiteY0" fmla="*/ 998679 h 998679"/>
                  <a:gd name="connsiteX1" fmla="*/ 0 w 565265"/>
                  <a:gd name="connsiteY1" fmla="*/ 0 h 998679"/>
                  <a:gd name="connsiteX2" fmla="*/ 565265 w 565265"/>
                  <a:gd name="connsiteY2" fmla="*/ 998679 h 998679"/>
                  <a:gd name="connsiteX3" fmla="*/ 25285 w 565265"/>
                  <a:gd name="connsiteY3" fmla="*/ 998679 h 998679"/>
                  <a:gd name="connsiteX0" fmla="*/ 6235 w 546215"/>
                  <a:gd name="connsiteY0" fmla="*/ 1112979 h 1112979"/>
                  <a:gd name="connsiteX1" fmla="*/ 0 w 546215"/>
                  <a:gd name="connsiteY1" fmla="*/ 0 h 1112979"/>
                  <a:gd name="connsiteX2" fmla="*/ 546215 w 546215"/>
                  <a:gd name="connsiteY2" fmla="*/ 1112979 h 1112979"/>
                  <a:gd name="connsiteX3" fmla="*/ 6235 w 546215"/>
                  <a:gd name="connsiteY3" fmla="*/ 1112979 h 1112979"/>
                  <a:gd name="connsiteX0" fmla="*/ 6235 w 984365"/>
                  <a:gd name="connsiteY0" fmla="*/ 1112979 h 1112979"/>
                  <a:gd name="connsiteX1" fmla="*/ 0 w 984365"/>
                  <a:gd name="connsiteY1" fmla="*/ 0 h 1112979"/>
                  <a:gd name="connsiteX2" fmla="*/ 984365 w 984365"/>
                  <a:gd name="connsiteY2" fmla="*/ 912954 h 1112979"/>
                  <a:gd name="connsiteX3" fmla="*/ 6235 w 984365"/>
                  <a:gd name="connsiteY3" fmla="*/ 1112979 h 111297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984365"/>
                  <a:gd name="connsiteY0" fmla="*/ 1170129 h 1170129"/>
                  <a:gd name="connsiteX1" fmla="*/ 0 w 984365"/>
                  <a:gd name="connsiteY1" fmla="*/ 0 h 1170129"/>
                  <a:gd name="connsiteX2" fmla="*/ 984365 w 984365"/>
                  <a:gd name="connsiteY2" fmla="*/ 912954 h 1170129"/>
                  <a:gd name="connsiteX3" fmla="*/ 463435 w 984365"/>
                  <a:gd name="connsiteY3" fmla="*/ 1170129 h 1170129"/>
                  <a:gd name="connsiteX0" fmla="*/ 463435 w 1327265"/>
                  <a:gd name="connsiteY0" fmla="*/ 1170129 h 1170129"/>
                  <a:gd name="connsiteX1" fmla="*/ 0 w 1327265"/>
                  <a:gd name="connsiteY1" fmla="*/ 0 h 1170129"/>
                  <a:gd name="connsiteX2" fmla="*/ 1327265 w 1327265"/>
                  <a:gd name="connsiteY2" fmla="*/ 112854 h 1170129"/>
                  <a:gd name="connsiteX3" fmla="*/ 463435 w 1327265"/>
                  <a:gd name="connsiteY3" fmla="*/ 1170129 h 1170129"/>
                  <a:gd name="connsiteX0" fmla="*/ 1835035 w 1835035"/>
                  <a:gd name="connsiteY0" fmla="*/ 1313004 h 1313004"/>
                  <a:gd name="connsiteX1" fmla="*/ 0 w 1835035"/>
                  <a:gd name="connsiteY1" fmla="*/ 0 h 1313004"/>
                  <a:gd name="connsiteX2" fmla="*/ 1327265 w 1835035"/>
                  <a:gd name="connsiteY2" fmla="*/ 112854 h 1313004"/>
                  <a:gd name="connsiteX3" fmla="*/ 1835035 w 1835035"/>
                  <a:gd name="connsiteY3" fmla="*/ 1313004 h 1313004"/>
                  <a:gd name="connsiteX0" fmla="*/ 1406410 w 1406410"/>
                  <a:gd name="connsiteY0" fmla="*/ 1200150 h 1200150"/>
                  <a:gd name="connsiteX1" fmla="*/ 0 w 1406410"/>
                  <a:gd name="connsiteY1" fmla="*/ 896796 h 1200150"/>
                  <a:gd name="connsiteX2" fmla="*/ 898640 w 1406410"/>
                  <a:gd name="connsiteY2" fmla="*/ 0 h 1200150"/>
                  <a:gd name="connsiteX3" fmla="*/ 1406410 w 1406410"/>
                  <a:gd name="connsiteY3" fmla="*/ 1200150 h 1200150"/>
                  <a:gd name="connsiteX0" fmla="*/ 1406410 w 1406410"/>
                  <a:gd name="connsiteY0" fmla="*/ 1200150 h 1200150"/>
                  <a:gd name="connsiteX1" fmla="*/ 0 w 1406410"/>
                  <a:gd name="connsiteY1" fmla="*/ 896796 h 1200150"/>
                  <a:gd name="connsiteX2" fmla="*/ 898640 w 1406410"/>
                  <a:gd name="connsiteY2" fmla="*/ 0 h 1200150"/>
                  <a:gd name="connsiteX3" fmla="*/ 1406410 w 1406410"/>
                  <a:gd name="connsiteY3" fmla="*/ 1200150 h 1200150"/>
                  <a:gd name="connsiteX0" fmla="*/ 1406410 w 1406410"/>
                  <a:gd name="connsiteY0" fmla="*/ 1200150 h 1200150"/>
                  <a:gd name="connsiteX1" fmla="*/ 0 w 1406410"/>
                  <a:gd name="connsiteY1" fmla="*/ 896796 h 1200150"/>
                  <a:gd name="connsiteX2" fmla="*/ 898640 w 1406410"/>
                  <a:gd name="connsiteY2" fmla="*/ 0 h 1200150"/>
                  <a:gd name="connsiteX3" fmla="*/ 1406410 w 1406410"/>
                  <a:gd name="connsiteY3" fmla="*/ 1200150 h 1200150"/>
                  <a:gd name="connsiteX0" fmla="*/ 1406410 w 1406410"/>
                  <a:gd name="connsiteY0" fmla="*/ 1200150 h 1200150"/>
                  <a:gd name="connsiteX1" fmla="*/ 0 w 1406410"/>
                  <a:gd name="connsiteY1" fmla="*/ 896796 h 1200150"/>
                  <a:gd name="connsiteX2" fmla="*/ 898640 w 1406410"/>
                  <a:gd name="connsiteY2" fmla="*/ 0 h 1200150"/>
                  <a:gd name="connsiteX3" fmla="*/ 1406410 w 1406410"/>
                  <a:gd name="connsiteY3" fmla="*/ 1200150 h 1200150"/>
                  <a:gd name="connsiteX0" fmla="*/ 1901710 w 1901710"/>
                  <a:gd name="connsiteY0" fmla="*/ 1476375 h 1476375"/>
                  <a:gd name="connsiteX1" fmla="*/ 0 w 1901710"/>
                  <a:gd name="connsiteY1" fmla="*/ 896796 h 1476375"/>
                  <a:gd name="connsiteX2" fmla="*/ 898640 w 1901710"/>
                  <a:gd name="connsiteY2" fmla="*/ 0 h 1476375"/>
                  <a:gd name="connsiteX3" fmla="*/ 1901710 w 1901710"/>
                  <a:gd name="connsiteY3" fmla="*/ 1476375 h 1476375"/>
                  <a:gd name="connsiteX0" fmla="*/ 1901710 w 2270240"/>
                  <a:gd name="connsiteY0" fmla="*/ 666750 h 666750"/>
                  <a:gd name="connsiteX1" fmla="*/ 0 w 2270240"/>
                  <a:gd name="connsiteY1" fmla="*/ 87171 h 666750"/>
                  <a:gd name="connsiteX2" fmla="*/ 2270240 w 2270240"/>
                  <a:gd name="connsiteY2" fmla="*/ 0 h 666750"/>
                  <a:gd name="connsiteX3" fmla="*/ 1901710 w 2270240"/>
                  <a:gd name="connsiteY3" fmla="*/ 666750 h 666750"/>
                  <a:gd name="connsiteX0" fmla="*/ 520585 w 889115"/>
                  <a:gd name="connsiteY0" fmla="*/ 666750 h 869735"/>
                  <a:gd name="connsiteX1" fmla="*/ 0 w 889115"/>
                  <a:gd name="connsiteY1" fmla="*/ 849171 h 869735"/>
                  <a:gd name="connsiteX2" fmla="*/ 889115 w 889115"/>
                  <a:gd name="connsiteY2" fmla="*/ 0 h 869735"/>
                  <a:gd name="connsiteX3" fmla="*/ 520585 w 889115"/>
                  <a:gd name="connsiteY3" fmla="*/ 666750 h 869735"/>
                  <a:gd name="connsiteX0" fmla="*/ 520585 w 889115"/>
                  <a:gd name="connsiteY0" fmla="*/ 666750 h 849374"/>
                  <a:gd name="connsiteX1" fmla="*/ 0 w 889115"/>
                  <a:gd name="connsiteY1" fmla="*/ 849171 h 849374"/>
                  <a:gd name="connsiteX2" fmla="*/ 889115 w 889115"/>
                  <a:gd name="connsiteY2" fmla="*/ 0 h 849374"/>
                  <a:gd name="connsiteX3" fmla="*/ 520585 w 889115"/>
                  <a:gd name="connsiteY3" fmla="*/ 666750 h 849374"/>
                  <a:gd name="connsiteX0" fmla="*/ 520585 w 889115"/>
                  <a:gd name="connsiteY0" fmla="*/ 666750 h 854036"/>
                  <a:gd name="connsiteX1" fmla="*/ 0 w 889115"/>
                  <a:gd name="connsiteY1" fmla="*/ 849171 h 854036"/>
                  <a:gd name="connsiteX2" fmla="*/ 889115 w 889115"/>
                  <a:gd name="connsiteY2" fmla="*/ 0 h 854036"/>
                  <a:gd name="connsiteX3" fmla="*/ 520585 w 889115"/>
                  <a:gd name="connsiteY3" fmla="*/ 666750 h 854036"/>
                  <a:gd name="connsiteX0" fmla="*/ 520585 w 889115"/>
                  <a:gd name="connsiteY0" fmla="*/ 666750 h 849171"/>
                  <a:gd name="connsiteX1" fmla="*/ 0 w 889115"/>
                  <a:gd name="connsiteY1" fmla="*/ 849171 h 849171"/>
                  <a:gd name="connsiteX2" fmla="*/ 889115 w 889115"/>
                  <a:gd name="connsiteY2" fmla="*/ 0 h 849171"/>
                  <a:gd name="connsiteX3" fmla="*/ 520585 w 889115"/>
                  <a:gd name="connsiteY3" fmla="*/ 666750 h 849171"/>
                  <a:gd name="connsiteX0" fmla="*/ 520585 w 879590"/>
                  <a:gd name="connsiteY0" fmla="*/ 695325 h 877746"/>
                  <a:gd name="connsiteX1" fmla="*/ 0 w 879590"/>
                  <a:gd name="connsiteY1" fmla="*/ 877746 h 877746"/>
                  <a:gd name="connsiteX2" fmla="*/ 879590 w 879590"/>
                  <a:gd name="connsiteY2" fmla="*/ 0 h 877746"/>
                  <a:gd name="connsiteX3" fmla="*/ 520585 w 879590"/>
                  <a:gd name="connsiteY3" fmla="*/ 695325 h 877746"/>
                  <a:gd name="connsiteX0" fmla="*/ 520585 w 879590"/>
                  <a:gd name="connsiteY0" fmla="*/ 695325 h 877746"/>
                  <a:gd name="connsiteX1" fmla="*/ 0 w 879590"/>
                  <a:gd name="connsiteY1" fmla="*/ 877746 h 877746"/>
                  <a:gd name="connsiteX2" fmla="*/ 879590 w 879590"/>
                  <a:gd name="connsiteY2" fmla="*/ 0 h 877746"/>
                  <a:gd name="connsiteX3" fmla="*/ 520585 w 879590"/>
                  <a:gd name="connsiteY3" fmla="*/ 695325 h 877746"/>
                  <a:gd name="connsiteX0" fmla="*/ 520585 w 879590"/>
                  <a:gd name="connsiteY0" fmla="*/ 695325 h 877746"/>
                  <a:gd name="connsiteX1" fmla="*/ 0 w 879590"/>
                  <a:gd name="connsiteY1" fmla="*/ 877746 h 877746"/>
                  <a:gd name="connsiteX2" fmla="*/ 879590 w 879590"/>
                  <a:gd name="connsiteY2" fmla="*/ 0 h 877746"/>
                  <a:gd name="connsiteX3" fmla="*/ 520585 w 879590"/>
                  <a:gd name="connsiteY3" fmla="*/ 695325 h 877746"/>
                  <a:gd name="connsiteX0" fmla="*/ 1473085 w 1473085"/>
                  <a:gd name="connsiteY0" fmla="*/ 1057275 h 1066567"/>
                  <a:gd name="connsiteX1" fmla="*/ 0 w 1473085"/>
                  <a:gd name="connsiteY1" fmla="*/ 877746 h 1066567"/>
                  <a:gd name="connsiteX2" fmla="*/ 879590 w 1473085"/>
                  <a:gd name="connsiteY2" fmla="*/ 0 h 1066567"/>
                  <a:gd name="connsiteX3" fmla="*/ 1473085 w 1473085"/>
                  <a:gd name="connsiteY3" fmla="*/ 1057275 h 1066567"/>
                  <a:gd name="connsiteX0" fmla="*/ 1473085 w 1473085"/>
                  <a:gd name="connsiteY0" fmla="*/ 1057275 h 1057275"/>
                  <a:gd name="connsiteX1" fmla="*/ 0 w 1473085"/>
                  <a:gd name="connsiteY1" fmla="*/ 877746 h 1057275"/>
                  <a:gd name="connsiteX2" fmla="*/ 879590 w 1473085"/>
                  <a:gd name="connsiteY2" fmla="*/ 0 h 1057275"/>
                  <a:gd name="connsiteX3" fmla="*/ 1473085 w 1473085"/>
                  <a:gd name="connsiteY3" fmla="*/ 1057275 h 1057275"/>
                  <a:gd name="connsiteX0" fmla="*/ 1473085 w 1473085"/>
                  <a:gd name="connsiteY0" fmla="*/ 1057275 h 1057275"/>
                  <a:gd name="connsiteX1" fmla="*/ 0 w 1473085"/>
                  <a:gd name="connsiteY1" fmla="*/ 877746 h 1057275"/>
                  <a:gd name="connsiteX2" fmla="*/ 879590 w 1473085"/>
                  <a:gd name="connsiteY2" fmla="*/ 0 h 1057275"/>
                  <a:gd name="connsiteX3" fmla="*/ 1473085 w 1473085"/>
                  <a:gd name="connsiteY3" fmla="*/ 1057275 h 1057275"/>
                  <a:gd name="connsiteX0" fmla="*/ 1473085 w 1473085"/>
                  <a:gd name="connsiteY0" fmla="*/ 1057275 h 1057275"/>
                  <a:gd name="connsiteX1" fmla="*/ 0 w 1473085"/>
                  <a:gd name="connsiteY1" fmla="*/ 877746 h 1057275"/>
                  <a:gd name="connsiteX2" fmla="*/ 879590 w 1473085"/>
                  <a:gd name="connsiteY2" fmla="*/ 0 h 1057275"/>
                  <a:gd name="connsiteX3" fmla="*/ 1473085 w 1473085"/>
                  <a:gd name="connsiteY3" fmla="*/ 1057275 h 1057275"/>
                  <a:gd name="connsiteX0" fmla="*/ 1473085 w 1473085"/>
                  <a:gd name="connsiteY0" fmla="*/ 866775 h 866775"/>
                  <a:gd name="connsiteX1" fmla="*/ 0 w 1473085"/>
                  <a:gd name="connsiteY1" fmla="*/ 687246 h 866775"/>
                  <a:gd name="connsiteX2" fmla="*/ 479540 w 1473085"/>
                  <a:gd name="connsiteY2" fmla="*/ 0 h 866775"/>
                  <a:gd name="connsiteX3" fmla="*/ 1473085 w 1473085"/>
                  <a:gd name="connsiteY3" fmla="*/ 866775 h 866775"/>
                  <a:gd name="connsiteX0" fmla="*/ 1311160 w 1311160"/>
                  <a:gd name="connsiteY0" fmla="*/ 866775 h 866775"/>
                  <a:gd name="connsiteX1" fmla="*/ 0 w 1311160"/>
                  <a:gd name="connsiteY1" fmla="*/ 696771 h 866775"/>
                  <a:gd name="connsiteX2" fmla="*/ 317615 w 1311160"/>
                  <a:gd name="connsiteY2" fmla="*/ 0 h 866775"/>
                  <a:gd name="connsiteX3" fmla="*/ 1311160 w 1311160"/>
                  <a:gd name="connsiteY3" fmla="*/ 866775 h 866775"/>
                  <a:gd name="connsiteX0" fmla="*/ 1339735 w 1339735"/>
                  <a:gd name="connsiteY0" fmla="*/ 866775 h 866775"/>
                  <a:gd name="connsiteX1" fmla="*/ 0 w 1339735"/>
                  <a:gd name="connsiteY1" fmla="*/ 687246 h 866775"/>
                  <a:gd name="connsiteX2" fmla="*/ 346190 w 1339735"/>
                  <a:gd name="connsiteY2" fmla="*/ 0 h 866775"/>
                  <a:gd name="connsiteX3" fmla="*/ 1339735 w 1339735"/>
                  <a:gd name="connsiteY3" fmla="*/ 866775 h 866775"/>
                  <a:gd name="connsiteX0" fmla="*/ 1339735 w 1339735"/>
                  <a:gd name="connsiteY0" fmla="*/ 866775 h 866775"/>
                  <a:gd name="connsiteX1" fmla="*/ 0 w 1339735"/>
                  <a:gd name="connsiteY1" fmla="*/ 687246 h 866775"/>
                  <a:gd name="connsiteX2" fmla="*/ 346190 w 1339735"/>
                  <a:gd name="connsiteY2" fmla="*/ 0 h 866775"/>
                  <a:gd name="connsiteX3" fmla="*/ 1339735 w 1339735"/>
                  <a:gd name="connsiteY3" fmla="*/ 866775 h 866775"/>
                  <a:gd name="connsiteX0" fmla="*/ 1339735 w 1339735"/>
                  <a:gd name="connsiteY0" fmla="*/ 1190625 h 1190625"/>
                  <a:gd name="connsiteX1" fmla="*/ 0 w 1339735"/>
                  <a:gd name="connsiteY1" fmla="*/ 1011096 h 1190625"/>
                  <a:gd name="connsiteX2" fmla="*/ 593840 w 1339735"/>
                  <a:gd name="connsiteY2" fmla="*/ 0 h 1190625"/>
                  <a:gd name="connsiteX3" fmla="*/ 1339735 w 1339735"/>
                  <a:gd name="connsiteY3" fmla="*/ 1190625 h 1190625"/>
                  <a:gd name="connsiteX0" fmla="*/ 1292110 w 1292110"/>
                  <a:gd name="connsiteY0" fmla="*/ 1190625 h 1190625"/>
                  <a:gd name="connsiteX1" fmla="*/ 0 w 1292110"/>
                  <a:gd name="connsiteY1" fmla="*/ 191946 h 1190625"/>
                  <a:gd name="connsiteX2" fmla="*/ 546215 w 1292110"/>
                  <a:gd name="connsiteY2" fmla="*/ 0 h 1190625"/>
                  <a:gd name="connsiteX3" fmla="*/ 1292110 w 1292110"/>
                  <a:gd name="connsiteY3" fmla="*/ 1190625 h 1190625"/>
                  <a:gd name="connsiteX0" fmla="*/ 882535 w 882535"/>
                  <a:gd name="connsiteY0" fmla="*/ 1285875 h 1285875"/>
                  <a:gd name="connsiteX1" fmla="*/ 0 w 882535"/>
                  <a:gd name="connsiteY1" fmla="*/ 191946 h 1285875"/>
                  <a:gd name="connsiteX2" fmla="*/ 546215 w 882535"/>
                  <a:gd name="connsiteY2" fmla="*/ 0 h 1285875"/>
                  <a:gd name="connsiteX3" fmla="*/ 882535 w 882535"/>
                  <a:gd name="connsiteY3" fmla="*/ 1285875 h 1285875"/>
                  <a:gd name="connsiteX0" fmla="*/ 1073035 w 1073035"/>
                  <a:gd name="connsiteY0" fmla="*/ 1836879 h 1836879"/>
                  <a:gd name="connsiteX1" fmla="*/ 0 w 1073035"/>
                  <a:gd name="connsiteY1" fmla="*/ 0 h 1836879"/>
                  <a:gd name="connsiteX2" fmla="*/ 736715 w 1073035"/>
                  <a:gd name="connsiteY2" fmla="*/ 551004 h 1836879"/>
                  <a:gd name="connsiteX3" fmla="*/ 1073035 w 1073035"/>
                  <a:gd name="connsiteY3" fmla="*/ 1836879 h 1836879"/>
                  <a:gd name="connsiteX0" fmla="*/ 1073035 w 1298690"/>
                  <a:gd name="connsiteY0" fmla="*/ 1836879 h 1836879"/>
                  <a:gd name="connsiteX1" fmla="*/ 0 w 1298690"/>
                  <a:gd name="connsiteY1" fmla="*/ 0 h 1836879"/>
                  <a:gd name="connsiteX2" fmla="*/ 1298690 w 1298690"/>
                  <a:gd name="connsiteY2" fmla="*/ 179529 h 1836879"/>
                  <a:gd name="connsiteX3" fmla="*/ 1073035 w 1298690"/>
                  <a:gd name="connsiteY3" fmla="*/ 1836879 h 1836879"/>
                  <a:gd name="connsiteX0" fmla="*/ 358660 w 1298690"/>
                  <a:gd name="connsiteY0" fmla="*/ 1217754 h 1217754"/>
                  <a:gd name="connsiteX1" fmla="*/ 0 w 1298690"/>
                  <a:gd name="connsiteY1" fmla="*/ 0 h 1217754"/>
                  <a:gd name="connsiteX2" fmla="*/ 1298690 w 1298690"/>
                  <a:gd name="connsiteY2" fmla="*/ 179529 h 1217754"/>
                  <a:gd name="connsiteX3" fmla="*/ 358660 w 1298690"/>
                  <a:gd name="connsiteY3" fmla="*/ 1217754 h 121775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298690" h="1217754">
                    <a:moveTo>
                      <a:pt x="358660" y="1217754"/>
                    </a:moveTo>
                    <a:lnTo>
                      <a:pt x="0" y="0"/>
                    </a:lnTo>
                    <a:lnTo>
                      <a:pt x="1298690" y="179529"/>
                    </a:lnTo>
                    <a:lnTo>
                      <a:pt x="358660" y="1217754"/>
                    </a:lnTo>
                    <a:close/>
                  </a:path>
                </a:pathLst>
              </a:custGeom>
              <a:solidFill>
                <a:srgbClr val="94C600">
                  <a:alpha val="50196"/>
                </a:srgbClr>
              </a:solidFill>
              <a:ln w="3175">
                <a:solidFill>
                  <a:schemeClr val="accent1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cxnSp>
          <p:nvCxnSpPr>
            <p:cNvPr id="71" name="直接箭头连接符 70"/>
            <p:cNvCxnSpPr/>
            <p:nvPr/>
          </p:nvCxnSpPr>
          <p:spPr>
            <a:xfrm>
              <a:off x="2898326" y="4335480"/>
              <a:ext cx="836387" cy="442622"/>
            </a:xfrm>
            <a:prstGeom prst="straightConnector1">
              <a:avLst/>
            </a:prstGeom>
            <a:ln w="28575">
              <a:solidFill>
                <a:schemeClr val="accent2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9113239"/>
              </p:ext>
            </p:extLst>
          </p:nvPr>
        </p:nvGraphicFramePr>
        <p:xfrm>
          <a:off x="7044455" y="3645024"/>
          <a:ext cx="914400" cy="304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11" name="Equation" r:id="rId7" imgW="457200" imgH="152280" progId="Equation.DSMT4">
                  <p:embed/>
                </p:oleObj>
              </mc:Choice>
              <mc:Fallback>
                <p:oleObj name="Equation" r:id="rId7" imgW="457200" imgH="1522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7044455" y="3645024"/>
                        <a:ext cx="914400" cy="304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" name="组合 12"/>
          <p:cNvGrpSpPr>
            <a:grpSpLocks noChangeAspect="1"/>
          </p:cNvGrpSpPr>
          <p:nvPr/>
        </p:nvGrpSpPr>
        <p:grpSpPr>
          <a:xfrm>
            <a:off x="4366232" y="4672749"/>
            <a:ext cx="2286000" cy="2080597"/>
            <a:chOff x="781962" y="2443082"/>
            <a:chExt cx="3560257" cy="3240360"/>
          </a:xfrm>
        </p:grpSpPr>
        <p:grpSp>
          <p:nvGrpSpPr>
            <p:cNvPr id="74" name="组合 73"/>
            <p:cNvGrpSpPr/>
            <p:nvPr/>
          </p:nvGrpSpPr>
          <p:grpSpPr>
            <a:xfrm>
              <a:off x="781962" y="2443082"/>
              <a:ext cx="3225849" cy="3240360"/>
              <a:chOff x="781962" y="2443082"/>
              <a:chExt cx="3225849" cy="3240360"/>
            </a:xfrm>
          </p:grpSpPr>
          <p:cxnSp>
            <p:nvCxnSpPr>
              <p:cNvPr id="75" name="直接箭头连接符 74"/>
              <p:cNvCxnSpPr/>
              <p:nvPr/>
            </p:nvCxnSpPr>
            <p:spPr>
              <a:xfrm flipV="1">
                <a:off x="2394887" y="2443082"/>
                <a:ext cx="0" cy="3240360"/>
              </a:xfrm>
              <a:prstGeom prst="straightConnector1">
                <a:avLst/>
              </a:prstGeom>
              <a:ln w="28575">
                <a:solidFill>
                  <a:schemeClr val="accent2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6" name="直接箭头连接符 75"/>
              <p:cNvCxnSpPr/>
              <p:nvPr/>
            </p:nvCxnSpPr>
            <p:spPr>
              <a:xfrm>
                <a:off x="781962" y="4063262"/>
                <a:ext cx="3225849" cy="0"/>
              </a:xfrm>
              <a:prstGeom prst="straightConnector1">
                <a:avLst/>
              </a:prstGeom>
              <a:ln w="28575">
                <a:solidFill>
                  <a:schemeClr val="accent2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7" name="直接箭头连接符 76"/>
              <p:cNvCxnSpPr/>
              <p:nvPr/>
            </p:nvCxnSpPr>
            <p:spPr>
              <a:xfrm>
                <a:off x="956379" y="3310322"/>
                <a:ext cx="2773542" cy="1467780"/>
              </a:xfrm>
              <a:prstGeom prst="straightConnector1">
                <a:avLst/>
              </a:prstGeom>
              <a:ln w="28575">
                <a:solidFill>
                  <a:schemeClr val="accent2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81" name="矩形 36"/>
            <p:cNvSpPr/>
            <p:nvPr/>
          </p:nvSpPr>
          <p:spPr>
            <a:xfrm>
              <a:off x="2491685" y="2586840"/>
              <a:ext cx="1850534" cy="2892553"/>
            </a:xfrm>
            <a:custGeom>
              <a:avLst/>
              <a:gdLst>
                <a:gd name="connsiteX0" fmla="*/ 0 w 1911099"/>
                <a:gd name="connsiteY0" fmla="*/ 0 h 2667786"/>
                <a:gd name="connsiteX1" fmla="*/ 1911099 w 1911099"/>
                <a:gd name="connsiteY1" fmla="*/ 0 h 2667786"/>
                <a:gd name="connsiteX2" fmla="*/ 1911099 w 1911099"/>
                <a:gd name="connsiteY2" fmla="*/ 2667786 h 2667786"/>
                <a:gd name="connsiteX3" fmla="*/ 0 w 1911099"/>
                <a:gd name="connsiteY3" fmla="*/ 2667786 h 2667786"/>
                <a:gd name="connsiteX4" fmla="*/ 0 w 1911099"/>
                <a:gd name="connsiteY4" fmla="*/ 0 h 2667786"/>
                <a:gd name="connsiteX0" fmla="*/ 0 w 2884876"/>
                <a:gd name="connsiteY0" fmla="*/ 0 h 2667786"/>
                <a:gd name="connsiteX1" fmla="*/ 1911099 w 2884876"/>
                <a:gd name="connsiteY1" fmla="*/ 0 h 2667786"/>
                <a:gd name="connsiteX2" fmla="*/ 2884876 w 2884876"/>
                <a:gd name="connsiteY2" fmla="*/ 2667786 h 2667786"/>
                <a:gd name="connsiteX3" fmla="*/ 0 w 2884876"/>
                <a:gd name="connsiteY3" fmla="*/ 2667786 h 2667786"/>
                <a:gd name="connsiteX4" fmla="*/ 0 w 2884876"/>
                <a:gd name="connsiteY4" fmla="*/ 0 h 2667786"/>
                <a:gd name="connsiteX0" fmla="*/ 0 w 2884876"/>
                <a:gd name="connsiteY0" fmla="*/ 0 h 2679661"/>
                <a:gd name="connsiteX1" fmla="*/ 1911099 w 2884876"/>
                <a:gd name="connsiteY1" fmla="*/ 0 h 2679661"/>
                <a:gd name="connsiteX2" fmla="*/ 2884876 w 2884876"/>
                <a:gd name="connsiteY2" fmla="*/ 2667786 h 2679661"/>
                <a:gd name="connsiteX3" fmla="*/ 961901 w 2884876"/>
                <a:gd name="connsiteY3" fmla="*/ 2679661 h 2679661"/>
                <a:gd name="connsiteX4" fmla="*/ 0 w 2884876"/>
                <a:gd name="connsiteY4" fmla="*/ 0 h 2679661"/>
                <a:gd name="connsiteX0" fmla="*/ 0 w 2730497"/>
                <a:gd name="connsiteY0" fmla="*/ 581891 h 2679661"/>
                <a:gd name="connsiteX1" fmla="*/ 1756720 w 2730497"/>
                <a:gd name="connsiteY1" fmla="*/ 0 h 2679661"/>
                <a:gd name="connsiteX2" fmla="*/ 2730497 w 2730497"/>
                <a:gd name="connsiteY2" fmla="*/ 2667786 h 2679661"/>
                <a:gd name="connsiteX3" fmla="*/ 807522 w 2730497"/>
                <a:gd name="connsiteY3" fmla="*/ 2679661 h 2679661"/>
                <a:gd name="connsiteX4" fmla="*/ 0 w 2730497"/>
                <a:gd name="connsiteY4" fmla="*/ 581891 h 2679661"/>
                <a:gd name="connsiteX0" fmla="*/ 0 w 2730497"/>
                <a:gd name="connsiteY0" fmla="*/ 581891 h 3214050"/>
                <a:gd name="connsiteX1" fmla="*/ 1756720 w 2730497"/>
                <a:gd name="connsiteY1" fmla="*/ 0 h 3214050"/>
                <a:gd name="connsiteX2" fmla="*/ 2730497 w 2730497"/>
                <a:gd name="connsiteY2" fmla="*/ 2667786 h 3214050"/>
                <a:gd name="connsiteX3" fmla="*/ 985652 w 2730497"/>
                <a:gd name="connsiteY3" fmla="*/ 3214050 h 3214050"/>
                <a:gd name="connsiteX4" fmla="*/ 0 w 2730497"/>
                <a:gd name="connsiteY4" fmla="*/ 581891 h 3214050"/>
                <a:gd name="connsiteX0" fmla="*/ 0 w 2243609"/>
                <a:gd name="connsiteY0" fmla="*/ 1175657 h 3214050"/>
                <a:gd name="connsiteX1" fmla="*/ 1269832 w 2243609"/>
                <a:gd name="connsiteY1" fmla="*/ 0 h 3214050"/>
                <a:gd name="connsiteX2" fmla="*/ 2243609 w 2243609"/>
                <a:gd name="connsiteY2" fmla="*/ 2667786 h 3214050"/>
                <a:gd name="connsiteX3" fmla="*/ 498764 w 2243609"/>
                <a:gd name="connsiteY3" fmla="*/ 3214050 h 3214050"/>
                <a:gd name="connsiteX4" fmla="*/ 0 w 2243609"/>
                <a:gd name="connsiteY4" fmla="*/ 1175657 h 3214050"/>
                <a:gd name="connsiteX0" fmla="*/ 0 w 2243609"/>
                <a:gd name="connsiteY0" fmla="*/ 1175657 h 3784066"/>
                <a:gd name="connsiteX1" fmla="*/ 1269832 w 2243609"/>
                <a:gd name="connsiteY1" fmla="*/ 0 h 3784066"/>
                <a:gd name="connsiteX2" fmla="*/ 2243609 w 2243609"/>
                <a:gd name="connsiteY2" fmla="*/ 2667786 h 3784066"/>
                <a:gd name="connsiteX3" fmla="*/ 938151 w 2243609"/>
                <a:gd name="connsiteY3" fmla="*/ 3784066 h 3784066"/>
                <a:gd name="connsiteX4" fmla="*/ 0 w 2243609"/>
                <a:gd name="connsiteY4" fmla="*/ 1175657 h 3784066"/>
                <a:gd name="connsiteX0" fmla="*/ 0 w 3111335"/>
                <a:gd name="connsiteY0" fmla="*/ 1175657 h 3736565"/>
                <a:gd name="connsiteX1" fmla="*/ 1269832 w 3111335"/>
                <a:gd name="connsiteY1" fmla="*/ 0 h 3736565"/>
                <a:gd name="connsiteX2" fmla="*/ 2243609 w 3111335"/>
                <a:gd name="connsiteY2" fmla="*/ 2667786 h 3736565"/>
                <a:gd name="connsiteX3" fmla="*/ 3111335 w 3111335"/>
                <a:gd name="connsiteY3" fmla="*/ 3736565 h 3736565"/>
                <a:gd name="connsiteX4" fmla="*/ 0 w 3111335"/>
                <a:gd name="connsiteY4" fmla="*/ 1175657 h 3736565"/>
                <a:gd name="connsiteX0" fmla="*/ 974605 w 1841503"/>
                <a:gd name="connsiteY0" fmla="*/ 1306286 h 3736565"/>
                <a:gd name="connsiteX1" fmla="*/ 0 w 1841503"/>
                <a:gd name="connsiteY1" fmla="*/ 0 h 3736565"/>
                <a:gd name="connsiteX2" fmla="*/ 973777 w 1841503"/>
                <a:gd name="connsiteY2" fmla="*/ 2667786 h 3736565"/>
                <a:gd name="connsiteX3" fmla="*/ 1841503 w 1841503"/>
                <a:gd name="connsiteY3" fmla="*/ 3736565 h 3736565"/>
                <a:gd name="connsiteX4" fmla="*/ 974605 w 1841503"/>
                <a:gd name="connsiteY4" fmla="*/ 1306286 h 3736565"/>
                <a:gd name="connsiteX0" fmla="*/ 974605 w 2079009"/>
                <a:gd name="connsiteY0" fmla="*/ 1306286 h 3487184"/>
                <a:gd name="connsiteX1" fmla="*/ 0 w 2079009"/>
                <a:gd name="connsiteY1" fmla="*/ 0 h 3487184"/>
                <a:gd name="connsiteX2" fmla="*/ 973777 w 2079009"/>
                <a:gd name="connsiteY2" fmla="*/ 2667786 h 3487184"/>
                <a:gd name="connsiteX3" fmla="*/ 2079009 w 2079009"/>
                <a:gd name="connsiteY3" fmla="*/ 3487184 h 3487184"/>
                <a:gd name="connsiteX4" fmla="*/ 974605 w 2079009"/>
                <a:gd name="connsiteY4" fmla="*/ 1306286 h 3487184"/>
                <a:gd name="connsiteX0" fmla="*/ 1140860 w 2079009"/>
                <a:gd name="connsiteY0" fmla="*/ 807523 h 3487184"/>
                <a:gd name="connsiteX1" fmla="*/ 0 w 2079009"/>
                <a:gd name="connsiteY1" fmla="*/ 0 h 3487184"/>
                <a:gd name="connsiteX2" fmla="*/ 973777 w 2079009"/>
                <a:gd name="connsiteY2" fmla="*/ 2667786 h 3487184"/>
                <a:gd name="connsiteX3" fmla="*/ 2079009 w 2079009"/>
                <a:gd name="connsiteY3" fmla="*/ 3487184 h 3487184"/>
                <a:gd name="connsiteX4" fmla="*/ 1140860 w 2079009"/>
                <a:gd name="connsiteY4" fmla="*/ 807523 h 3487184"/>
                <a:gd name="connsiteX0" fmla="*/ 1081484 w 2019633"/>
                <a:gd name="connsiteY0" fmla="*/ 676895 h 3356556"/>
                <a:gd name="connsiteX1" fmla="*/ 0 w 2019633"/>
                <a:gd name="connsiteY1" fmla="*/ 0 h 3356556"/>
                <a:gd name="connsiteX2" fmla="*/ 914401 w 2019633"/>
                <a:gd name="connsiteY2" fmla="*/ 2537158 h 3356556"/>
                <a:gd name="connsiteX3" fmla="*/ 2019633 w 2019633"/>
                <a:gd name="connsiteY3" fmla="*/ 3356556 h 3356556"/>
                <a:gd name="connsiteX4" fmla="*/ 1081484 w 2019633"/>
                <a:gd name="connsiteY4" fmla="*/ 676895 h 3356556"/>
                <a:gd name="connsiteX0" fmla="*/ 1081484 w 2019633"/>
                <a:gd name="connsiteY0" fmla="*/ 676895 h 3285304"/>
                <a:gd name="connsiteX1" fmla="*/ 0 w 2019633"/>
                <a:gd name="connsiteY1" fmla="*/ 0 h 3285304"/>
                <a:gd name="connsiteX2" fmla="*/ 914401 w 2019633"/>
                <a:gd name="connsiteY2" fmla="*/ 2537158 h 3285304"/>
                <a:gd name="connsiteX3" fmla="*/ 2019633 w 2019633"/>
                <a:gd name="connsiteY3" fmla="*/ 3285304 h 3285304"/>
                <a:gd name="connsiteX4" fmla="*/ 1081484 w 2019633"/>
                <a:gd name="connsiteY4" fmla="*/ 676895 h 3285304"/>
                <a:gd name="connsiteX0" fmla="*/ 1093360 w 2031509"/>
                <a:gd name="connsiteY0" fmla="*/ 617519 h 3225928"/>
                <a:gd name="connsiteX1" fmla="*/ 0 w 2031509"/>
                <a:gd name="connsiteY1" fmla="*/ 0 h 3225928"/>
                <a:gd name="connsiteX2" fmla="*/ 926277 w 2031509"/>
                <a:gd name="connsiteY2" fmla="*/ 2477782 h 3225928"/>
                <a:gd name="connsiteX3" fmla="*/ 2031509 w 2031509"/>
                <a:gd name="connsiteY3" fmla="*/ 3225928 h 3225928"/>
                <a:gd name="connsiteX4" fmla="*/ 1093360 w 2031509"/>
                <a:gd name="connsiteY4" fmla="*/ 617519 h 3225928"/>
                <a:gd name="connsiteX0" fmla="*/ 912385 w 1850534"/>
                <a:gd name="connsiteY0" fmla="*/ 284144 h 2892553"/>
                <a:gd name="connsiteX1" fmla="*/ 0 w 1850534"/>
                <a:gd name="connsiteY1" fmla="*/ 0 h 2892553"/>
                <a:gd name="connsiteX2" fmla="*/ 745302 w 1850534"/>
                <a:gd name="connsiteY2" fmla="*/ 2144407 h 2892553"/>
                <a:gd name="connsiteX3" fmla="*/ 1850534 w 1850534"/>
                <a:gd name="connsiteY3" fmla="*/ 2892553 h 2892553"/>
                <a:gd name="connsiteX4" fmla="*/ 912385 w 1850534"/>
                <a:gd name="connsiteY4" fmla="*/ 284144 h 2892553"/>
                <a:gd name="connsiteX0" fmla="*/ 1131460 w 1850534"/>
                <a:gd name="connsiteY0" fmla="*/ 646094 h 2892553"/>
                <a:gd name="connsiteX1" fmla="*/ 0 w 1850534"/>
                <a:gd name="connsiteY1" fmla="*/ 0 h 2892553"/>
                <a:gd name="connsiteX2" fmla="*/ 745302 w 1850534"/>
                <a:gd name="connsiteY2" fmla="*/ 2144407 h 2892553"/>
                <a:gd name="connsiteX3" fmla="*/ 1850534 w 1850534"/>
                <a:gd name="connsiteY3" fmla="*/ 2892553 h 2892553"/>
                <a:gd name="connsiteX4" fmla="*/ 1131460 w 1850534"/>
                <a:gd name="connsiteY4" fmla="*/ 646094 h 2892553"/>
                <a:gd name="connsiteX0" fmla="*/ 1074310 w 1850534"/>
                <a:gd name="connsiteY0" fmla="*/ 617519 h 2892553"/>
                <a:gd name="connsiteX1" fmla="*/ 0 w 1850534"/>
                <a:gd name="connsiteY1" fmla="*/ 0 h 2892553"/>
                <a:gd name="connsiteX2" fmla="*/ 745302 w 1850534"/>
                <a:gd name="connsiteY2" fmla="*/ 2144407 h 2892553"/>
                <a:gd name="connsiteX3" fmla="*/ 1850534 w 1850534"/>
                <a:gd name="connsiteY3" fmla="*/ 2892553 h 2892553"/>
                <a:gd name="connsiteX4" fmla="*/ 1074310 w 1850534"/>
                <a:gd name="connsiteY4" fmla="*/ 617519 h 289255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850534" h="2892553">
                  <a:moveTo>
                    <a:pt x="1074310" y="617519"/>
                  </a:moveTo>
                  <a:lnTo>
                    <a:pt x="0" y="0"/>
                  </a:lnTo>
                  <a:lnTo>
                    <a:pt x="745302" y="2144407"/>
                  </a:lnTo>
                  <a:lnTo>
                    <a:pt x="1850534" y="2892553"/>
                  </a:lnTo>
                  <a:lnTo>
                    <a:pt x="1074310" y="617519"/>
                  </a:lnTo>
                  <a:close/>
                </a:path>
              </a:pathLst>
            </a:custGeom>
            <a:gradFill flip="none" rotWithShape="1">
              <a:gsLst>
                <a:gs pos="0">
                  <a:schemeClr val="accent3">
                    <a:alpha val="88000"/>
                  </a:schemeClr>
                </a:gs>
                <a:gs pos="50000">
                  <a:schemeClr val="accent3">
                    <a:lumMod val="60000"/>
                    <a:lumOff val="40000"/>
                    <a:alpha val="88000"/>
                  </a:schemeClr>
                </a:gs>
                <a:gs pos="100000">
                  <a:schemeClr val="accent3">
                    <a:tint val="23500"/>
                    <a:satMod val="160000"/>
                    <a:alpha val="88000"/>
                  </a:schemeClr>
                </a:gs>
              </a:gsLst>
              <a:lin ang="18000000" scaled="0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83" name="直接箭头连接符 82"/>
            <p:cNvCxnSpPr/>
            <p:nvPr/>
          </p:nvCxnSpPr>
          <p:spPr>
            <a:xfrm>
              <a:off x="2934866" y="4354817"/>
              <a:ext cx="799847" cy="423285"/>
            </a:xfrm>
            <a:prstGeom prst="straightConnector1">
              <a:avLst/>
            </a:prstGeom>
            <a:ln w="28575">
              <a:solidFill>
                <a:schemeClr val="accent2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4" name="椭圆 83"/>
            <p:cNvSpPr/>
            <p:nvPr/>
          </p:nvSpPr>
          <p:spPr>
            <a:xfrm>
              <a:off x="3312239" y="3990839"/>
              <a:ext cx="144016" cy="144016"/>
            </a:xfrm>
            <a:prstGeom prst="ellipse">
              <a:avLst/>
            </a:prstGeom>
            <a:solidFill>
              <a:schemeClr val="accent3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85" name="直接箭头连接符 84"/>
            <p:cNvCxnSpPr/>
            <p:nvPr/>
          </p:nvCxnSpPr>
          <p:spPr>
            <a:xfrm>
              <a:off x="2980614" y="4063262"/>
              <a:ext cx="399924" cy="0"/>
            </a:xfrm>
            <a:prstGeom prst="straightConnector1">
              <a:avLst/>
            </a:prstGeom>
            <a:ln w="28575">
              <a:solidFill>
                <a:schemeClr val="accent2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9" name="椭圆 88"/>
            <p:cNvSpPr/>
            <p:nvPr/>
          </p:nvSpPr>
          <p:spPr>
            <a:xfrm>
              <a:off x="1597461" y="3233456"/>
              <a:ext cx="1594849" cy="1658782"/>
            </a:xfrm>
            <a:prstGeom prst="ellipse">
              <a:avLst/>
            </a:prstGeom>
            <a:gradFill flip="none" rotWithShape="1">
              <a:gsLst>
                <a:gs pos="30000">
                  <a:srgbClr val="94C600">
                    <a:shade val="30000"/>
                    <a:satMod val="115000"/>
                    <a:alpha val="90000"/>
                  </a:srgbClr>
                </a:gs>
                <a:gs pos="76000">
                  <a:srgbClr val="94C600">
                    <a:shade val="67500"/>
                    <a:satMod val="115000"/>
                    <a:alpha val="50000"/>
                  </a:srgbClr>
                </a:gs>
                <a:gs pos="100000">
                  <a:srgbClr val="94C600">
                    <a:shade val="100000"/>
                    <a:satMod val="115000"/>
                    <a:alpha val="12000"/>
                  </a:srgbClr>
                </a:gs>
              </a:gsLst>
              <a:path path="circle">
                <a:fillToRect t="100000" r="100000"/>
              </a:path>
              <a:tileRect l="-100000" b="-100000"/>
            </a:gradFill>
            <a:ln w="3175">
              <a:solidFill>
                <a:schemeClr val="accent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0" name="椭圆 89"/>
            <p:cNvSpPr/>
            <p:nvPr/>
          </p:nvSpPr>
          <p:spPr>
            <a:xfrm>
              <a:off x="3023468" y="3573323"/>
              <a:ext cx="144016" cy="144016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accent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91" name="直接箭头连接符 90"/>
            <p:cNvCxnSpPr/>
            <p:nvPr/>
          </p:nvCxnSpPr>
          <p:spPr>
            <a:xfrm flipV="1">
              <a:off x="2394885" y="3645331"/>
              <a:ext cx="694147" cy="417516"/>
            </a:xfrm>
            <a:prstGeom prst="straightConnector1">
              <a:avLst/>
            </a:prstGeom>
            <a:ln w="28575">
              <a:solidFill>
                <a:schemeClr val="accent6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28" name="直接箭头连接符 27"/>
          <p:cNvCxnSpPr>
            <a:stCxn id="10" idx="1"/>
          </p:cNvCxnSpPr>
          <p:nvPr/>
        </p:nvCxnSpPr>
        <p:spPr>
          <a:xfrm flipH="1">
            <a:off x="5805477" y="3797304"/>
            <a:ext cx="1238978" cy="114386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直接箭头连接符 94"/>
          <p:cNvCxnSpPr>
            <a:stCxn id="10" idx="3"/>
          </p:cNvCxnSpPr>
          <p:nvPr/>
        </p:nvCxnSpPr>
        <p:spPr>
          <a:xfrm>
            <a:off x="7958855" y="3797304"/>
            <a:ext cx="289618" cy="114386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灯片编号占位符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898C6-ECB1-4384-8D00-EB908AD33A29}" type="slidenum">
              <a:rPr lang="zh-CN" altLang="en-US" smtClean="0"/>
              <a:t>8</a:t>
            </a:fld>
            <a:r>
              <a:rPr lang="en-US" altLang="zh-CN" smtClean="0"/>
              <a:t>/3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269521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提纲</a:t>
            </a:r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49674578"/>
              </p:ext>
            </p:extLst>
          </p:nvPr>
        </p:nvGraphicFramePr>
        <p:xfrm>
          <a:off x="1691680" y="1988840"/>
          <a:ext cx="5760640" cy="413732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D898C6-ECB1-4384-8D00-EB908AD33A29}" type="slidenum">
              <a:rPr lang="zh-CN" altLang="en-US" smtClean="0"/>
              <a:t>9</a:t>
            </a:fld>
            <a:r>
              <a:rPr lang="en-US" altLang="zh-CN" smtClean="0"/>
              <a:t>/3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372040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主管人员">
  <a:themeElements>
    <a:clrScheme name="技巧">
      <a:dk1>
        <a:sysClr val="windowText" lastClr="000000"/>
      </a:dk1>
      <a:lt1>
        <a:sysClr val="window" lastClr="FFFFFF"/>
      </a:lt1>
      <a:dk2>
        <a:srgbClr val="3B3B3B"/>
      </a:dk2>
      <a:lt2>
        <a:srgbClr val="D4D2D0"/>
      </a:lt2>
      <a:accent1>
        <a:srgbClr val="6EA0B0"/>
      </a:accent1>
      <a:accent2>
        <a:srgbClr val="CCAF0A"/>
      </a:accent2>
      <a:accent3>
        <a:srgbClr val="8D89A4"/>
      </a:accent3>
      <a:accent4>
        <a:srgbClr val="748560"/>
      </a:accent4>
      <a:accent5>
        <a:srgbClr val="9E9273"/>
      </a:accent5>
      <a:accent6>
        <a:srgbClr val="7E848D"/>
      </a:accent6>
      <a:hlink>
        <a:srgbClr val="00C8C3"/>
      </a:hlink>
      <a:folHlink>
        <a:srgbClr val="A116E0"/>
      </a:folHlink>
    </a:clrScheme>
    <a:fontScheme name="Defense">
      <a:majorFont>
        <a:latin typeface="Garamond"/>
        <a:ea typeface="华文仿宋"/>
        <a:cs typeface=""/>
      </a:majorFont>
      <a:minorFont>
        <a:latin typeface="Garamond"/>
        <a:ea typeface="微软雅黑"/>
        <a:cs typeface=""/>
      </a:minorFont>
    </a:fontScheme>
    <a:fmtScheme name="BlackTie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20000"/>
              </a:schemeClr>
            </a:gs>
            <a:gs pos="30000">
              <a:schemeClr val="phClr">
                <a:tint val="61000"/>
                <a:satMod val="220000"/>
              </a:schemeClr>
            </a:gs>
            <a:gs pos="45000">
              <a:schemeClr val="phClr">
                <a:tint val="66000"/>
                <a:satMod val="240000"/>
              </a:schemeClr>
            </a:gs>
            <a:gs pos="55000">
              <a:schemeClr val="phClr">
                <a:tint val="66000"/>
                <a:satMod val="220000"/>
              </a:schemeClr>
            </a:gs>
            <a:gs pos="73000">
              <a:schemeClr val="phClr">
                <a:tint val="61000"/>
                <a:satMod val="220000"/>
              </a:schemeClr>
            </a:gs>
            <a:gs pos="100000">
              <a:schemeClr val="phClr">
                <a:tint val="45000"/>
                <a:satMod val="22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  <a:satMod val="110000"/>
              </a:schemeClr>
            </a:gs>
            <a:gs pos="30000">
              <a:schemeClr val="phClr">
                <a:shade val="90000"/>
                <a:satMod val="120000"/>
              </a:schemeClr>
            </a:gs>
            <a:gs pos="45000">
              <a:schemeClr val="phClr">
                <a:shade val="100000"/>
                <a:satMod val="128000"/>
              </a:schemeClr>
            </a:gs>
            <a:gs pos="55000">
              <a:schemeClr val="phClr">
                <a:shade val="100000"/>
                <a:satMod val="128000"/>
              </a:schemeClr>
            </a:gs>
            <a:gs pos="73000">
              <a:schemeClr val="phClr">
                <a:shade val="90000"/>
                <a:satMod val="120000"/>
              </a:schemeClr>
            </a:gs>
            <a:gs pos="100000">
              <a:schemeClr val="phClr">
                <a:shade val="63000"/>
                <a:satMod val="110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5397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1909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7150" dist="38100" dir="5400000" algn="br" rotWithShape="0">
              <a:srgbClr val="000000">
                <a:alpha val="57000"/>
              </a:srgbClr>
            </a:outerShdw>
          </a:effectLst>
          <a:scene3d>
            <a:camera prst="orthographicFront">
              <a:rot lat="0" lon="0" rev="0"/>
            </a:camera>
            <a:lightRig rig="twoPt" dir="t">
              <a:rot lat="0" lon="0" rev="1800000"/>
            </a:lightRig>
          </a:scene3d>
          <a:sp3d>
            <a:bevelT w="44450" h="31750" prst="coolSlant"/>
          </a:sp3d>
        </a:effectStyle>
      </a:effectStyleLst>
      <a:bgFillStyleLst>
        <a:solidFill>
          <a:schemeClr val="phClr"/>
        </a:solidFill>
        <a:gradFill rotWithShape="1">
          <a:gsLst>
            <a:gs pos="50000">
              <a:schemeClr val="phClr">
                <a:tint val="80000"/>
                <a:satMod val="250000"/>
              </a:schemeClr>
            </a:gs>
            <a:gs pos="76000">
              <a:schemeClr val="phClr">
                <a:tint val="90000"/>
                <a:shade val="90000"/>
                <a:satMod val="200000"/>
              </a:schemeClr>
            </a:gs>
            <a:gs pos="92000">
              <a:schemeClr val="phClr">
                <a:tint val="90000"/>
                <a:shade val="70000"/>
                <a:satMod val="250000"/>
              </a:schemeClr>
            </a:gs>
          </a:gsLst>
          <a:path path="circle">
            <a:fillToRect l="50000" t="50000" r="50000" b="50000"/>
          </a:path>
        </a:gradFill>
        <a:blipFill>
          <a:blip xmlns:r="http://schemas.openxmlformats.org/officeDocument/2006/relationships" r:embed="rId1">
            <a:duotone>
              <a:schemeClr val="phClr">
                <a:tint val="95000"/>
              </a:schemeClr>
              <a:schemeClr val="phClr">
                <a:shade val="9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xecutive</Template>
  <TotalTime>6992</TotalTime>
  <Words>1180</Words>
  <Application>Microsoft Office PowerPoint</Application>
  <PresentationFormat>全屏显示(4:3)</PresentationFormat>
  <Paragraphs>341</Paragraphs>
  <Slides>34</Slides>
  <Notes>1</Notes>
  <HiddenSlides>2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4</vt:i4>
      </vt:variant>
    </vt:vector>
  </HeadingPairs>
  <TitlesOfParts>
    <vt:vector size="37" baseType="lpstr">
      <vt:lpstr>主管人员</vt:lpstr>
      <vt:lpstr>Equation</vt:lpstr>
      <vt:lpstr>Visio</vt:lpstr>
      <vt:lpstr>稀疏表达及其在 图像处理中的应用  Sparse Representation and Applications in Image Processing</vt:lpstr>
      <vt:lpstr>提纲</vt:lpstr>
      <vt:lpstr>稀疏表达</vt:lpstr>
      <vt:lpstr>数据字典和表达</vt:lpstr>
      <vt:lpstr>稀疏表达</vt:lpstr>
      <vt:lpstr>稀疏表达</vt:lpstr>
      <vt:lpstr>正交匹配追赶算法（OMP）</vt:lpstr>
      <vt:lpstr>基追赶法（BP）</vt:lpstr>
      <vt:lpstr>提纲</vt:lpstr>
      <vt:lpstr>分类问题</vt:lpstr>
      <vt:lpstr>子空间假设</vt:lpstr>
      <vt:lpstr>残差分类器</vt:lpstr>
      <vt:lpstr>局部度量-最近子空间</vt:lpstr>
      <vt:lpstr>全局度量-稀疏表达残差</vt:lpstr>
      <vt:lpstr>全局度量-稀疏表达残差</vt:lpstr>
      <vt:lpstr>全局度量-稀疏表达残差</vt:lpstr>
      <vt:lpstr>结合？</vt:lpstr>
      <vt:lpstr>一阶线性分类度量</vt:lpstr>
      <vt:lpstr>乘积分类度量</vt:lpstr>
      <vt:lpstr>基于乘积分类度量的分类算法</vt:lpstr>
      <vt:lpstr>人脸图像分类</vt:lpstr>
      <vt:lpstr>手写数字图像分类</vt:lpstr>
      <vt:lpstr>提纲</vt:lpstr>
      <vt:lpstr>印章自动识别</vt:lpstr>
      <vt:lpstr>图像配准</vt:lpstr>
      <vt:lpstr>图像配准</vt:lpstr>
      <vt:lpstr>特征点匹配错误</vt:lpstr>
      <vt:lpstr>列稀疏配准</vt:lpstr>
      <vt:lpstr>列稀疏配准 - CSR</vt:lpstr>
      <vt:lpstr>基于交替方向乘子的列稀疏配准算法</vt:lpstr>
      <vt:lpstr>合成数据实验</vt:lpstr>
      <vt:lpstr>真实印章数据实验</vt:lpstr>
      <vt:lpstr>总结</vt:lpstr>
      <vt:lpstr>感谢各位老师</vt:lpstr>
    </vt:vector>
  </TitlesOfParts>
  <Company>MILab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parse Representation Classification Face Recognition as Example</dc:title>
  <dc:creator>Guoquan</dc:creator>
  <cp:lastModifiedBy>郭泉</cp:lastModifiedBy>
  <cp:revision>518</cp:revision>
  <dcterms:created xsi:type="dcterms:W3CDTF">2012-02-21T01:15:48Z</dcterms:created>
  <dcterms:modified xsi:type="dcterms:W3CDTF">2013-05-14T23:57:53Z</dcterms:modified>
</cp:coreProperties>
</file>